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B39E0" w14:textId="659819AA" w:rsidR="00906FA3" w:rsidRPr="00906FA3" w:rsidRDefault="00906FA3" w:rsidP="00906FA3">
      <w:pPr>
        <w:pStyle w:val="CRCoverPage"/>
        <w:outlineLvl w:val="0"/>
        <w:rPr>
          <w:b/>
          <w:noProof/>
          <w:sz w:val="24"/>
        </w:rPr>
      </w:pPr>
      <w:r w:rsidRPr="00906FA3">
        <w:rPr>
          <w:b/>
          <w:noProof/>
          <w:sz w:val="24"/>
        </w:rPr>
        <w:t>3GPP TSG-RAN WG2 Meeting #109 electronic</w:t>
      </w:r>
      <w:r w:rsidRPr="00906FA3">
        <w:rPr>
          <w:b/>
          <w:noProof/>
          <w:sz w:val="24"/>
        </w:rPr>
        <w:tab/>
      </w:r>
      <w:r w:rsidRPr="00906FA3">
        <w:rPr>
          <w:b/>
          <w:noProof/>
          <w:sz w:val="24"/>
        </w:rPr>
        <w:tab/>
      </w:r>
      <w:r w:rsidRPr="00906FA3">
        <w:rPr>
          <w:b/>
          <w:noProof/>
          <w:sz w:val="24"/>
        </w:rPr>
        <w:tab/>
      </w:r>
      <w:r w:rsidRPr="00906FA3">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sidR="0094434E">
        <w:rPr>
          <w:b/>
          <w:noProof/>
          <w:sz w:val="24"/>
        </w:rPr>
        <w:t xml:space="preserve">Draft </w:t>
      </w:r>
      <w:r w:rsidRPr="00906FA3">
        <w:rPr>
          <w:b/>
          <w:noProof/>
          <w:sz w:val="24"/>
        </w:rPr>
        <w:t>R2-200</w:t>
      </w:r>
      <w:r>
        <w:rPr>
          <w:b/>
          <w:noProof/>
          <w:sz w:val="24"/>
        </w:rPr>
        <w:t>1</w:t>
      </w:r>
      <w:r w:rsidR="0094434E">
        <w:rPr>
          <w:b/>
          <w:noProof/>
          <w:sz w:val="24"/>
        </w:rPr>
        <w:t>749</w:t>
      </w:r>
    </w:p>
    <w:p w14:paraId="3094CF98" w14:textId="7EFC1A3D" w:rsidR="0094434E" w:rsidRDefault="00906FA3" w:rsidP="0094434E">
      <w:pPr>
        <w:pStyle w:val="CRCoverPage"/>
        <w:outlineLvl w:val="0"/>
        <w:rPr>
          <w:b/>
          <w:noProof/>
          <w:sz w:val="24"/>
        </w:rPr>
      </w:pPr>
      <w:r w:rsidRPr="00906FA3">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4434E" w14:paraId="307C788F" w14:textId="77777777" w:rsidTr="0024573A">
        <w:tc>
          <w:tcPr>
            <w:tcW w:w="9641" w:type="dxa"/>
            <w:gridSpan w:val="9"/>
            <w:tcBorders>
              <w:top w:val="single" w:sz="4" w:space="0" w:color="auto"/>
              <w:left w:val="single" w:sz="4" w:space="0" w:color="auto"/>
              <w:right w:val="single" w:sz="4" w:space="0" w:color="auto"/>
            </w:tcBorders>
          </w:tcPr>
          <w:p w14:paraId="57ECBF87" w14:textId="77777777" w:rsidR="0094434E" w:rsidRDefault="0094434E" w:rsidP="0024573A">
            <w:pPr>
              <w:pStyle w:val="CRCoverPage"/>
              <w:spacing w:after="0"/>
              <w:jc w:val="right"/>
              <w:rPr>
                <w:i/>
                <w:noProof/>
              </w:rPr>
            </w:pPr>
            <w:r>
              <w:rPr>
                <w:i/>
                <w:noProof/>
                <w:sz w:val="14"/>
              </w:rPr>
              <w:t>CR--Form--v12.0</w:t>
            </w:r>
          </w:p>
        </w:tc>
      </w:tr>
      <w:tr w:rsidR="0094434E" w14:paraId="08284057" w14:textId="77777777" w:rsidTr="0024573A">
        <w:tc>
          <w:tcPr>
            <w:tcW w:w="9641" w:type="dxa"/>
            <w:gridSpan w:val="9"/>
            <w:tcBorders>
              <w:left w:val="single" w:sz="4" w:space="0" w:color="auto"/>
              <w:right w:val="single" w:sz="4" w:space="0" w:color="auto"/>
            </w:tcBorders>
          </w:tcPr>
          <w:p w14:paraId="3229C99C" w14:textId="77777777" w:rsidR="0094434E" w:rsidRDefault="0094434E" w:rsidP="0024573A">
            <w:pPr>
              <w:pStyle w:val="CRCoverPage"/>
              <w:spacing w:after="0"/>
              <w:jc w:val="center"/>
              <w:rPr>
                <w:noProof/>
              </w:rPr>
            </w:pPr>
            <w:r>
              <w:rPr>
                <w:b/>
                <w:noProof/>
                <w:sz w:val="32"/>
              </w:rPr>
              <w:t>CHANGE REQUEST</w:t>
            </w:r>
          </w:p>
        </w:tc>
      </w:tr>
      <w:tr w:rsidR="0094434E" w14:paraId="2315AE87" w14:textId="77777777" w:rsidTr="0024573A">
        <w:tc>
          <w:tcPr>
            <w:tcW w:w="9641" w:type="dxa"/>
            <w:gridSpan w:val="9"/>
            <w:tcBorders>
              <w:left w:val="single" w:sz="4" w:space="0" w:color="auto"/>
              <w:right w:val="single" w:sz="4" w:space="0" w:color="auto"/>
            </w:tcBorders>
          </w:tcPr>
          <w:p w14:paraId="0B38F4D8" w14:textId="77777777" w:rsidR="0094434E" w:rsidRDefault="0094434E" w:rsidP="0024573A">
            <w:pPr>
              <w:pStyle w:val="CRCoverPage"/>
              <w:spacing w:after="0"/>
              <w:rPr>
                <w:noProof/>
                <w:sz w:val="8"/>
                <w:szCs w:val="8"/>
              </w:rPr>
            </w:pPr>
          </w:p>
        </w:tc>
      </w:tr>
      <w:tr w:rsidR="0094434E" w14:paraId="3C86ADEF" w14:textId="77777777" w:rsidTr="0024573A">
        <w:tc>
          <w:tcPr>
            <w:tcW w:w="142" w:type="dxa"/>
            <w:tcBorders>
              <w:left w:val="single" w:sz="4" w:space="0" w:color="auto"/>
            </w:tcBorders>
          </w:tcPr>
          <w:p w14:paraId="11D54364" w14:textId="77777777" w:rsidR="0094434E" w:rsidRDefault="0094434E" w:rsidP="0024573A">
            <w:pPr>
              <w:pStyle w:val="CRCoverPage"/>
              <w:spacing w:after="0"/>
              <w:jc w:val="right"/>
              <w:rPr>
                <w:noProof/>
              </w:rPr>
            </w:pPr>
          </w:p>
        </w:tc>
        <w:tc>
          <w:tcPr>
            <w:tcW w:w="1559" w:type="dxa"/>
            <w:shd w:val="pct30" w:color="FFFF00" w:fill="auto"/>
          </w:tcPr>
          <w:p w14:paraId="3D871EB5" w14:textId="397B92B9" w:rsidR="0094434E" w:rsidRPr="00410371" w:rsidRDefault="0094434E" w:rsidP="0024573A">
            <w:pPr>
              <w:pStyle w:val="CRCoverPage"/>
              <w:spacing w:after="0"/>
              <w:jc w:val="right"/>
              <w:rPr>
                <w:b/>
                <w:noProof/>
                <w:sz w:val="28"/>
              </w:rPr>
            </w:pPr>
            <w:r>
              <w:rPr>
                <w:b/>
                <w:noProof/>
                <w:sz w:val="28"/>
              </w:rPr>
              <w:t>38.331</w:t>
            </w:r>
          </w:p>
        </w:tc>
        <w:tc>
          <w:tcPr>
            <w:tcW w:w="709" w:type="dxa"/>
          </w:tcPr>
          <w:p w14:paraId="03B1D542" w14:textId="77777777" w:rsidR="0094434E" w:rsidRDefault="0094434E" w:rsidP="0024573A">
            <w:pPr>
              <w:pStyle w:val="CRCoverPage"/>
              <w:spacing w:after="0"/>
              <w:jc w:val="center"/>
              <w:rPr>
                <w:noProof/>
              </w:rPr>
            </w:pPr>
            <w:r>
              <w:rPr>
                <w:b/>
                <w:noProof/>
                <w:sz w:val="28"/>
              </w:rPr>
              <w:t>CR</w:t>
            </w:r>
          </w:p>
        </w:tc>
        <w:tc>
          <w:tcPr>
            <w:tcW w:w="1276" w:type="dxa"/>
            <w:shd w:val="pct30" w:color="FFFF00" w:fill="auto"/>
          </w:tcPr>
          <w:p w14:paraId="584EEDBD" w14:textId="4B229360" w:rsidR="0094434E" w:rsidRPr="00410371" w:rsidRDefault="0094434E" w:rsidP="0024573A">
            <w:pPr>
              <w:pStyle w:val="CRCoverPage"/>
              <w:spacing w:after="0"/>
              <w:rPr>
                <w:noProof/>
              </w:rPr>
            </w:pPr>
            <w:r>
              <w:rPr>
                <w:b/>
                <w:noProof/>
                <w:sz w:val="28"/>
              </w:rPr>
              <w:t>1478</w:t>
            </w:r>
          </w:p>
        </w:tc>
        <w:tc>
          <w:tcPr>
            <w:tcW w:w="709" w:type="dxa"/>
          </w:tcPr>
          <w:p w14:paraId="67033E4E" w14:textId="77777777" w:rsidR="0094434E" w:rsidRDefault="0094434E" w:rsidP="0024573A">
            <w:pPr>
              <w:pStyle w:val="CRCoverPage"/>
              <w:tabs>
                <w:tab w:val="right" w:pos="625"/>
              </w:tabs>
              <w:spacing w:after="0"/>
              <w:jc w:val="center"/>
              <w:rPr>
                <w:noProof/>
              </w:rPr>
            </w:pPr>
            <w:r>
              <w:rPr>
                <w:b/>
                <w:bCs/>
                <w:noProof/>
                <w:sz w:val="28"/>
              </w:rPr>
              <w:t>rev</w:t>
            </w:r>
          </w:p>
        </w:tc>
        <w:tc>
          <w:tcPr>
            <w:tcW w:w="992" w:type="dxa"/>
            <w:shd w:val="pct30" w:color="FFFF00" w:fill="auto"/>
          </w:tcPr>
          <w:p w14:paraId="027A1D97" w14:textId="2EAD4BA8" w:rsidR="0094434E" w:rsidRPr="00911EE8" w:rsidRDefault="0094434E" w:rsidP="0024573A">
            <w:pPr>
              <w:pStyle w:val="CRCoverPage"/>
              <w:spacing w:after="0"/>
              <w:jc w:val="center"/>
              <w:rPr>
                <w:b/>
                <w:noProof/>
                <w:sz w:val="28"/>
                <w:szCs w:val="28"/>
              </w:rPr>
            </w:pPr>
            <w:r>
              <w:rPr>
                <w:b/>
                <w:noProof/>
                <w:sz w:val="28"/>
                <w:szCs w:val="28"/>
              </w:rPr>
              <w:t>1</w:t>
            </w:r>
          </w:p>
        </w:tc>
        <w:tc>
          <w:tcPr>
            <w:tcW w:w="2410" w:type="dxa"/>
          </w:tcPr>
          <w:p w14:paraId="21CDE8DF" w14:textId="77777777" w:rsidR="0094434E" w:rsidRDefault="0094434E" w:rsidP="002457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6B83A2" w14:textId="48DA6FB4" w:rsidR="0094434E" w:rsidRPr="00410371" w:rsidRDefault="0094434E" w:rsidP="0024573A">
            <w:pPr>
              <w:pStyle w:val="CRCoverPage"/>
              <w:spacing w:after="0"/>
              <w:jc w:val="center"/>
              <w:rPr>
                <w:noProof/>
                <w:sz w:val="28"/>
              </w:rPr>
            </w:pPr>
            <w:r>
              <w:rPr>
                <w:b/>
                <w:noProof/>
                <w:sz w:val="28"/>
              </w:rPr>
              <w:t>15.8.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EA5DFC6" w14:textId="77777777" w:rsidR="0094434E" w:rsidRDefault="0094434E" w:rsidP="0024573A">
            <w:pPr>
              <w:pStyle w:val="CRCoverPage"/>
              <w:spacing w:after="0"/>
              <w:rPr>
                <w:noProof/>
              </w:rPr>
            </w:pPr>
          </w:p>
        </w:tc>
      </w:tr>
      <w:tr w:rsidR="0094434E" w14:paraId="3ADA6A31" w14:textId="77777777" w:rsidTr="0024573A">
        <w:tc>
          <w:tcPr>
            <w:tcW w:w="9641" w:type="dxa"/>
            <w:gridSpan w:val="9"/>
            <w:tcBorders>
              <w:left w:val="single" w:sz="4" w:space="0" w:color="auto"/>
              <w:right w:val="single" w:sz="4" w:space="0" w:color="auto"/>
            </w:tcBorders>
          </w:tcPr>
          <w:p w14:paraId="15CB7F2C" w14:textId="77777777" w:rsidR="0094434E" w:rsidRDefault="0094434E" w:rsidP="0024573A">
            <w:pPr>
              <w:pStyle w:val="CRCoverPage"/>
              <w:spacing w:after="0"/>
              <w:rPr>
                <w:noProof/>
              </w:rPr>
            </w:pPr>
          </w:p>
        </w:tc>
      </w:tr>
      <w:tr w:rsidR="0094434E" w14:paraId="793ED1C0" w14:textId="77777777" w:rsidTr="0024573A">
        <w:tc>
          <w:tcPr>
            <w:tcW w:w="9641" w:type="dxa"/>
            <w:gridSpan w:val="9"/>
            <w:tcBorders>
              <w:top w:val="single" w:sz="4" w:space="0" w:color="auto"/>
            </w:tcBorders>
          </w:tcPr>
          <w:p w14:paraId="68289DE9" w14:textId="77777777" w:rsidR="0094434E" w:rsidRPr="00F25D98" w:rsidRDefault="0094434E" w:rsidP="0024573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94434E" w14:paraId="2F0A0314" w14:textId="77777777" w:rsidTr="0024573A">
        <w:tc>
          <w:tcPr>
            <w:tcW w:w="9641" w:type="dxa"/>
            <w:gridSpan w:val="9"/>
          </w:tcPr>
          <w:p w14:paraId="7A01B858" w14:textId="77777777" w:rsidR="0094434E" w:rsidRDefault="0094434E" w:rsidP="0024573A">
            <w:pPr>
              <w:pStyle w:val="CRCoverPage"/>
              <w:spacing w:after="0"/>
              <w:rPr>
                <w:noProof/>
                <w:sz w:val="8"/>
                <w:szCs w:val="8"/>
              </w:rPr>
            </w:pPr>
          </w:p>
        </w:tc>
      </w:tr>
    </w:tbl>
    <w:p w14:paraId="2E24DA87" w14:textId="77777777" w:rsidR="0094434E" w:rsidRDefault="0094434E" w:rsidP="0094434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4434E" w14:paraId="1CFA2517" w14:textId="77777777" w:rsidTr="0024573A">
        <w:tc>
          <w:tcPr>
            <w:tcW w:w="2835" w:type="dxa"/>
          </w:tcPr>
          <w:p w14:paraId="56E032BA" w14:textId="77777777" w:rsidR="0094434E" w:rsidRDefault="0094434E" w:rsidP="0024573A">
            <w:pPr>
              <w:pStyle w:val="CRCoverPage"/>
              <w:tabs>
                <w:tab w:val="right" w:pos="2751"/>
              </w:tabs>
              <w:spacing w:after="0"/>
              <w:rPr>
                <w:b/>
                <w:i/>
                <w:noProof/>
              </w:rPr>
            </w:pPr>
            <w:r>
              <w:rPr>
                <w:b/>
                <w:i/>
                <w:noProof/>
              </w:rPr>
              <w:t>Proposed change affects:</w:t>
            </w:r>
          </w:p>
        </w:tc>
        <w:tc>
          <w:tcPr>
            <w:tcW w:w="1418" w:type="dxa"/>
          </w:tcPr>
          <w:p w14:paraId="7206E08F" w14:textId="77777777" w:rsidR="0094434E" w:rsidRDefault="0094434E" w:rsidP="002457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E1C9BC" w14:textId="77777777" w:rsidR="0094434E" w:rsidRDefault="0094434E" w:rsidP="0024573A">
            <w:pPr>
              <w:pStyle w:val="CRCoverPage"/>
              <w:spacing w:after="0"/>
              <w:jc w:val="center"/>
              <w:rPr>
                <w:b/>
                <w:caps/>
                <w:noProof/>
              </w:rPr>
            </w:pPr>
          </w:p>
        </w:tc>
        <w:tc>
          <w:tcPr>
            <w:tcW w:w="709" w:type="dxa"/>
            <w:tcBorders>
              <w:left w:val="single" w:sz="4" w:space="0" w:color="auto"/>
            </w:tcBorders>
          </w:tcPr>
          <w:p w14:paraId="4D04E778" w14:textId="77777777" w:rsidR="0094434E" w:rsidRDefault="0094434E" w:rsidP="002457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30CCF2" w14:textId="77777777" w:rsidR="0094434E" w:rsidRDefault="0094434E" w:rsidP="0024573A">
            <w:pPr>
              <w:pStyle w:val="CRCoverPage"/>
              <w:spacing w:after="0"/>
              <w:jc w:val="center"/>
              <w:rPr>
                <w:b/>
                <w:caps/>
                <w:noProof/>
              </w:rPr>
            </w:pPr>
            <w:r>
              <w:rPr>
                <w:b/>
                <w:caps/>
                <w:noProof/>
              </w:rPr>
              <w:t>X</w:t>
            </w:r>
          </w:p>
        </w:tc>
        <w:tc>
          <w:tcPr>
            <w:tcW w:w="2126" w:type="dxa"/>
          </w:tcPr>
          <w:p w14:paraId="7B333E65" w14:textId="77777777" w:rsidR="0094434E" w:rsidRDefault="0094434E" w:rsidP="002457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EDAAC4" w14:textId="77777777" w:rsidR="0094434E" w:rsidRDefault="0094434E" w:rsidP="0024573A">
            <w:pPr>
              <w:pStyle w:val="CRCoverPage"/>
              <w:spacing w:after="0"/>
              <w:jc w:val="center"/>
              <w:rPr>
                <w:b/>
                <w:caps/>
                <w:noProof/>
              </w:rPr>
            </w:pPr>
            <w:r>
              <w:rPr>
                <w:b/>
                <w:caps/>
                <w:noProof/>
              </w:rPr>
              <w:t>X</w:t>
            </w:r>
          </w:p>
        </w:tc>
        <w:tc>
          <w:tcPr>
            <w:tcW w:w="1418" w:type="dxa"/>
            <w:tcBorders>
              <w:left w:val="nil"/>
            </w:tcBorders>
          </w:tcPr>
          <w:p w14:paraId="73BD07A1" w14:textId="77777777" w:rsidR="0094434E" w:rsidRDefault="0094434E" w:rsidP="002457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DA9104" w14:textId="77777777" w:rsidR="0094434E" w:rsidRDefault="0094434E" w:rsidP="0024573A">
            <w:pPr>
              <w:pStyle w:val="CRCoverPage"/>
              <w:spacing w:after="0"/>
              <w:jc w:val="center"/>
              <w:rPr>
                <w:b/>
                <w:bCs/>
                <w:caps/>
                <w:noProof/>
              </w:rPr>
            </w:pPr>
          </w:p>
        </w:tc>
      </w:tr>
    </w:tbl>
    <w:p w14:paraId="436DA6A4" w14:textId="77777777" w:rsidR="0094434E" w:rsidRDefault="0094434E" w:rsidP="0094434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4434E" w14:paraId="452F820B" w14:textId="77777777" w:rsidTr="0024573A">
        <w:tc>
          <w:tcPr>
            <w:tcW w:w="9640" w:type="dxa"/>
            <w:gridSpan w:val="11"/>
          </w:tcPr>
          <w:p w14:paraId="609EBFC3" w14:textId="77777777" w:rsidR="0094434E" w:rsidRDefault="0094434E" w:rsidP="0024573A">
            <w:pPr>
              <w:pStyle w:val="CRCoverPage"/>
              <w:spacing w:after="0"/>
              <w:rPr>
                <w:noProof/>
                <w:sz w:val="8"/>
                <w:szCs w:val="8"/>
              </w:rPr>
            </w:pPr>
          </w:p>
        </w:tc>
      </w:tr>
      <w:tr w:rsidR="0094434E" w14:paraId="0AA42975" w14:textId="77777777" w:rsidTr="0024573A">
        <w:tc>
          <w:tcPr>
            <w:tcW w:w="1843" w:type="dxa"/>
            <w:tcBorders>
              <w:top w:val="single" w:sz="4" w:space="0" w:color="auto"/>
              <w:left w:val="single" w:sz="4" w:space="0" w:color="auto"/>
            </w:tcBorders>
          </w:tcPr>
          <w:p w14:paraId="4A9CB08B" w14:textId="77777777" w:rsidR="0094434E" w:rsidRDefault="0094434E" w:rsidP="002457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2DA873" w14:textId="77777777" w:rsidR="0094434E" w:rsidRPr="00174FB6" w:rsidRDefault="0094434E" w:rsidP="0024573A">
            <w:pPr>
              <w:pStyle w:val="CRCoverPage"/>
              <w:spacing w:after="0"/>
              <w:rPr>
                <w:noProof/>
              </w:rPr>
            </w:pPr>
            <w:r>
              <w:t>Introduction of NR mobility enhancement</w:t>
            </w:r>
          </w:p>
        </w:tc>
      </w:tr>
      <w:tr w:rsidR="0094434E" w14:paraId="0B1F299E" w14:textId="77777777" w:rsidTr="0024573A">
        <w:tc>
          <w:tcPr>
            <w:tcW w:w="1843" w:type="dxa"/>
            <w:tcBorders>
              <w:left w:val="single" w:sz="4" w:space="0" w:color="auto"/>
            </w:tcBorders>
          </w:tcPr>
          <w:p w14:paraId="56D733B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18E7AE87" w14:textId="77777777" w:rsidR="0094434E" w:rsidRPr="00174FB6" w:rsidRDefault="0094434E" w:rsidP="0024573A">
            <w:pPr>
              <w:pStyle w:val="CRCoverPage"/>
              <w:spacing w:after="0"/>
              <w:rPr>
                <w:noProof/>
                <w:sz w:val="8"/>
                <w:szCs w:val="8"/>
              </w:rPr>
            </w:pPr>
          </w:p>
        </w:tc>
      </w:tr>
      <w:tr w:rsidR="0094434E" w14:paraId="183527FD" w14:textId="77777777" w:rsidTr="0024573A">
        <w:tc>
          <w:tcPr>
            <w:tcW w:w="1843" w:type="dxa"/>
            <w:tcBorders>
              <w:left w:val="single" w:sz="4" w:space="0" w:color="auto"/>
            </w:tcBorders>
          </w:tcPr>
          <w:p w14:paraId="458C4B32" w14:textId="77777777" w:rsidR="0094434E" w:rsidRDefault="0094434E" w:rsidP="002457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D8ADE" w14:textId="77777777" w:rsidR="0094434E" w:rsidRPr="00174FB6" w:rsidRDefault="0094434E" w:rsidP="0024573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Intel Corporation</w:t>
            </w:r>
            <w:r>
              <w:rPr>
                <w:noProof/>
              </w:rPr>
              <w:fldChar w:fldCharType="end"/>
            </w:r>
          </w:p>
        </w:tc>
      </w:tr>
      <w:tr w:rsidR="0094434E" w14:paraId="3625B3BD" w14:textId="77777777" w:rsidTr="0024573A">
        <w:tc>
          <w:tcPr>
            <w:tcW w:w="1843" w:type="dxa"/>
            <w:tcBorders>
              <w:left w:val="single" w:sz="4" w:space="0" w:color="auto"/>
            </w:tcBorders>
          </w:tcPr>
          <w:p w14:paraId="4A4BD75F" w14:textId="77777777" w:rsidR="0094434E" w:rsidRDefault="0094434E" w:rsidP="002457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A9235C5" w14:textId="77777777" w:rsidR="0094434E" w:rsidRPr="00174FB6" w:rsidRDefault="0094434E" w:rsidP="0024573A">
            <w:pPr>
              <w:pStyle w:val="CRCoverPage"/>
              <w:spacing w:after="0"/>
              <w:ind w:left="100"/>
              <w:rPr>
                <w:noProof/>
              </w:rPr>
            </w:pPr>
            <w:r w:rsidRPr="00174FB6">
              <w:rPr>
                <w:noProof/>
              </w:rPr>
              <w:t>R2</w:t>
            </w:r>
          </w:p>
        </w:tc>
      </w:tr>
      <w:tr w:rsidR="0094434E" w14:paraId="32DB71F2" w14:textId="77777777" w:rsidTr="0024573A">
        <w:tc>
          <w:tcPr>
            <w:tcW w:w="1843" w:type="dxa"/>
            <w:tcBorders>
              <w:left w:val="single" w:sz="4" w:space="0" w:color="auto"/>
            </w:tcBorders>
          </w:tcPr>
          <w:p w14:paraId="5F6D261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795AFE51" w14:textId="77777777" w:rsidR="0094434E" w:rsidRPr="00174FB6" w:rsidRDefault="0094434E" w:rsidP="0024573A">
            <w:pPr>
              <w:pStyle w:val="CRCoverPage"/>
              <w:spacing w:after="0"/>
              <w:rPr>
                <w:noProof/>
                <w:sz w:val="8"/>
                <w:szCs w:val="8"/>
              </w:rPr>
            </w:pPr>
          </w:p>
        </w:tc>
      </w:tr>
      <w:tr w:rsidR="0094434E" w14:paraId="04840001" w14:textId="77777777" w:rsidTr="0024573A">
        <w:tc>
          <w:tcPr>
            <w:tcW w:w="1843" w:type="dxa"/>
            <w:tcBorders>
              <w:left w:val="single" w:sz="4" w:space="0" w:color="auto"/>
            </w:tcBorders>
          </w:tcPr>
          <w:p w14:paraId="27AF28F5" w14:textId="77777777" w:rsidR="0094434E" w:rsidRDefault="0094434E" w:rsidP="0024573A">
            <w:pPr>
              <w:pStyle w:val="CRCoverPage"/>
              <w:tabs>
                <w:tab w:val="right" w:pos="1759"/>
              </w:tabs>
              <w:spacing w:after="0"/>
              <w:rPr>
                <w:b/>
                <w:i/>
                <w:noProof/>
              </w:rPr>
            </w:pPr>
            <w:r>
              <w:rPr>
                <w:b/>
                <w:i/>
                <w:noProof/>
              </w:rPr>
              <w:t>Work item code:</w:t>
            </w:r>
          </w:p>
        </w:tc>
        <w:tc>
          <w:tcPr>
            <w:tcW w:w="3686" w:type="dxa"/>
            <w:gridSpan w:val="5"/>
            <w:shd w:val="pct30" w:color="FFFF00" w:fill="auto"/>
          </w:tcPr>
          <w:p w14:paraId="05C302E5" w14:textId="77777777" w:rsidR="0094434E" w:rsidRPr="00174FB6" w:rsidRDefault="0094434E" w:rsidP="0024573A">
            <w:pPr>
              <w:pStyle w:val="CRCoverPage"/>
              <w:spacing w:after="0"/>
              <w:ind w:left="100"/>
              <w:rPr>
                <w:noProof/>
              </w:rPr>
            </w:pPr>
            <w:r w:rsidRPr="00892CEA">
              <w:rPr>
                <w:noProof/>
              </w:rPr>
              <w:t>NR_Mob_enh-Core</w:t>
            </w:r>
          </w:p>
        </w:tc>
        <w:tc>
          <w:tcPr>
            <w:tcW w:w="567" w:type="dxa"/>
            <w:tcBorders>
              <w:left w:val="nil"/>
            </w:tcBorders>
          </w:tcPr>
          <w:p w14:paraId="2552AE09" w14:textId="77777777" w:rsidR="0094434E" w:rsidRPr="00174FB6" w:rsidRDefault="0094434E" w:rsidP="0024573A">
            <w:pPr>
              <w:pStyle w:val="CRCoverPage"/>
              <w:spacing w:after="0"/>
              <w:ind w:right="100"/>
              <w:rPr>
                <w:noProof/>
              </w:rPr>
            </w:pPr>
          </w:p>
        </w:tc>
        <w:tc>
          <w:tcPr>
            <w:tcW w:w="1417" w:type="dxa"/>
            <w:gridSpan w:val="3"/>
            <w:tcBorders>
              <w:left w:val="nil"/>
            </w:tcBorders>
          </w:tcPr>
          <w:p w14:paraId="6FEB5480" w14:textId="77777777" w:rsidR="0094434E" w:rsidRPr="00174FB6" w:rsidRDefault="0094434E" w:rsidP="0024573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215AC69" w14:textId="77777777" w:rsidR="0094434E" w:rsidRPr="00174FB6" w:rsidRDefault="0094434E" w:rsidP="0024573A">
            <w:pPr>
              <w:pStyle w:val="CRCoverPage"/>
              <w:spacing w:after="0"/>
              <w:ind w:left="100"/>
              <w:rPr>
                <w:noProof/>
              </w:rPr>
            </w:pPr>
            <w:r w:rsidRPr="00174FB6">
              <w:rPr>
                <w:noProof/>
              </w:rPr>
              <w:t>2020-02-</w:t>
            </w:r>
            <w:r>
              <w:rPr>
                <w:noProof/>
              </w:rPr>
              <w:t>13</w:t>
            </w:r>
          </w:p>
        </w:tc>
      </w:tr>
      <w:tr w:rsidR="0094434E" w14:paraId="2FCD64C9" w14:textId="77777777" w:rsidTr="0024573A">
        <w:tc>
          <w:tcPr>
            <w:tcW w:w="1843" w:type="dxa"/>
            <w:tcBorders>
              <w:left w:val="single" w:sz="4" w:space="0" w:color="auto"/>
            </w:tcBorders>
          </w:tcPr>
          <w:p w14:paraId="5700E141" w14:textId="77777777" w:rsidR="0094434E" w:rsidRDefault="0094434E" w:rsidP="0024573A">
            <w:pPr>
              <w:pStyle w:val="CRCoverPage"/>
              <w:spacing w:after="0"/>
              <w:rPr>
                <w:b/>
                <w:i/>
                <w:noProof/>
                <w:sz w:val="8"/>
                <w:szCs w:val="8"/>
              </w:rPr>
            </w:pPr>
          </w:p>
        </w:tc>
        <w:tc>
          <w:tcPr>
            <w:tcW w:w="1986" w:type="dxa"/>
            <w:gridSpan w:val="4"/>
          </w:tcPr>
          <w:p w14:paraId="57CE71F9" w14:textId="77777777" w:rsidR="0094434E" w:rsidRDefault="0094434E" w:rsidP="0024573A">
            <w:pPr>
              <w:pStyle w:val="CRCoverPage"/>
              <w:spacing w:after="0"/>
              <w:rPr>
                <w:noProof/>
                <w:sz w:val="8"/>
                <w:szCs w:val="8"/>
              </w:rPr>
            </w:pPr>
          </w:p>
        </w:tc>
        <w:tc>
          <w:tcPr>
            <w:tcW w:w="2267" w:type="dxa"/>
            <w:gridSpan w:val="2"/>
          </w:tcPr>
          <w:p w14:paraId="25F744DC" w14:textId="77777777" w:rsidR="0094434E" w:rsidRDefault="0094434E" w:rsidP="0024573A">
            <w:pPr>
              <w:pStyle w:val="CRCoverPage"/>
              <w:spacing w:after="0"/>
              <w:rPr>
                <w:noProof/>
                <w:sz w:val="8"/>
                <w:szCs w:val="8"/>
              </w:rPr>
            </w:pPr>
          </w:p>
        </w:tc>
        <w:tc>
          <w:tcPr>
            <w:tcW w:w="1417" w:type="dxa"/>
            <w:gridSpan w:val="3"/>
          </w:tcPr>
          <w:p w14:paraId="1A1978E0" w14:textId="77777777" w:rsidR="0094434E" w:rsidRDefault="0094434E" w:rsidP="0024573A">
            <w:pPr>
              <w:pStyle w:val="CRCoverPage"/>
              <w:spacing w:after="0"/>
              <w:rPr>
                <w:noProof/>
                <w:sz w:val="8"/>
                <w:szCs w:val="8"/>
              </w:rPr>
            </w:pPr>
          </w:p>
        </w:tc>
        <w:tc>
          <w:tcPr>
            <w:tcW w:w="2127" w:type="dxa"/>
            <w:tcBorders>
              <w:right w:val="single" w:sz="4" w:space="0" w:color="auto"/>
            </w:tcBorders>
          </w:tcPr>
          <w:p w14:paraId="5E3EF1C1" w14:textId="77777777" w:rsidR="0094434E" w:rsidRDefault="0094434E" w:rsidP="0024573A">
            <w:pPr>
              <w:pStyle w:val="CRCoverPage"/>
              <w:spacing w:after="0"/>
              <w:rPr>
                <w:noProof/>
                <w:sz w:val="8"/>
                <w:szCs w:val="8"/>
              </w:rPr>
            </w:pPr>
          </w:p>
        </w:tc>
      </w:tr>
      <w:tr w:rsidR="0094434E" w14:paraId="23A1570A" w14:textId="77777777" w:rsidTr="0024573A">
        <w:trPr>
          <w:cantSplit/>
        </w:trPr>
        <w:tc>
          <w:tcPr>
            <w:tcW w:w="1843" w:type="dxa"/>
            <w:tcBorders>
              <w:left w:val="single" w:sz="4" w:space="0" w:color="auto"/>
            </w:tcBorders>
          </w:tcPr>
          <w:p w14:paraId="75A04D88" w14:textId="77777777" w:rsidR="0094434E" w:rsidRDefault="0094434E" w:rsidP="0024573A">
            <w:pPr>
              <w:pStyle w:val="CRCoverPage"/>
              <w:tabs>
                <w:tab w:val="right" w:pos="1759"/>
              </w:tabs>
              <w:spacing w:after="0"/>
              <w:rPr>
                <w:b/>
                <w:i/>
                <w:noProof/>
              </w:rPr>
            </w:pPr>
            <w:r>
              <w:rPr>
                <w:b/>
                <w:i/>
                <w:noProof/>
              </w:rPr>
              <w:t>Category:</w:t>
            </w:r>
          </w:p>
        </w:tc>
        <w:tc>
          <w:tcPr>
            <w:tcW w:w="851" w:type="dxa"/>
            <w:shd w:val="pct30" w:color="FFFF00" w:fill="auto"/>
          </w:tcPr>
          <w:p w14:paraId="21CB446F" w14:textId="77777777" w:rsidR="0094434E" w:rsidRPr="007642D6" w:rsidRDefault="0094434E" w:rsidP="0024573A">
            <w:pPr>
              <w:pStyle w:val="CRCoverPage"/>
              <w:spacing w:after="0"/>
              <w:ind w:left="100" w:right="-609"/>
              <w:rPr>
                <w:noProof/>
              </w:rPr>
            </w:pPr>
            <w:r>
              <w:rPr>
                <w:noProof/>
              </w:rPr>
              <w:t>B</w:t>
            </w:r>
          </w:p>
        </w:tc>
        <w:tc>
          <w:tcPr>
            <w:tcW w:w="3402" w:type="dxa"/>
            <w:gridSpan w:val="5"/>
            <w:tcBorders>
              <w:left w:val="nil"/>
            </w:tcBorders>
          </w:tcPr>
          <w:p w14:paraId="0E0D0AB4" w14:textId="77777777" w:rsidR="0094434E" w:rsidRDefault="0094434E" w:rsidP="0024573A">
            <w:pPr>
              <w:pStyle w:val="CRCoverPage"/>
              <w:spacing w:after="0"/>
              <w:rPr>
                <w:noProof/>
              </w:rPr>
            </w:pPr>
          </w:p>
        </w:tc>
        <w:tc>
          <w:tcPr>
            <w:tcW w:w="1417" w:type="dxa"/>
            <w:gridSpan w:val="3"/>
            <w:tcBorders>
              <w:left w:val="nil"/>
            </w:tcBorders>
          </w:tcPr>
          <w:p w14:paraId="25604D98" w14:textId="77777777" w:rsidR="0094434E" w:rsidRDefault="0094434E" w:rsidP="002457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D8E84" w14:textId="77777777" w:rsidR="0094434E" w:rsidRDefault="0094434E" w:rsidP="0024573A">
            <w:pPr>
              <w:pStyle w:val="CRCoverPage"/>
              <w:spacing w:after="0"/>
              <w:ind w:left="100"/>
              <w:rPr>
                <w:noProof/>
              </w:rPr>
            </w:pPr>
            <w:r>
              <w:rPr>
                <w:noProof/>
              </w:rPr>
              <w:t>Rel-16</w:t>
            </w:r>
          </w:p>
        </w:tc>
      </w:tr>
      <w:tr w:rsidR="0094434E" w14:paraId="00AF7FB6" w14:textId="77777777" w:rsidTr="0024573A">
        <w:tc>
          <w:tcPr>
            <w:tcW w:w="1843" w:type="dxa"/>
            <w:tcBorders>
              <w:left w:val="single" w:sz="4" w:space="0" w:color="auto"/>
              <w:bottom w:val="single" w:sz="4" w:space="0" w:color="auto"/>
            </w:tcBorders>
          </w:tcPr>
          <w:p w14:paraId="7F94E27C" w14:textId="77777777" w:rsidR="0094434E" w:rsidRDefault="0094434E" w:rsidP="0024573A">
            <w:pPr>
              <w:pStyle w:val="CRCoverPage"/>
              <w:spacing w:after="0"/>
              <w:rPr>
                <w:b/>
                <w:i/>
                <w:noProof/>
              </w:rPr>
            </w:pPr>
          </w:p>
        </w:tc>
        <w:tc>
          <w:tcPr>
            <w:tcW w:w="4677" w:type="dxa"/>
            <w:gridSpan w:val="8"/>
            <w:tcBorders>
              <w:bottom w:val="single" w:sz="4" w:space="0" w:color="auto"/>
            </w:tcBorders>
          </w:tcPr>
          <w:p w14:paraId="0DC1B6AC" w14:textId="77777777" w:rsidR="0094434E" w:rsidRDefault="0094434E" w:rsidP="002457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898F44" w14:textId="77777777" w:rsidR="0094434E" w:rsidRDefault="0094434E" w:rsidP="0024573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4A190A" w14:textId="77777777" w:rsidR="0094434E" w:rsidRPr="007C2097" w:rsidRDefault="0094434E" w:rsidP="002457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94434E" w14:paraId="18340611" w14:textId="77777777" w:rsidTr="0024573A">
        <w:tc>
          <w:tcPr>
            <w:tcW w:w="1843" w:type="dxa"/>
          </w:tcPr>
          <w:p w14:paraId="67C30BE2" w14:textId="77777777" w:rsidR="0094434E" w:rsidRDefault="0094434E" w:rsidP="0024573A">
            <w:pPr>
              <w:pStyle w:val="CRCoverPage"/>
              <w:spacing w:after="0"/>
              <w:rPr>
                <w:b/>
                <w:i/>
                <w:noProof/>
                <w:sz w:val="8"/>
                <w:szCs w:val="8"/>
              </w:rPr>
            </w:pPr>
          </w:p>
        </w:tc>
        <w:tc>
          <w:tcPr>
            <w:tcW w:w="7797" w:type="dxa"/>
            <w:gridSpan w:val="10"/>
          </w:tcPr>
          <w:p w14:paraId="40ABC1BB" w14:textId="77777777" w:rsidR="0094434E" w:rsidRDefault="0094434E" w:rsidP="0024573A">
            <w:pPr>
              <w:pStyle w:val="CRCoverPage"/>
              <w:spacing w:after="0"/>
              <w:rPr>
                <w:noProof/>
                <w:sz w:val="8"/>
                <w:szCs w:val="8"/>
              </w:rPr>
            </w:pPr>
          </w:p>
        </w:tc>
      </w:tr>
      <w:tr w:rsidR="0094434E" w14:paraId="0F21A81B" w14:textId="77777777" w:rsidTr="0024573A">
        <w:tc>
          <w:tcPr>
            <w:tcW w:w="2694" w:type="dxa"/>
            <w:gridSpan w:val="2"/>
            <w:tcBorders>
              <w:top w:val="single" w:sz="4" w:space="0" w:color="auto"/>
              <w:left w:val="single" w:sz="4" w:space="0" w:color="auto"/>
            </w:tcBorders>
          </w:tcPr>
          <w:p w14:paraId="1ED97991" w14:textId="77777777" w:rsidR="0094434E" w:rsidRDefault="0094434E" w:rsidP="002457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197CC8" w14:textId="32912E1B" w:rsidR="0094434E" w:rsidRDefault="0094434E" w:rsidP="0024573A">
            <w:pPr>
              <w:pStyle w:val="CRCoverPage"/>
              <w:spacing w:after="0"/>
              <w:rPr>
                <w:noProof/>
              </w:rPr>
            </w:pPr>
            <w:r>
              <w:rPr>
                <w:noProof/>
              </w:rPr>
              <w:t>To capture agreements for NR mobility enhancement into stage 3 specification.</w:t>
            </w:r>
          </w:p>
          <w:p w14:paraId="24D4B49D" w14:textId="77777777" w:rsidR="0094434E" w:rsidRDefault="0094434E" w:rsidP="0024573A">
            <w:pPr>
              <w:pStyle w:val="CRCoverPage"/>
              <w:spacing w:after="0"/>
              <w:rPr>
                <w:noProof/>
              </w:rPr>
            </w:pPr>
          </w:p>
        </w:tc>
      </w:tr>
      <w:tr w:rsidR="0094434E" w14:paraId="55CCC61D" w14:textId="77777777" w:rsidTr="0024573A">
        <w:tc>
          <w:tcPr>
            <w:tcW w:w="2694" w:type="dxa"/>
            <w:gridSpan w:val="2"/>
            <w:tcBorders>
              <w:left w:val="single" w:sz="4" w:space="0" w:color="auto"/>
            </w:tcBorders>
          </w:tcPr>
          <w:p w14:paraId="193AC8B6"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7F32AABB" w14:textId="77777777" w:rsidR="0094434E" w:rsidRDefault="0094434E" w:rsidP="0024573A">
            <w:pPr>
              <w:pStyle w:val="CRCoverPage"/>
              <w:spacing w:after="0"/>
              <w:rPr>
                <w:noProof/>
                <w:sz w:val="8"/>
                <w:szCs w:val="8"/>
              </w:rPr>
            </w:pPr>
          </w:p>
        </w:tc>
      </w:tr>
      <w:tr w:rsidR="0094434E" w14:paraId="7294B636" w14:textId="77777777" w:rsidTr="0024573A">
        <w:tc>
          <w:tcPr>
            <w:tcW w:w="2694" w:type="dxa"/>
            <w:gridSpan w:val="2"/>
            <w:tcBorders>
              <w:left w:val="single" w:sz="4" w:space="0" w:color="auto"/>
            </w:tcBorders>
          </w:tcPr>
          <w:p w14:paraId="2BD91BE1" w14:textId="77777777" w:rsidR="0094434E" w:rsidRDefault="0094434E" w:rsidP="0094434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0D82DA7" w14:textId="77777777" w:rsidR="0094434E" w:rsidRDefault="0094434E" w:rsidP="0094434E">
            <w:pPr>
              <w:pStyle w:val="CRCoverPage"/>
              <w:spacing w:after="0"/>
              <w:rPr>
                <w:ins w:id="0" w:author="RAN2-109e" w:date="2020-03-03T18:49:00Z"/>
                <w:noProof/>
              </w:rPr>
            </w:pPr>
            <w:ins w:id="1" w:author="RAN2-109e" w:date="2020-03-03T18:49:00Z">
              <w:r>
                <w:rPr>
                  <w:noProof/>
                </w:rPr>
                <w:t>RAN2-109e</w:t>
              </w:r>
            </w:ins>
          </w:p>
          <w:p w14:paraId="5F4A68A0" w14:textId="2B13CA99" w:rsidR="0094434E" w:rsidRDefault="0094434E" w:rsidP="0094434E">
            <w:pPr>
              <w:pStyle w:val="CRCoverPage"/>
              <w:spacing w:after="0"/>
              <w:rPr>
                <w:ins w:id="2" w:author="RAN2-109e" w:date="2020-03-03T19:03:00Z"/>
                <w:noProof/>
              </w:rPr>
            </w:pPr>
            <w:ins w:id="3" w:author="RAN2-109e" w:date="2020-03-03T18:49:00Z">
              <w:r>
                <w:rPr>
                  <w:noProof/>
                </w:rPr>
                <w:t>1 Removed comments mark;</w:t>
              </w:r>
            </w:ins>
          </w:p>
          <w:p w14:paraId="31501830" w14:textId="55F2EFCD" w:rsidR="00CF7528" w:rsidRDefault="00CF7528" w:rsidP="0094434E">
            <w:pPr>
              <w:pStyle w:val="CRCoverPage"/>
              <w:spacing w:after="0"/>
              <w:rPr>
                <w:ins w:id="4" w:author="RAN2-109e-CPC" w:date="2020-03-05T09:13:00Z"/>
                <w:noProof/>
              </w:rPr>
            </w:pPr>
            <w:ins w:id="5" w:author="RAN2-109e" w:date="2020-03-03T19:03:00Z">
              <w:r>
                <w:rPr>
                  <w:noProof/>
                </w:rPr>
                <w:t>2 Removed change on change</w:t>
              </w:r>
            </w:ins>
          </w:p>
          <w:p w14:paraId="63E67C50" w14:textId="235056E8" w:rsidR="00275BE7" w:rsidRDefault="00275BE7" w:rsidP="0094434E">
            <w:pPr>
              <w:pStyle w:val="CRCoverPage"/>
              <w:spacing w:after="0"/>
              <w:rPr>
                <w:ins w:id="6" w:author="RAN2-109e" w:date="2020-03-03T18:59:00Z"/>
                <w:noProof/>
              </w:rPr>
            </w:pPr>
            <w:ins w:id="7" w:author="RAN2-109e-CPC" w:date="2020-03-05T09:13:00Z">
              <w:r>
                <w:rPr>
                  <w:noProof/>
                </w:rPr>
                <w:t>3 merge CPC CR</w:t>
              </w:r>
            </w:ins>
            <w:ins w:id="8" w:author="RAN2-109e" w:date="2020-03-05T20:34:00Z">
              <w:r w:rsidR="000B3DC9">
                <w:t xml:space="preserve"> </w:t>
              </w:r>
              <w:r w:rsidR="000B3DC9" w:rsidRPr="000B3DC9">
                <w:rPr>
                  <w:noProof/>
                </w:rPr>
                <w:t>R2-2001758</w:t>
              </w:r>
            </w:ins>
          </w:p>
          <w:p w14:paraId="290C847F" w14:textId="6D614B59" w:rsidR="002D2B8B" w:rsidRDefault="002D2B8B" w:rsidP="0094434E">
            <w:pPr>
              <w:pStyle w:val="CRCoverPage"/>
              <w:spacing w:after="0"/>
              <w:rPr>
                <w:ins w:id="9" w:author="RAN2-109e" w:date="2020-03-03T18:59:00Z"/>
                <w:noProof/>
              </w:rPr>
            </w:pPr>
          </w:p>
          <w:p w14:paraId="21D43344" w14:textId="521DD99D" w:rsidR="002D2B8B" w:rsidRPr="002D2B8B" w:rsidRDefault="002D2B8B" w:rsidP="0094434E">
            <w:pPr>
              <w:pStyle w:val="CRCoverPage"/>
              <w:spacing w:after="0"/>
              <w:rPr>
                <w:ins w:id="10" w:author="RAN2-109e" w:date="2020-03-03T18:54:00Z"/>
                <w:b/>
                <w:bCs/>
                <w:noProof/>
              </w:rPr>
            </w:pPr>
            <w:ins w:id="11" w:author="RAN2-109e" w:date="2020-03-03T18:59:00Z">
              <w:r w:rsidRPr="002D2B8B">
                <w:rPr>
                  <w:b/>
                  <w:bCs/>
                  <w:noProof/>
                </w:rPr>
                <w:t>CHO</w:t>
              </w:r>
            </w:ins>
          </w:p>
          <w:p w14:paraId="37CE1879" w14:textId="5D567C1D" w:rsidR="00C771E7" w:rsidRDefault="002D2B8B" w:rsidP="00C771E7">
            <w:pPr>
              <w:pStyle w:val="CRCoverPage"/>
              <w:spacing w:after="0"/>
              <w:rPr>
                <w:ins w:id="12" w:author="RAN2-109e-CHO-213" w:date="2020-03-04T15:17:00Z"/>
                <w:noProof/>
              </w:rPr>
            </w:pPr>
            <w:ins w:id="13" w:author="RAN2-109e" w:date="2020-03-03T18:59:00Z">
              <w:r>
                <w:rPr>
                  <w:noProof/>
                </w:rPr>
                <w:t>1</w:t>
              </w:r>
            </w:ins>
            <w:ins w:id="14" w:author="RAN2-109e" w:date="2020-03-03T18:54:00Z">
              <w:r w:rsidR="00C771E7">
                <w:rPr>
                  <w:noProof/>
                </w:rPr>
                <w:t xml:space="preserve"> </w:t>
              </w:r>
            </w:ins>
            <w:ins w:id="15" w:author="RAN2-109e" w:date="2020-03-03T18:55:00Z">
              <w:r w:rsidR="00C771E7">
                <w:rPr>
                  <w:noProof/>
                </w:rPr>
                <w:t>Scenarios, target CHO configuration in legacy HO command or target CHO configuration in target CHO command are not supported in Rel-16.</w:t>
              </w:r>
            </w:ins>
          </w:p>
          <w:p w14:paraId="2032EFAE" w14:textId="77777777" w:rsidR="0021601F" w:rsidRDefault="0048362D" w:rsidP="00C771E7">
            <w:pPr>
              <w:pStyle w:val="CRCoverPage"/>
              <w:spacing w:after="0"/>
              <w:rPr>
                <w:ins w:id="16" w:author="RAN2-109e-CHO-212" w:date="2020-03-04T15:21:00Z"/>
                <w:noProof/>
              </w:rPr>
            </w:pPr>
            <w:ins w:id="17" w:author="RAN2-109e-CHO-213" w:date="2020-03-04T15:17:00Z">
              <w:r>
                <w:rPr>
                  <w:noProof/>
                </w:rPr>
                <w:t xml:space="preserve">2 </w:t>
              </w:r>
            </w:ins>
            <w:ins w:id="18" w:author="RAN2-109e-CHO-212" w:date="2020-03-04T15:21:00Z">
              <w:r w:rsidR="0021601F">
                <w:rPr>
                  <w:noProof/>
                </w:rPr>
                <w:t>from 213</w:t>
              </w:r>
            </w:ins>
          </w:p>
          <w:p w14:paraId="59E448C0" w14:textId="7A2089EC" w:rsidR="0048362D" w:rsidRDefault="0048362D" w:rsidP="00C771E7">
            <w:pPr>
              <w:pStyle w:val="CRCoverPage"/>
              <w:spacing w:after="0"/>
              <w:rPr>
                <w:ins w:id="19" w:author="RAN2-109e-CHO-212" w:date="2020-03-04T15:20:00Z"/>
                <w:noProof/>
              </w:rPr>
            </w:pPr>
            <w:ins w:id="20" w:author="RAN2-109e-CHO-213" w:date="2020-03-04T15:17:00Z">
              <w:r w:rsidRPr="0048362D">
                <w:rPr>
                  <w:noProof/>
                </w:rPr>
                <w:t>Proposal 2: Failure recovery via CHO in Rel-16 is applicable only to RLF, Intra-RAT Handover Failure</w:t>
              </w:r>
              <w:del w:id="21" w:author="RAN2-109e" w:date="2020-03-04T20:08:00Z">
                <w:r w:rsidRPr="0048362D" w:rsidDel="00E43CC8">
                  <w:rPr>
                    <w:noProof/>
                  </w:rPr>
                  <w:delText xml:space="preserve"> or Intra-RAT Conditional Handover Failure</w:delText>
                </w:r>
              </w:del>
              <w:r w:rsidRPr="0048362D">
                <w:rPr>
                  <w:noProof/>
                </w:rPr>
                <w:t>. Procedure for attemptCHO in 5.3.7.3 of TS 38.331 is updated with a condition.</w:t>
              </w:r>
            </w:ins>
          </w:p>
          <w:p w14:paraId="6E95D526" w14:textId="123FB3F2" w:rsidR="0021601F" w:rsidRDefault="0021601F" w:rsidP="0021601F">
            <w:pPr>
              <w:pStyle w:val="CRCoverPage"/>
              <w:spacing w:after="0"/>
              <w:rPr>
                <w:ins w:id="22" w:author="RAN2-109e-CHO-212" w:date="2020-03-04T15:21:00Z"/>
                <w:noProof/>
              </w:rPr>
            </w:pPr>
            <w:ins w:id="23" w:author="RAN2-109e-CHO-212" w:date="2020-03-04T15:20:00Z">
              <w:r>
                <w:rPr>
                  <w:noProof/>
                </w:rPr>
                <w:t xml:space="preserve">3 </w:t>
              </w:r>
            </w:ins>
            <w:ins w:id="24" w:author="RAN2-109e-CHO-212" w:date="2020-03-04T15:21:00Z">
              <w:r>
                <w:rPr>
                  <w:noProof/>
                </w:rPr>
                <w:t>From 212</w:t>
              </w:r>
            </w:ins>
          </w:p>
          <w:p w14:paraId="6B2FBA8A" w14:textId="5D21A3CD" w:rsidR="0021601F" w:rsidRDefault="0021601F" w:rsidP="0021601F">
            <w:pPr>
              <w:pStyle w:val="CRCoverPage"/>
              <w:spacing w:after="0"/>
              <w:rPr>
                <w:ins w:id="25" w:author="RAN2-109e-CHO-212" w:date="2020-03-04T15:21:00Z"/>
                <w:noProof/>
              </w:rPr>
            </w:pPr>
            <w:ins w:id="26" w:author="RAN2-109e-CHO-212" w:date="2020-03-04T15:21:00Z">
              <w:r>
                <w:rPr>
                  <w:noProof/>
                </w:rPr>
                <w:t>Proposal 1:The UE shall autonomously remove measObject(s) only associated to CHO when CHO configuration is autonomously removed;</w:t>
              </w:r>
            </w:ins>
          </w:p>
          <w:p w14:paraId="21142763" w14:textId="2BEA6F46" w:rsidR="0021601F" w:rsidRDefault="0021601F" w:rsidP="0021601F">
            <w:pPr>
              <w:pStyle w:val="CRCoverPage"/>
              <w:spacing w:after="0"/>
              <w:rPr>
                <w:ins w:id="27" w:author="RAN2-109e-CHO-212" w:date="2020-03-04T15:21:00Z"/>
                <w:noProof/>
              </w:rPr>
            </w:pPr>
            <w:ins w:id="28" w:author="RAN2-109e-CHO-212" w:date="2020-03-04T15:21:00Z">
              <w:r>
                <w:rPr>
                  <w:noProof/>
                </w:rPr>
                <w:t>Proposal 2: consider event satisfies entry condition during TTT as fulfilled and consider event satisfies leaving condition during TTT as not fulfilled.  Only both events fulfilled starts CHO. Agree the text proposal shown as below:</w:t>
              </w:r>
            </w:ins>
          </w:p>
          <w:p w14:paraId="1D37C022" w14:textId="3F851605" w:rsidR="0021601F" w:rsidDel="00BB0020" w:rsidRDefault="0021601F" w:rsidP="0021601F">
            <w:pPr>
              <w:pStyle w:val="CRCoverPage"/>
              <w:spacing w:after="0"/>
              <w:rPr>
                <w:ins w:id="29" w:author="RAN2-109e-CHO-212" w:date="2020-03-04T15:21:00Z"/>
                <w:del w:id="30" w:author="RAN2-109e" w:date="2020-03-04T21:40:00Z"/>
                <w:noProof/>
              </w:rPr>
            </w:pPr>
            <w:ins w:id="31" w:author="RAN2-109e-CHO-212" w:date="2020-03-04T15:21:00Z">
              <w:del w:id="32" w:author="RAN2-109e" w:date="2020-03-04T21:40:00Z">
                <w:r w:rsidDel="00BB0020">
                  <w:rPr>
                    <w:noProof/>
                  </w:rPr>
                  <w:delText>Proposal 4: The UE shall not apply CHO configuration when a new execution condition is met during HO/CHO</w:delText>
                </w:r>
                <w:commentRangeStart w:id="33"/>
                <w:r w:rsidDel="00BB0020">
                  <w:rPr>
                    <w:noProof/>
                  </w:rPr>
                  <w:delText xml:space="preserve"> and agree below text proposal</w:delText>
                </w:r>
              </w:del>
            </w:ins>
            <w:commentRangeEnd w:id="33"/>
            <w:del w:id="34" w:author="RAN2-109e" w:date="2020-03-04T21:40:00Z">
              <w:r w:rsidR="004E2DD3" w:rsidDel="00BB0020">
                <w:rPr>
                  <w:rStyle w:val="CommentReference"/>
                  <w:rFonts w:ascii="Times New Roman" w:hAnsi="Times New Roman"/>
                </w:rPr>
                <w:commentReference w:id="33"/>
              </w:r>
            </w:del>
            <w:ins w:id="35" w:author="RAN2-109e-CHO-212" w:date="2020-03-04T15:21:00Z">
              <w:del w:id="36" w:author="RAN2-109e" w:date="2020-03-04T21:40:00Z">
                <w:r w:rsidDel="00BB0020">
                  <w:rPr>
                    <w:noProof/>
                  </w:rPr>
                  <w:delText>.</w:delText>
                </w:r>
              </w:del>
            </w:ins>
          </w:p>
          <w:p w14:paraId="22007021" w14:textId="4B9D2A65" w:rsidR="0021601F" w:rsidRDefault="0021601F" w:rsidP="0021601F">
            <w:pPr>
              <w:pStyle w:val="CRCoverPage"/>
              <w:spacing w:after="0"/>
              <w:rPr>
                <w:ins w:id="37" w:author="RAN2-109e-CHO-212" w:date="2020-03-04T15:22:00Z"/>
                <w:noProof/>
              </w:rPr>
            </w:pPr>
            <w:ins w:id="38" w:author="RAN2-109e-CHO-212" w:date="2020-03-04T15:21:00Z">
              <w:r>
                <w:rPr>
                  <w:noProof/>
                </w:rPr>
                <w:t>Proposal 5: The field cho-ExecutionCond is OPTIONAL, Need S.</w:t>
              </w:r>
            </w:ins>
          </w:p>
          <w:p w14:paraId="677041FA" w14:textId="682E9870" w:rsidR="0021601F" w:rsidRDefault="0021601F" w:rsidP="0021601F">
            <w:pPr>
              <w:pStyle w:val="CRCoverPage"/>
              <w:spacing w:after="0"/>
              <w:rPr>
                <w:ins w:id="39" w:author="RAN2-109e" w:date="2020-03-03T18:55:00Z"/>
                <w:noProof/>
              </w:rPr>
            </w:pPr>
            <w:ins w:id="40" w:author="RAN2-109e-CHO-212" w:date="2020-03-04T15:22:00Z">
              <w:r w:rsidRPr="0021601F">
                <w:rPr>
                  <w:noProof/>
                </w:rPr>
                <w:t>Proposal 6: The UE needs to have valid cho-ExecutionCond when CHO configuration is configured.</w:t>
              </w:r>
            </w:ins>
          </w:p>
          <w:p w14:paraId="43BA3857" w14:textId="6907228B" w:rsidR="00C771E7" w:rsidRDefault="00C771E7" w:rsidP="00C771E7">
            <w:pPr>
              <w:pStyle w:val="CRCoverPage"/>
              <w:spacing w:after="0"/>
              <w:rPr>
                <w:ins w:id="41" w:author="RAN2-109e" w:date="2020-03-03T18:59:00Z"/>
                <w:noProof/>
              </w:rPr>
            </w:pPr>
          </w:p>
          <w:p w14:paraId="51C50AF5" w14:textId="5DA167F0" w:rsidR="002D2B8B" w:rsidRPr="002D2B8B" w:rsidRDefault="002D2B8B" w:rsidP="00C771E7">
            <w:pPr>
              <w:pStyle w:val="CRCoverPage"/>
              <w:spacing w:after="0"/>
              <w:rPr>
                <w:ins w:id="42" w:author="RAN2-109e" w:date="2020-03-03T18:59:00Z"/>
                <w:b/>
                <w:bCs/>
                <w:noProof/>
              </w:rPr>
            </w:pPr>
            <w:ins w:id="43" w:author="RAN2-109e" w:date="2020-03-03T18:59:00Z">
              <w:r w:rsidRPr="002D2B8B">
                <w:rPr>
                  <w:b/>
                  <w:bCs/>
                  <w:noProof/>
                </w:rPr>
                <w:lastRenderedPageBreak/>
                <w:t>DAPS:</w:t>
              </w:r>
            </w:ins>
          </w:p>
          <w:p w14:paraId="141D5AFA" w14:textId="5406D831" w:rsidR="002D2B8B" w:rsidRDefault="00CF7528" w:rsidP="00C771E7">
            <w:pPr>
              <w:pStyle w:val="CRCoverPage"/>
              <w:spacing w:after="0"/>
              <w:rPr>
                <w:ins w:id="44" w:author="RAN2-109e" w:date="2020-03-03T19:05:00Z"/>
                <w:noProof/>
              </w:rPr>
            </w:pPr>
            <w:ins w:id="45" w:author="RAN2-109e" w:date="2020-03-03T19:05:00Z">
              <w:r>
                <w:rPr>
                  <w:noProof/>
                </w:rPr>
                <w:t xml:space="preserve">1 </w:t>
              </w:r>
              <w:r w:rsidRPr="00CF7528">
                <w:rPr>
                  <w:noProof/>
                </w:rPr>
                <w:tab/>
                <w:t>statusReportRequired can be changed during DAPS HO as legacy HO.</w:t>
              </w:r>
            </w:ins>
          </w:p>
          <w:p w14:paraId="659D95E9" w14:textId="77777777" w:rsidR="001674F6" w:rsidRDefault="001674F6" w:rsidP="001674F6">
            <w:pPr>
              <w:pStyle w:val="CRCoverPage"/>
              <w:spacing w:after="0"/>
              <w:rPr>
                <w:ins w:id="46" w:author="RAN2-109e-DAPS-211" w:date="2020-03-04T16:04:00Z"/>
                <w:noProof/>
              </w:rPr>
            </w:pPr>
            <w:ins w:id="47" w:author="RAN2-109e-DAPS-211" w:date="2020-03-04T16:04:00Z">
              <w:r>
                <w:rPr>
                  <w:noProof/>
                </w:rPr>
                <w:t>2 From 211</w:t>
              </w:r>
            </w:ins>
          </w:p>
          <w:p w14:paraId="698D0241" w14:textId="1A69F668" w:rsidR="001674F6" w:rsidRDefault="001674F6" w:rsidP="001674F6">
            <w:pPr>
              <w:pStyle w:val="CRCoverPage"/>
              <w:spacing w:after="0"/>
              <w:rPr>
                <w:ins w:id="48" w:author="RAN2-109e-DAPS-210" w:date="2020-03-04T16:23:00Z"/>
                <w:noProof/>
              </w:rPr>
            </w:pPr>
            <w:ins w:id="49" w:author="RAN2-109e-DAPS-211" w:date="2020-03-04T16:04:00Z">
              <w:r>
                <w:rPr>
                  <w:noProof/>
                </w:rPr>
                <w:t xml:space="preserve">Proposal 16:For NR, the DAPS network coordination is based on source link configuration to be used during DAPS HO, UE capabilities, maxSCH-TB-BitsDL (to be redefined for NR), maxSCH-TB-BitsUL (to be redefined for NR), powerCoordinationInfo within HandoverPreparationInformation message; To discuss whether  coordination on maxSCH-TB-BitsDL, maxSCH-TB-BitsUL are needed. </w:t>
              </w:r>
            </w:ins>
          </w:p>
          <w:p w14:paraId="6E1EA289" w14:textId="2DB8A6BF" w:rsidR="00594B63" w:rsidRDefault="00594B63" w:rsidP="001674F6">
            <w:pPr>
              <w:pStyle w:val="CRCoverPage"/>
              <w:spacing w:after="0"/>
              <w:rPr>
                <w:ins w:id="50" w:author="RAN2-109e-DAPS-210" w:date="2020-03-04T16:23:00Z"/>
                <w:noProof/>
              </w:rPr>
            </w:pPr>
            <w:ins w:id="51" w:author="RAN2-109e-DAPS-210" w:date="2020-03-04T16:23:00Z">
              <w:r>
                <w:rPr>
                  <w:noProof/>
                </w:rPr>
                <w:t>3 from 210</w:t>
              </w:r>
            </w:ins>
          </w:p>
          <w:p w14:paraId="6A486C02" w14:textId="77777777" w:rsidR="00594B63" w:rsidRDefault="00594B63" w:rsidP="00594B63">
            <w:pPr>
              <w:pStyle w:val="CRCoverPage"/>
              <w:spacing w:after="0"/>
              <w:rPr>
                <w:ins w:id="52" w:author="RAN2-109e-DAPS-210" w:date="2020-03-04T16:23:00Z"/>
                <w:noProof/>
              </w:rPr>
            </w:pPr>
            <w:ins w:id="53" w:author="RAN2-109e-DAPS-210" w:date="2020-03-04T16:23:00Z">
              <w:r>
                <w:rPr>
                  <w:noProof/>
                </w:rPr>
                <w:t>Proposal 1: Upon DAPS handover failure, UE reverts back to the source configuration prior to the reception of the handover command (including RLC and PDCP state) for the DRB that is not configured with DAPS.</w:t>
              </w:r>
            </w:ins>
          </w:p>
          <w:p w14:paraId="2D3355FB" w14:textId="3F2C8F21" w:rsidR="00594B63" w:rsidRDefault="00594B63" w:rsidP="00594B63">
            <w:pPr>
              <w:pStyle w:val="CRCoverPage"/>
              <w:spacing w:after="0"/>
              <w:rPr>
                <w:ins w:id="54" w:author="RAN2-109e-DAPS-210" w:date="2020-03-04T16:23:00Z"/>
                <w:noProof/>
              </w:rPr>
            </w:pPr>
          </w:p>
          <w:p w14:paraId="7F6BFA0F" w14:textId="77777777" w:rsidR="00594B63" w:rsidRDefault="00594B63" w:rsidP="00594B63">
            <w:pPr>
              <w:pStyle w:val="CRCoverPage"/>
              <w:spacing w:after="0"/>
              <w:rPr>
                <w:ins w:id="55" w:author="RAN2-109e-DAPS-210" w:date="2020-03-04T16:23:00Z"/>
                <w:noProof/>
              </w:rPr>
            </w:pPr>
            <w:ins w:id="56" w:author="RAN2-109e-DAPS-210" w:date="2020-03-04T16:23:00Z">
              <w:r>
                <w:rPr>
                  <w:noProof/>
                </w:rPr>
                <w:t>Proposal 7: for NR, the state variables of the target SRB PDCP should be set to the latest ones kept in the source SRB PDCP if security key is unchanged.</w:t>
              </w:r>
            </w:ins>
          </w:p>
          <w:p w14:paraId="1FE1C8A7" w14:textId="6C651B51" w:rsidR="00594B63" w:rsidRDefault="00594B63" w:rsidP="00594B63">
            <w:pPr>
              <w:pStyle w:val="CRCoverPage"/>
              <w:spacing w:after="0"/>
              <w:rPr>
                <w:ins w:id="57" w:author="RAN2-109e-DAPS-211" w:date="2020-03-04T16:04:00Z"/>
                <w:noProof/>
              </w:rPr>
            </w:pPr>
            <w:ins w:id="58" w:author="RAN2-109e-DAPS-210" w:date="2020-03-04T16:23:00Z">
              <w:r>
                <w:rPr>
                  <w:noProof/>
                </w:rPr>
                <w:t>Proposal 9: for SRBs and non-DAPS DRBs, the PDCP COUNT is maintained when DAPS HO without key change and also at fallback to source cell when DAPS handover is performed without key change.</w:t>
              </w:r>
            </w:ins>
          </w:p>
          <w:p w14:paraId="475F00CD" w14:textId="1E9B8FAD" w:rsidR="00FE1B40" w:rsidDel="00110A96" w:rsidRDefault="00FE1B40" w:rsidP="00FE1B40">
            <w:pPr>
              <w:pStyle w:val="CRCoverPage"/>
              <w:spacing w:after="0"/>
              <w:rPr>
                <w:del w:id="59" w:author="RAN2-109e-CHO-212" w:date="2020-03-04T16:02:00Z"/>
                <w:noProof/>
              </w:rPr>
            </w:pPr>
          </w:p>
          <w:p w14:paraId="50E3A65B" w14:textId="578E40AB" w:rsidR="00110A96" w:rsidRDefault="00110A96" w:rsidP="00FE1B40">
            <w:pPr>
              <w:pStyle w:val="CRCoverPage"/>
              <w:spacing w:after="0"/>
              <w:rPr>
                <w:ins w:id="60" w:author="RAN2-109e-DAPS-210" w:date="2020-03-04T16:41:00Z"/>
                <w:noProof/>
              </w:rPr>
            </w:pPr>
            <w:ins w:id="61" w:author="RAN2-109e-DAPS-210" w:date="2020-03-04T16:41:00Z">
              <w:r>
                <w:rPr>
                  <w:noProof/>
                </w:rPr>
                <w:t xml:space="preserve">Following </w:t>
              </w:r>
            </w:ins>
            <w:ins w:id="62" w:author="RAN2-109e-DAPS-210" w:date="2020-03-04T16:42:00Z">
              <w:r>
                <w:rPr>
                  <w:noProof/>
                </w:rPr>
                <w:t xml:space="preserve">from 210 </w:t>
              </w:r>
            </w:ins>
            <w:ins w:id="63" w:author="RAN2-109e-DAPS-210" w:date="2020-03-04T16:41:00Z">
              <w:r>
                <w:rPr>
                  <w:noProof/>
                </w:rPr>
                <w:t>need double check:</w:t>
              </w:r>
            </w:ins>
          </w:p>
          <w:p w14:paraId="266F9ADB" w14:textId="77777777" w:rsidR="00110A96" w:rsidRDefault="00110A96" w:rsidP="00110A96">
            <w:pPr>
              <w:pStyle w:val="CRCoverPage"/>
              <w:spacing w:after="0"/>
              <w:rPr>
                <w:ins w:id="64" w:author="RAN2-109e-DAPS-210" w:date="2020-03-04T16:42:00Z"/>
                <w:noProof/>
              </w:rPr>
            </w:pPr>
            <w:ins w:id="65" w:author="RAN2-109e-DAPS-210" w:date="2020-03-04T16:42:00Z">
              <w:r>
                <w:rPr>
                  <w:noProof/>
                </w:rPr>
                <w:t>Proposal 10: RAN2 to discuss “whether and how to specify UE reverts back source cell keys for non-DAPS DRBs”</w:t>
              </w:r>
            </w:ins>
          </w:p>
          <w:p w14:paraId="6700C4A4" w14:textId="4B9F9EFA" w:rsidR="00110A96" w:rsidRDefault="00110A96" w:rsidP="00110A96">
            <w:pPr>
              <w:pStyle w:val="CRCoverPage"/>
              <w:spacing w:after="0"/>
              <w:rPr>
                <w:ins w:id="66" w:author="RAN2-109e-DAPS-210" w:date="2020-03-04T16:42:00Z"/>
                <w:noProof/>
              </w:rPr>
            </w:pPr>
            <w:ins w:id="67" w:author="RAN2-109e-DAPS-210" w:date="2020-03-04T16:42:00Z">
              <w:r>
                <w:rPr>
                  <w:noProof/>
                </w:rPr>
                <w:t>Proposal 6: RAN2 to discuss “move the setup of SRB for target from Reconfiguration with sync section into SRB modification section” in RRC running CR.</w:t>
              </w:r>
            </w:ins>
          </w:p>
          <w:p w14:paraId="45A2C977" w14:textId="77777777" w:rsidR="00110A96" w:rsidRDefault="00110A96" w:rsidP="00110A96">
            <w:pPr>
              <w:pStyle w:val="CRCoverPage"/>
              <w:spacing w:after="0"/>
              <w:rPr>
                <w:ins w:id="68" w:author="RAN2-109e-DAPS-210" w:date="2020-03-04T16:41:00Z"/>
                <w:noProof/>
              </w:rPr>
            </w:pPr>
          </w:p>
          <w:p w14:paraId="3E09ECAC" w14:textId="77777777" w:rsidR="00E73C78" w:rsidRPr="002D2B8B" w:rsidRDefault="00E73C78" w:rsidP="00E73C78">
            <w:pPr>
              <w:pStyle w:val="CRCoverPage"/>
              <w:spacing w:after="0"/>
              <w:rPr>
                <w:ins w:id="69" w:author="RAN2-109e-T312-214" w:date="2020-03-04T15:15:00Z"/>
                <w:b/>
                <w:bCs/>
                <w:noProof/>
              </w:rPr>
            </w:pPr>
            <w:ins w:id="70" w:author="RAN2-109e-T312-214" w:date="2020-03-04T15:15:00Z">
              <w:r>
                <w:rPr>
                  <w:b/>
                  <w:bCs/>
                  <w:noProof/>
                </w:rPr>
                <w:t>T312</w:t>
              </w:r>
              <w:r w:rsidRPr="002D2B8B">
                <w:rPr>
                  <w:b/>
                  <w:bCs/>
                  <w:noProof/>
                </w:rPr>
                <w:t>:</w:t>
              </w:r>
            </w:ins>
          </w:p>
          <w:p w14:paraId="1DC95C07" w14:textId="77777777" w:rsidR="00E73C78" w:rsidRDefault="00E73C78" w:rsidP="00E73C78">
            <w:pPr>
              <w:pStyle w:val="CRCoverPage"/>
              <w:spacing w:after="0"/>
              <w:rPr>
                <w:ins w:id="71" w:author="RAN2-109e-T312-214" w:date="2020-03-04T15:15:00Z"/>
                <w:noProof/>
              </w:rPr>
            </w:pPr>
            <w:ins w:id="72" w:author="RAN2-109e-T312-214" w:date="2020-03-04T15:15:00Z">
              <w:r>
                <w:rPr>
                  <w:noProof/>
                </w:rPr>
                <w:t>Based on e214</w:t>
              </w:r>
            </w:ins>
          </w:p>
          <w:p w14:paraId="50DC2E57" w14:textId="77777777" w:rsidR="00E73C78" w:rsidRDefault="00E73C78" w:rsidP="00E73C78">
            <w:pPr>
              <w:pStyle w:val="CRCoverPage"/>
              <w:spacing w:after="0"/>
              <w:rPr>
                <w:ins w:id="73" w:author="RAN2-109e-T312-214" w:date="2020-03-04T15:15:00Z"/>
                <w:noProof/>
              </w:rPr>
            </w:pPr>
            <w:ins w:id="74" w:author="RAN2-109e-T312-214" w:date="2020-03-04T15:15:00Z">
              <w:r>
                <w:rPr>
                  <w:noProof/>
                </w:rPr>
                <w:t>1 Proposal#1:  Proposals in [R2-2000928] is agreeable to all companies.</w:t>
              </w:r>
            </w:ins>
          </w:p>
          <w:p w14:paraId="12AA2510" w14:textId="77777777" w:rsidR="00780B17" w:rsidRDefault="00780B17" w:rsidP="00780B17">
            <w:pPr>
              <w:pStyle w:val="CRCoverPage"/>
              <w:spacing w:after="0"/>
              <w:rPr>
                <w:ins w:id="75" w:author="RAN2-109e" w:date="2020-03-03T18:55:00Z"/>
                <w:noProof/>
              </w:rPr>
            </w:pPr>
          </w:p>
          <w:p w14:paraId="3129F9B1" w14:textId="00C1B2C1" w:rsidR="00C771E7" w:rsidRDefault="00C771E7" w:rsidP="0094434E">
            <w:pPr>
              <w:pStyle w:val="CRCoverPage"/>
              <w:spacing w:after="0"/>
              <w:rPr>
                <w:ins w:id="76" w:author="RAN2-109e" w:date="2020-03-03T18:59:00Z"/>
                <w:b/>
                <w:bCs/>
                <w:noProof/>
              </w:rPr>
            </w:pPr>
            <w:ins w:id="77" w:author="RAN2-109e" w:date="2020-03-03T18:53:00Z">
              <w:r w:rsidRPr="00C771E7">
                <w:rPr>
                  <w:b/>
                  <w:bCs/>
                  <w:noProof/>
                </w:rPr>
                <w:t>No change is needed:</w:t>
              </w:r>
            </w:ins>
          </w:p>
          <w:p w14:paraId="21F355F4" w14:textId="6EC99127" w:rsidR="002D2B8B" w:rsidRPr="00C771E7" w:rsidRDefault="002D2B8B" w:rsidP="0094434E">
            <w:pPr>
              <w:pStyle w:val="CRCoverPage"/>
              <w:spacing w:after="0"/>
              <w:rPr>
                <w:ins w:id="78" w:author="RAN2-109e" w:date="2020-03-03T18:49:00Z"/>
                <w:b/>
                <w:bCs/>
                <w:noProof/>
              </w:rPr>
            </w:pPr>
            <w:ins w:id="79" w:author="RAN2-109e" w:date="2020-03-03T18:59:00Z">
              <w:r>
                <w:rPr>
                  <w:b/>
                  <w:bCs/>
                  <w:noProof/>
                </w:rPr>
                <w:t>CHO</w:t>
              </w:r>
            </w:ins>
          </w:p>
          <w:p w14:paraId="29535C56" w14:textId="5A103752" w:rsidR="0094434E" w:rsidRDefault="00C771E7" w:rsidP="0094434E">
            <w:pPr>
              <w:pStyle w:val="CRCoverPage"/>
              <w:spacing w:after="0"/>
              <w:rPr>
                <w:ins w:id="80" w:author="RAN2-109e" w:date="2020-03-03T18:55:00Z"/>
                <w:noProof/>
              </w:rPr>
            </w:pPr>
            <w:ins w:id="81" w:author="RAN2-109e" w:date="2020-03-03T18:53:00Z">
              <w:r>
                <w:rPr>
                  <w:noProof/>
                </w:rPr>
                <w:t xml:space="preserve">1 </w:t>
              </w:r>
              <w:r w:rsidRPr="00C771E7">
                <w:rPr>
                  <w:noProof/>
                </w:rPr>
                <w:t>Upon reception of RRCReconfiguration message with CHO configuration, the UE shall generate RRCReconfigurationResponse message and delivery it to low layer (same handling as legacy HO command), no matter whether CHO condition is met immedicately or not.</w:t>
              </w:r>
            </w:ins>
          </w:p>
          <w:p w14:paraId="04449186" w14:textId="16390920" w:rsidR="00C771E7" w:rsidRDefault="00C771E7" w:rsidP="0094434E">
            <w:pPr>
              <w:pStyle w:val="CRCoverPage"/>
              <w:spacing w:after="0"/>
              <w:rPr>
                <w:ins w:id="82" w:author="RAN2-109e-CHO-213" w:date="2020-03-04T15:16:00Z"/>
                <w:noProof/>
              </w:rPr>
            </w:pPr>
            <w:ins w:id="83" w:author="RAN2-109e" w:date="2020-03-03T18:54:00Z">
              <w:r>
                <w:rPr>
                  <w:noProof/>
                </w:rPr>
                <w:t>2</w:t>
              </w:r>
            </w:ins>
            <w:ins w:id="84" w:author="RAN2-109e" w:date="2020-03-03T18:55:00Z">
              <w:r>
                <w:t xml:space="preserve"> </w:t>
              </w:r>
              <w:r w:rsidRPr="00C771E7">
                <w:rPr>
                  <w:noProof/>
                </w:rPr>
                <w:t>The issue, race condition on CHO is left to network implementation.</w:t>
              </w:r>
            </w:ins>
          </w:p>
          <w:p w14:paraId="052DF9FD" w14:textId="77777777" w:rsidR="0021601F" w:rsidRDefault="0048362D" w:rsidP="0094434E">
            <w:pPr>
              <w:pStyle w:val="CRCoverPage"/>
              <w:spacing w:after="0"/>
              <w:rPr>
                <w:ins w:id="85" w:author="RAN2-109e-CHO-212" w:date="2020-03-04T15:21:00Z"/>
                <w:noProof/>
              </w:rPr>
            </w:pPr>
            <w:ins w:id="86" w:author="RAN2-109e-CHO-213" w:date="2020-03-04T15:16:00Z">
              <w:r>
                <w:rPr>
                  <w:noProof/>
                </w:rPr>
                <w:t xml:space="preserve">3 </w:t>
              </w:r>
            </w:ins>
            <w:ins w:id="87" w:author="RAN2-109e-CHO-212" w:date="2020-03-04T15:21:00Z">
              <w:r w:rsidR="0021601F">
                <w:rPr>
                  <w:noProof/>
                </w:rPr>
                <w:t>from 213</w:t>
              </w:r>
            </w:ins>
          </w:p>
          <w:p w14:paraId="251FD4BD" w14:textId="33314B99" w:rsidR="0048362D" w:rsidRDefault="0048362D" w:rsidP="0094434E">
            <w:pPr>
              <w:pStyle w:val="CRCoverPage"/>
              <w:spacing w:after="0"/>
              <w:rPr>
                <w:ins w:id="88" w:author="RAN2-109e" w:date="2020-03-03T18:55:00Z"/>
                <w:noProof/>
              </w:rPr>
            </w:pPr>
            <w:ins w:id="89" w:author="RAN2-109e-CHO-213" w:date="2020-03-04T15:17:00Z">
              <w:r w:rsidRPr="0048362D">
                <w:rPr>
                  <w:noProof/>
                </w:rPr>
                <w:t>Proposal 1: Conditional handover procedure after RLF or HOF/CHOF relies on the legacy T304. No need to introduce a new timer.</w:t>
              </w:r>
            </w:ins>
          </w:p>
          <w:p w14:paraId="688039AC" w14:textId="4FDC0460" w:rsidR="00C771E7" w:rsidRDefault="00C771E7" w:rsidP="0094434E">
            <w:pPr>
              <w:pStyle w:val="CRCoverPage"/>
              <w:spacing w:after="0"/>
              <w:rPr>
                <w:ins w:id="90" w:author="RAN2-109e-CHO-212" w:date="2020-03-04T15:22:00Z"/>
                <w:noProof/>
              </w:rPr>
            </w:pPr>
          </w:p>
          <w:p w14:paraId="46A0A9D2" w14:textId="6FAAA524" w:rsidR="0021601F" w:rsidRDefault="0021601F" w:rsidP="0094434E">
            <w:pPr>
              <w:pStyle w:val="CRCoverPage"/>
              <w:spacing w:after="0"/>
              <w:rPr>
                <w:ins w:id="91" w:author="RAN2-109e" w:date="2020-03-04T21:41:00Z"/>
                <w:noProof/>
              </w:rPr>
            </w:pPr>
            <w:ins w:id="92" w:author="RAN2-109e-CHO-212" w:date="2020-03-04T15:22:00Z">
              <w:r>
                <w:rPr>
                  <w:noProof/>
                </w:rPr>
                <w:t>4 from 212</w:t>
              </w:r>
            </w:ins>
          </w:p>
          <w:p w14:paraId="6C971C3F" w14:textId="77777777" w:rsidR="00BB0020" w:rsidRDefault="00BB0020" w:rsidP="00BB0020">
            <w:pPr>
              <w:pStyle w:val="CRCoverPage"/>
              <w:spacing w:after="0"/>
              <w:rPr>
                <w:ins w:id="93" w:author="RAN2-109e" w:date="2020-03-04T21:41:00Z"/>
                <w:noProof/>
              </w:rPr>
            </w:pPr>
            <w:ins w:id="94" w:author="RAN2-109e" w:date="2020-03-04T21:41:00Z">
              <w:r>
                <w:rPr>
                  <w:noProof/>
                </w:rPr>
                <w:t>Proposal 4: The UE shall not apply CHO configuration when a new execution condition is met during HO/CHO</w:t>
              </w:r>
              <w:commentRangeStart w:id="95"/>
              <w:commentRangeEnd w:id="95"/>
              <w:r>
                <w:rPr>
                  <w:rStyle w:val="CommentReference"/>
                  <w:rFonts w:ascii="Times New Roman" w:hAnsi="Times New Roman"/>
                </w:rPr>
                <w:commentReference w:id="95"/>
              </w:r>
              <w:commentRangeStart w:id="96"/>
              <w:commentRangeEnd w:id="96"/>
              <w:r>
                <w:rPr>
                  <w:rStyle w:val="CommentReference"/>
                  <w:rFonts w:ascii="Times New Roman" w:hAnsi="Times New Roman"/>
                </w:rPr>
                <w:commentReference w:id="96"/>
              </w:r>
              <w:r>
                <w:rPr>
                  <w:noProof/>
                </w:rPr>
                <w:t>.</w:t>
              </w:r>
            </w:ins>
          </w:p>
          <w:p w14:paraId="008E426E" w14:textId="77777777" w:rsidR="00BB0020" w:rsidRDefault="00BB0020" w:rsidP="0094434E">
            <w:pPr>
              <w:pStyle w:val="CRCoverPage"/>
              <w:spacing w:after="0"/>
              <w:rPr>
                <w:ins w:id="97" w:author="RAN2-109e-CHO-212" w:date="2020-03-04T15:22:00Z"/>
                <w:noProof/>
              </w:rPr>
            </w:pPr>
          </w:p>
          <w:p w14:paraId="5D69ADC0" w14:textId="77777777" w:rsidR="0021601F" w:rsidRDefault="0021601F" w:rsidP="0021601F">
            <w:pPr>
              <w:pStyle w:val="CRCoverPage"/>
              <w:spacing w:after="0"/>
              <w:rPr>
                <w:ins w:id="98" w:author="RAN2-109e-CHO-212" w:date="2020-03-04T15:24:00Z"/>
                <w:noProof/>
              </w:rPr>
            </w:pPr>
            <w:ins w:id="99" w:author="RAN2-109e-CHO-212" w:date="2020-03-04T15:24:00Z">
              <w:r>
                <w:rPr>
                  <w:noProof/>
                </w:rPr>
                <w:t>Proposal 7: CHO (MCG) can work together with MR-DC, i.e. receive CHO when MR-DC is configured, and receive SCG addition when CHO condition is configured.</w:t>
              </w:r>
            </w:ins>
          </w:p>
          <w:p w14:paraId="3A3B90F1" w14:textId="77777777" w:rsidR="0021601F" w:rsidRDefault="0021601F" w:rsidP="0021601F">
            <w:pPr>
              <w:pStyle w:val="CRCoverPage"/>
              <w:spacing w:after="0"/>
              <w:rPr>
                <w:ins w:id="100" w:author="RAN2-109e-CHO-212" w:date="2020-03-04T15:24:00Z"/>
                <w:noProof/>
              </w:rPr>
            </w:pPr>
            <w:ins w:id="101" w:author="RAN2-109e-CHO-212" w:date="2020-03-04T15:24:00Z">
              <w:r>
                <w:rPr>
                  <w:noProof/>
                </w:rPr>
                <w:t>Proposal 9: Do not introduce CHO candidate cell index for conventional handover;</w:t>
              </w:r>
            </w:ins>
          </w:p>
          <w:p w14:paraId="1A344080" w14:textId="77777777" w:rsidR="0021601F" w:rsidRDefault="0021601F" w:rsidP="0021601F">
            <w:pPr>
              <w:pStyle w:val="CRCoverPage"/>
              <w:spacing w:after="0"/>
              <w:rPr>
                <w:ins w:id="102" w:author="RAN2-109e-CHO-212" w:date="2020-03-04T15:24:00Z"/>
                <w:noProof/>
              </w:rPr>
            </w:pPr>
            <w:ins w:id="103" w:author="RAN2-109e-CHO-212" w:date="2020-03-04T15:24:00Z">
              <w:r>
                <w:rPr>
                  <w:noProof/>
                </w:rPr>
                <w:t>Proposal 10: Do not change the running CR unless there is clear majority on the new signalling structure ( CHO execution condition shall be defined based on the existing measID+additional a3-Offset or a5-Threshold in CHO-ExecutionCond);</w:t>
              </w:r>
            </w:ins>
          </w:p>
          <w:p w14:paraId="619B24E5" w14:textId="77777777" w:rsidR="0021601F" w:rsidRDefault="0021601F" w:rsidP="0021601F">
            <w:pPr>
              <w:pStyle w:val="CRCoverPage"/>
              <w:spacing w:after="0"/>
              <w:rPr>
                <w:ins w:id="104" w:author="RAN2-109e-CHO-212" w:date="2020-03-04T15:24:00Z"/>
                <w:noProof/>
              </w:rPr>
            </w:pPr>
            <w:ins w:id="105" w:author="RAN2-109e-CHO-212" w:date="2020-03-04T15:24:00Z">
              <w:r>
                <w:rPr>
                  <w:noProof/>
                </w:rPr>
                <w:t>Proposal 11: Do not introduce multiple CHO execution conditions (using “or”) of a single candidate cell;</w:t>
              </w:r>
            </w:ins>
          </w:p>
          <w:p w14:paraId="17E36074" w14:textId="77777777" w:rsidR="0021601F" w:rsidRDefault="0021601F" w:rsidP="0021601F">
            <w:pPr>
              <w:pStyle w:val="CRCoverPage"/>
              <w:spacing w:after="0"/>
              <w:rPr>
                <w:ins w:id="106" w:author="RAN2-109e-CHO-212" w:date="2020-03-04T15:24:00Z"/>
                <w:noProof/>
              </w:rPr>
            </w:pPr>
            <w:ins w:id="107" w:author="RAN2-109e-CHO-212" w:date="2020-03-04T15:24:00Z">
              <w:r>
                <w:rPr>
                  <w:noProof/>
                </w:rPr>
                <w:t>Proposal 12: Do not introduce measurement results (including beam level results) in HO complete message;</w:t>
              </w:r>
            </w:ins>
          </w:p>
          <w:p w14:paraId="08F7EDE7" w14:textId="77777777" w:rsidR="0021601F" w:rsidRDefault="0021601F" w:rsidP="0021601F">
            <w:pPr>
              <w:pStyle w:val="CRCoverPage"/>
              <w:spacing w:after="0"/>
              <w:rPr>
                <w:ins w:id="108" w:author="RAN2-109e-CHO-212" w:date="2020-03-04T15:24:00Z"/>
                <w:noProof/>
              </w:rPr>
            </w:pPr>
            <w:ins w:id="109" w:author="RAN2-109e-CHO-212" w:date="2020-03-04T15:24:00Z">
              <w:r>
                <w:rPr>
                  <w:noProof/>
                </w:rPr>
                <w:t>Proposal 13: RRCReject message in resonse to an RRCReconfigurationComplete message for CHO is not allowed;</w:t>
              </w:r>
            </w:ins>
          </w:p>
          <w:p w14:paraId="2A6E6D64" w14:textId="77777777" w:rsidR="0021601F" w:rsidRDefault="0021601F" w:rsidP="0021601F">
            <w:pPr>
              <w:pStyle w:val="CRCoverPage"/>
              <w:spacing w:after="0"/>
              <w:rPr>
                <w:ins w:id="110" w:author="RAN2-109e-CHO-212" w:date="2020-03-04T15:24:00Z"/>
                <w:noProof/>
              </w:rPr>
            </w:pPr>
            <w:ins w:id="111" w:author="RAN2-109e-CHO-212" w:date="2020-03-04T15:24:00Z">
              <w:r>
                <w:rPr>
                  <w:noProof/>
                </w:rPr>
                <w:lastRenderedPageBreak/>
                <w:t>Proposal 14: Do not introduce serving radio link status information in measurement report;</w:t>
              </w:r>
            </w:ins>
          </w:p>
          <w:p w14:paraId="69677130" w14:textId="77777777" w:rsidR="0021601F" w:rsidRDefault="0021601F" w:rsidP="0021601F">
            <w:pPr>
              <w:pStyle w:val="CRCoverPage"/>
              <w:spacing w:after="0"/>
              <w:rPr>
                <w:ins w:id="112" w:author="RAN2-109e-CHO-212" w:date="2020-03-04T15:24:00Z"/>
                <w:noProof/>
              </w:rPr>
            </w:pPr>
            <w:ins w:id="113" w:author="RAN2-109e-CHO-212" w:date="2020-03-04T15:24:00Z">
              <w:r>
                <w:rPr>
                  <w:noProof/>
                </w:rPr>
                <w:t>Proposal 15: Do not introduce return CHO;</w:t>
              </w:r>
            </w:ins>
          </w:p>
          <w:p w14:paraId="406E32CD" w14:textId="77777777" w:rsidR="0021601F" w:rsidRDefault="0021601F" w:rsidP="0021601F">
            <w:pPr>
              <w:pStyle w:val="CRCoverPage"/>
              <w:spacing w:after="0"/>
              <w:rPr>
                <w:ins w:id="114" w:author="RAN2-109e-CHO-212" w:date="2020-03-04T15:24:00Z"/>
                <w:noProof/>
              </w:rPr>
            </w:pPr>
            <w:ins w:id="115" w:author="RAN2-109e-CHO-212" w:date="2020-03-04T15:24:00Z">
              <w:r>
                <w:rPr>
                  <w:noProof/>
                </w:rPr>
                <w:t>Proposal 16: Do not introduce CHO configuration in resume message;</w:t>
              </w:r>
            </w:ins>
          </w:p>
          <w:p w14:paraId="5E9FBFAF" w14:textId="77777777" w:rsidR="0021601F" w:rsidRDefault="0021601F" w:rsidP="0021601F">
            <w:pPr>
              <w:pStyle w:val="CRCoverPage"/>
              <w:spacing w:after="0"/>
              <w:rPr>
                <w:ins w:id="116" w:author="RAN2-109e-CHO-212" w:date="2020-03-04T15:24:00Z"/>
                <w:noProof/>
              </w:rPr>
            </w:pPr>
            <w:ins w:id="117" w:author="RAN2-109e-CHO-212" w:date="2020-03-04T15:24:00Z">
              <w:r>
                <w:rPr>
                  <w:noProof/>
                </w:rPr>
                <w:t xml:space="preserve">Proposal 18: T312 is not stopped upon the reception of RRC Reconfiguration with cho-Config; Do not need additional change. </w:t>
              </w:r>
            </w:ins>
          </w:p>
          <w:p w14:paraId="318974EA" w14:textId="77777777" w:rsidR="0021601F" w:rsidRDefault="0021601F" w:rsidP="0021601F">
            <w:pPr>
              <w:pStyle w:val="CRCoverPage"/>
              <w:spacing w:after="0"/>
              <w:rPr>
                <w:ins w:id="118" w:author="RAN2-109e-CHO-212" w:date="2020-03-04T15:24:00Z"/>
                <w:noProof/>
              </w:rPr>
            </w:pPr>
            <w:ins w:id="119" w:author="RAN2-109e-CHO-212" w:date="2020-03-04T15:24:00Z">
              <w:r>
                <w:rPr>
                  <w:noProof/>
                </w:rPr>
                <w:t xml:space="preserve">Proposal 19: T312 is stopped upon the execution of CHO; Do not need to change specification. </w:t>
              </w:r>
            </w:ins>
          </w:p>
          <w:p w14:paraId="25B521B3" w14:textId="0791BDF2" w:rsidR="0021601F" w:rsidRDefault="0021601F" w:rsidP="0021601F">
            <w:pPr>
              <w:pStyle w:val="CRCoverPage"/>
              <w:spacing w:after="0"/>
              <w:rPr>
                <w:ins w:id="120" w:author="RAN2-109e-CHO-212" w:date="2020-03-04T16:02:00Z"/>
                <w:noProof/>
              </w:rPr>
            </w:pPr>
            <w:ins w:id="121" w:author="RAN2-109e-CHO-212" w:date="2020-03-04T15:24:00Z">
              <w:r>
                <w:rPr>
                  <w:noProof/>
                </w:rPr>
                <w:t>Proposal 20: CHO based RLF failure handling is also applied for RLF caused by the expiry of T312; Do not need to change specification.</w:t>
              </w:r>
            </w:ins>
          </w:p>
          <w:p w14:paraId="4C32BD43" w14:textId="77777777" w:rsidR="00FE1B40" w:rsidRDefault="00FE1B40" w:rsidP="00FE1B40">
            <w:pPr>
              <w:pStyle w:val="CRCoverPage"/>
              <w:spacing w:after="0"/>
              <w:rPr>
                <w:ins w:id="122" w:author="RAN2-109e-CHO-212" w:date="2020-03-04T16:02:00Z"/>
                <w:noProof/>
              </w:rPr>
            </w:pPr>
            <w:ins w:id="123" w:author="RAN2-109e-CHO-212" w:date="2020-03-04T16:02:00Z">
              <w:r>
                <w:rPr>
                  <w:noProof/>
                </w:rPr>
                <w:t xml:space="preserve">Proposal 18: Scells not released (regardless of activated/deactivated) during DAPS HO shall be counted against the total number of CCs the UE can support. </w:t>
              </w:r>
            </w:ins>
          </w:p>
          <w:p w14:paraId="5193804A" w14:textId="77777777" w:rsidR="00FE1B40" w:rsidRDefault="00FE1B40" w:rsidP="00FE1B40">
            <w:pPr>
              <w:pStyle w:val="CRCoverPage"/>
              <w:spacing w:after="0"/>
              <w:rPr>
                <w:ins w:id="124" w:author="RAN2-109e-CHO-212" w:date="2020-03-04T16:02:00Z"/>
                <w:noProof/>
              </w:rPr>
            </w:pPr>
            <w:ins w:id="125" w:author="RAN2-109e-CHO-212" w:date="2020-03-04T16:02:00Z">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ins>
          </w:p>
          <w:p w14:paraId="7D30978B" w14:textId="77777777" w:rsidR="00FE1B40" w:rsidRDefault="00FE1B40" w:rsidP="0021601F">
            <w:pPr>
              <w:pStyle w:val="CRCoverPage"/>
              <w:spacing w:after="0"/>
              <w:rPr>
                <w:ins w:id="126" w:author="RAN2-109e-CHO-212" w:date="2020-03-04T15:24:00Z"/>
                <w:noProof/>
              </w:rPr>
            </w:pPr>
          </w:p>
          <w:p w14:paraId="01C7179F" w14:textId="77777777" w:rsidR="0021601F" w:rsidRDefault="0021601F" w:rsidP="0021601F">
            <w:pPr>
              <w:pStyle w:val="CRCoverPage"/>
              <w:spacing w:after="0"/>
              <w:rPr>
                <w:ins w:id="127" w:author="RAN2-109e" w:date="2020-03-03T18:59:00Z"/>
                <w:noProof/>
              </w:rPr>
            </w:pPr>
          </w:p>
          <w:p w14:paraId="356F3086" w14:textId="6F235F93" w:rsidR="002D2B8B" w:rsidRPr="002D2B8B" w:rsidRDefault="002D2B8B" w:rsidP="0094434E">
            <w:pPr>
              <w:pStyle w:val="CRCoverPage"/>
              <w:spacing w:after="0"/>
              <w:rPr>
                <w:ins w:id="128" w:author="RAN2-109e" w:date="2020-03-03T18:59:00Z"/>
                <w:b/>
                <w:bCs/>
                <w:noProof/>
              </w:rPr>
            </w:pPr>
            <w:ins w:id="129" w:author="RAN2-109e" w:date="2020-03-03T18:59:00Z">
              <w:r w:rsidRPr="002D2B8B">
                <w:rPr>
                  <w:b/>
                  <w:bCs/>
                  <w:noProof/>
                </w:rPr>
                <w:t>DAPS:</w:t>
              </w:r>
            </w:ins>
          </w:p>
          <w:p w14:paraId="3B167EB1" w14:textId="53070BD6" w:rsidR="002D2B8B" w:rsidRDefault="00EB71D3" w:rsidP="0094434E">
            <w:pPr>
              <w:pStyle w:val="CRCoverPage"/>
              <w:spacing w:after="0"/>
              <w:rPr>
                <w:ins w:id="130" w:author="RAN2-109e" w:date="2020-03-03T19:01:00Z"/>
                <w:noProof/>
              </w:rPr>
            </w:pPr>
            <w:ins w:id="131" w:author="RAN2-109e" w:date="2020-03-03T19:01:00Z">
              <w:r>
                <w:rPr>
                  <w:noProof/>
                </w:rPr>
                <w:t xml:space="preserve">1 </w:t>
              </w:r>
              <w:r w:rsidRPr="00EB71D3">
                <w:rPr>
                  <w:noProof/>
                </w:rPr>
                <w:t>EHC is not considered for DAPS.</w:t>
              </w:r>
              <w:r>
                <w:rPr>
                  <w:noProof/>
                </w:rPr>
                <w:t xml:space="preserve"> (Need to check EHC CR)</w:t>
              </w:r>
            </w:ins>
          </w:p>
          <w:p w14:paraId="505DE26A" w14:textId="121867C4" w:rsidR="00EB71D3" w:rsidRDefault="00EB71D3" w:rsidP="0094434E">
            <w:pPr>
              <w:pStyle w:val="CRCoverPage"/>
              <w:spacing w:after="0"/>
              <w:rPr>
                <w:ins w:id="132" w:author="RAN2-109e" w:date="2020-03-03T19:05:00Z"/>
                <w:noProof/>
              </w:rPr>
            </w:pPr>
            <w:ins w:id="133" w:author="RAN2-109e" w:date="2020-03-03T19:01:00Z">
              <w:r>
                <w:rPr>
                  <w:noProof/>
                </w:rPr>
                <w:t xml:space="preserve">2 </w:t>
              </w:r>
            </w:ins>
            <w:ins w:id="134" w:author="RAN2-109e" w:date="2020-03-03T19:02:00Z">
              <w:r w:rsidR="00CF7528" w:rsidRPr="00CF7528">
                <w:rPr>
                  <w:noProof/>
                </w:rPr>
                <w:t>Indication of DAPS per DRB is put under drb-ToAddModList.</w:t>
              </w:r>
            </w:ins>
          </w:p>
          <w:p w14:paraId="4D51816D" w14:textId="5D8E6BCA" w:rsidR="00CF7528" w:rsidRDefault="00CF7528" w:rsidP="0094434E">
            <w:pPr>
              <w:pStyle w:val="CRCoverPage"/>
              <w:spacing w:after="0"/>
              <w:rPr>
                <w:ins w:id="135" w:author="RAN2-109e" w:date="2020-03-03T19:01:00Z"/>
                <w:noProof/>
              </w:rPr>
            </w:pPr>
            <w:ins w:id="136" w:author="RAN2-109e" w:date="2020-03-03T19:05:00Z">
              <w:r>
                <w:rPr>
                  <w:noProof/>
                </w:rPr>
                <w:t>3</w:t>
              </w:r>
              <w:r>
                <w:t xml:space="preserve"> </w:t>
              </w:r>
              <w:r w:rsidRPr="00CF7528">
                <w:rPr>
                  <w:noProof/>
                </w:rPr>
                <w:t>Same as legacy HO, Key change is optional for DAPS HO in NR.</w:t>
              </w:r>
            </w:ins>
          </w:p>
          <w:p w14:paraId="2D80D86D" w14:textId="77777777" w:rsidR="00CF7528" w:rsidRDefault="00CF7528" w:rsidP="00CF7528">
            <w:pPr>
              <w:pStyle w:val="CRCoverPage"/>
              <w:spacing w:after="0"/>
              <w:rPr>
                <w:ins w:id="137" w:author="RAN2-109e" w:date="2020-03-03T19:07:00Z"/>
                <w:noProof/>
              </w:rPr>
            </w:pPr>
            <w:ins w:id="138" w:author="RAN2-109e" w:date="2020-03-03T19:07:00Z">
              <w:r>
                <w:rPr>
                  <w:noProof/>
                </w:rPr>
                <w:t>4 If source wants to change it’s configuration during DAPS handover, the source could send two RRC messages in one TTI, i.e. DAPS handover command for target, and RRC reconfiguration message for source. But it is up to network implementation.</w:t>
              </w:r>
            </w:ins>
          </w:p>
          <w:p w14:paraId="67EAC08A" w14:textId="6DFFB0E2" w:rsidR="00EB71D3" w:rsidRDefault="00CF7528" w:rsidP="00CF7528">
            <w:pPr>
              <w:pStyle w:val="CRCoverPage"/>
              <w:spacing w:after="0"/>
              <w:rPr>
                <w:ins w:id="139" w:author="RAN2-109e" w:date="2020-03-03T19:08:00Z"/>
                <w:noProof/>
              </w:rPr>
            </w:pPr>
            <w:ins w:id="140" w:author="RAN2-109e" w:date="2020-03-03T19:07:00Z">
              <w:r>
                <w:rPr>
                  <w:noProof/>
                </w:rPr>
                <w:t>5 Following legacy handling on network configuration error if network (source+target) configuration exceeds the UE capability, no specification change is needed.</w:t>
              </w:r>
            </w:ins>
          </w:p>
          <w:p w14:paraId="0531AF23" w14:textId="77728AC3" w:rsidR="00CF7528" w:rsidRDefault="00CF7528" w:rsidP="00CF7528">
            <w:pPr>
              <w:pStyle w:val="CRCoverPage"/>
              <w:spacing w:after="0"/>
              <w:rPr>
                <w:ins w:id="141" w:author="RAN2-109e" w:date="2020-03-03T19:10:00Z"/>
                <w:noProof/>
              </w:rPr>
            </w:pPr>
            <w:ins w:id="142" w:author="RAN2-109e" w:date="2020-03-03T19:08:00Z">
              <w:r>
                <w:rPr>
                  <w:noProof/>
                </w:rPr>
                <w:t xml:space="preserve">6 </w:t>
              </w:r>
              <w:r w:rsidRPr="00CF7528">
                <w:rPr>
                  <w:noProof/>
                </w:rPr>
                <w:t>Remove the EN TBC, whether there is need to capture to avoid configuring twice during DAPS HO.</w:t>
              </w:r>
            </w:ins>
            <w:ins w:id="143" w:author="RAN2-109e" w:date="2020-03-03T19:09:00Z">
              <w:r>
                <w:rPr>
                  <w:noProof/>
                </w:rPr>
                <w:t>(has been removed)</w:t>
              </w:r>
            </w:ins>
          </w:p>
          <w:p w14:paraId="00424817" w14:textId="3CFDD994" w:rsidR="00CF7528" w:rsidRDefault="00CF7528" w:rsidP="00CF7528">
            <w:pPr>
              <w:pStyle w:val="CRCoverPage"/>
              <w:spacing w:after="0"/>
              <w:rPr>
                <w:ins w:id="144" w:author="RAN2-109e" w:date="2020-03-03T19:09:00Z"/>
                <w:noProof/>
              </w:rPr>
            </w:pPr>
            <w:ins w:id="145" w:author="RAN2-109e" w:date="2020-03-03T19:10:00Z">
              <w:r>
                <w:rPr>
                  <w:noProof/>
                </w:rPr>
                <w:t xml:space="preserve">7 </w:t>
              </w:r>
              <w:r w:rsidRPr="00CF7528">
                <w:rPr>
                  <w:noProof/>
                </w:rPr>
                <w:t>All current triggerings (T310 expires, RACH failure, RLC failure) for RLF are applied for source in DAPS HO.</w:t>
              </w:r>
            </w:ins>
          </w:p>
          <w:p w14:paraId="7D7D00A5" w14:textId="77777777" w:rsidR="001674F6" w:rsidRDefault="001674F6" w:rsidP="001674F6">
            <w:pPr>
              <w:pStyle w:val="CRCoverPage"/>
              <w:spacing w:after="0"/>
              <w:rPr>
                <w:ins w:id="146" w:author="RAN2-109e-DAPS-211" w:date="2020-03-04T16:03:00Z"/>
                <w:noProof/>
              </w:rPr>
            </w:pPr>
            <w:ins w:id="147" w:author="RAN2-109e-DAPS-211" w:date="2020-03-04T16:03:00Z">
              <w:r>
                <w:rPr>
                  <w:noProof/>
                </w:rPr>
                <w:t>8 From 211</w:t>
              </w:r>
            </w:ins>
          </w:p>
          <w:p w14:paraId="3F8EA863" w14:textId="77777777" w:rsidR="001674F6" w:rsidRDefault="001674F6" w:rsidP="001674F6">
            <w:pPr>
              <w:pStyle w:val="CRCoverPage"/>
              <w:spacing w:after="0"/>
              <w:rPr>
                <w:ins w:id="148" w:author="RAN2-109e-DAPS-211" w:date="2020-03-04T16:03:00Z"/>
                <w:noProof/>
              </w:rPr>
            </w:pPr>
            <w:ins w:id="149" w:author="RAN2-109e-DAPS-211" w:date="2020-03-04T16:03:00Z">
              <w:r>
                <w:rPr>
                  <w:noProof/>
                </w:rPr>
                <w:t>Proposal 12: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Xn HANDOVER REQUEST ACKNOWLEDGE which transparently forwards it to the UE.</w:t>
              </w:r>
            </w:ins>
          </w:p>
          <w:p w14:paraId="5EDEADE9" w14:textId="77777777" w:rsidR="001674F6" w:rsidRDefault="001674F6" w:rsidP="001674F6">
            <w:pPr>
              <w:pStyle w:val="CRCoverPage"/>
              <w:spacing w:after="0"/>
              <w:rPr>
                <w:ins w:id="150" w:author="RAN2-109e-DAPS-211" w:date="2020-03-04T16:03:00Z"/>
                <w:noProof/>
              </w:rPr>
            </w:pPr>
            <w:ins w:id="151" w:author="RAN2-109e-DAPS-211" w:date="2020-03-04T16:03:00Z">
              <w:r>
                <w:rPr>
                  <w:noProof/>
                </w:rPr>
                <w:t>Proposal 13: Same as legacy reconfiguration procedure, modification of target configuration can be sent in the same message for source release;</w:t>
              </w:r>
            </w:ins>
          </w:p>
          <w:p w14:paraId="6A835D94" w14:textId="77777777" w:rsidR="001674F6" w:rsidRDefault="001674F6" w:rsidP="001674F6">
            <w:pPr>
              <w:pStyle w:val="CRCoverPage"/>
              <w:spacing w:after="0"/>
              <w:rPr>
                <w:ins w:id="152" w:author="RAN2-109e-DAPS-211" w:date="2020-03-04T16:04:00Z"/>
                <w:noProof/>
              </w:rPr>
            </w:pPr>
            <w:ins w:id="153" w:author="RAN2-109e-DAPS-211" w:date="2020-03-04T16:04:00Z">
              <w:r>
                <w:rPr>
                  <w:noProof/>
                </w:rPr>
                <w:t xml:space="preserve">Proposal 18: Scells not released (regardless of activated/deactivated) during DAPS HO shall be counted against the total number of CCs the UE can support. </w:t>
              </w:r>
            </w:ins>
          </w:p>
          <w:p w14:paraId="3537B5C6" w14:textId="4CA9EBCE" w:rsidR="00FE1B40" w:rsidRDefault="001674F6" w:rsidP="001674F6">
            <w:pPr>
              <w:pStyle w:val="CRCoverPage"/>
              <w:spacing w:after="0"/>
              <w:rPr>
                <w:ins w:id="154" w:author="RAN2-109e-CHO-212" w:date="2020-03-04T16:01:00Z"/>
                <w:noProof/>
              </w:rPr>
            </w:pPr>
            <w:ins w:id="155" w:author="RAN2-109e-DAPS-211" w:date="2020-03-04T16:04:00Z">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ins>
          </w:p>
          <w:p w14:paraId="7A1C924C" w14:textId="517FAB1E" w:rsidR="00CF7528" w:rsidRDefault="00594B63" w:rsidP="00CF7528">
            <w:pPr>
              <w:pStyle w:val="CRCoverPage"/>
              <w:spacing w:after="0"/>
              <w:rPr>
                <w:ins w:id="156" w:author="RAN2-109e-DAPS-210" w:date="2020-03-04T16:39:00Z"/>
                <w:noProof/>
              </w:rPr>
            </w:pPr>
            <w:ins w:id="157" w:author="RAN2-109e-DAPS-210" w:date="2020-03-04T16:24:00Z">
              <w:r>
                <w:rPr>
                  <w:noProof/>
                </w:rPr>
                <w:t>9 from 210</w:t>
              </w:r>
            </w:ins>
          </w:p>
          <w:p w14:paraId="556FF170" w14:textId="77777777" w:rsidR="00F33461" w:rsidRDefault="00F33461" w:rsidP="00F33461">
            <w:pPr>
              <w:pStyle w:val="CRCoverPage"/>
              <w:spacing w:after="0"/>
              <w:rPr>
                <w:ins w:id="158" w:author="RAN2-109e-DAPS-210" w:date="2020-03-04T16:39:00Z"/>
                <w:noProof/>
              </w:rPr>
            </w:pPr>
            <w:ins w:id="159" w:author="RAN2-109e-DAPS-210" w:date="2020-03-04T16:39:00Z">
              <w:r>
                <w:rPr>
                  <w:noProof/>
                </w:rPr>
                <w:t>Proposal 2: For non DAPS DRB, upon DAPS HO failure, the reverted PDCP/RLC state includes data stored in transmission and reception buffers in PDCP and RLC entities prior to the reception of the handover command.</w:t>
              </w:r>
            </w:ins>
          </w:p>
          <w:p w14:paraId="428E3093" w14:textId="77777777" w:rsidR="00F33461" w:rsidRDefault="00F33461" w:rsidP="00F33461">
            <w:pPr>
              <w:pStyle w:val="CRCoverPage"/>
              <w:spacing w:after="0"/>
              <w:rPr>
                <w:ins w:id="160" w:author="RAN2-109e-DAPS-210" w:date="2020-03-04T16:39:00Z"/>
                <w:noProof/>
              </w:rPr>
            </w:pPr>
            <w:ins w:id="161" w:author="RAN2-109e-DAPS-210" w:date="2020-03-04T16:39:00Z">
              <w:r>
                <w:rPr>
                  <w:noProof/>
                </w:rPr>
                <w:t>Proposal 3: For non DAPS DRB, upon DAPS HO failure, the reverted source configuration also includes SDAP (for NR) configuration and logical channel configuration.</w:t>
              </w:r>
            </w:ins>
          </w:p>
          <w:p w14:paraId="7E00F236" w14:textId="77777777" w:rsidR="0065489C" w:rsidRDefault="0065489C" w:rsidP="0065489C">
            <w:pPr>
              <w:pStyle w:val="CRCoverPage"/>
              <w:spacing w:after="0"/>
              <w:rPr>
                <w:ins w:id="162" w:author="RAN2-109e-DAPS-210" w:date="2020-03-04T16:29:00Z"/>
                <w:noProof/>
              </w:rPr>
            </w:pPr>
            <w:ins w:id="163" w:author="RAN2-109e-DAPS-210" w:date="2020-03-04T16:29:00Z">
              <w:r>
                <w:rPr>
                  <w:noProof/>
                </w:rPr>
                <w:t>Proposal 4: If the data is reverted for non-DAPS DRBs in case of DAPS HO failure, the data stored in transmission and reception buffers should NOT be discarded.</w:t>
              </w:r>
            </w:ins>
          </w:p>
          <w:p w14:paraId="42499FBC" w14:textId="4F27939F" w:rsidR="0065489C" w:rsidRDefault="0065489C" w:rsidP="0065489C">
            <w:pPr>
              <w:pStyle w:val="CRCoverPage"/>
              <w:spacing w:after="0"/>
              <w:rPr>
                <w:ins w:id="164" w:author="RAN2-109e-DAPS-210" w:date="2020-03-04T16:30:00Z"/>
                <w:noProof/>
              </w:rPr>
            </w:pPr>
            <w:ins w:id="165" w:author="RAN2-109e-DAPS-210" w:date="2020-03-04T16:30:00Z">
              <w:r>
                <w:rPr>
                  <w:noProof/>
                </w:rPr>
                <w:lastRenderedPageBreak/>
                <w:t>Proposal 5: RRC re-establishment shall not be triggered due to source link RLF after successful RA and before the release of source link.</w:t>
              </w:r>
            </w:ins>
          </w:p>
          <w:p w14:paraId="3E1CC52D" w14:textId="77777777" w:rsidR="00E86367" w:rsidRDefault="00E86367" w:rsidP="00E86367">
            <w:pPr>
              <w:pStyle w:val="CRCoverPage"/>
              <w:spacing w:after="0"/>
              <w:rPr>
                <w:ins w:id="166" w:author="RAN2-109e-DAPS-209" w:date="2020-03-04T17:17:00Z"/>
                <w:noProof/>
              </w:rPr>
            </w:pPr>
            <w:ins w:id="167" w:author="RAN2-109e-DAPS-209" w:date="2020-03-04T17:17:00Z">
              <w:r>
                <w:rPr>
                  <w:noProof/>
                </w:rPr>
                <w:t>10 from 209</w:t>
              </w:r>
            </w:ins>
          </w:p>
          <w:p w14:paraId="70C512A1" w14:textId="77777777" w:rsidR="00E86367" w:rsidRDefault="00E86367" w:rsidP="00E86367">
            <w:pPr>
              <w:pStyle w:val="CRCoverPage"/>
              <w:spacing w:after="0"/>
              <w:rPr>
                <w:ins w:id="168" w:author="RAN2-109e-DAPS-209" w:date="2020-03-04T17:17:00Z"/>
                <w:noProof/>
              </w:rPr>
            </w:pPr>
            <w:ins w:id="169" w:author="RAN2-109e-DAPS-209" w:date="2020-03-04T17:17:00Z">
              <w:r>
                <w:rPr>
                  <w:noProof/>
                </w:rPr>
                <w:t xml:space="preserve">Proposal 2. The second PDCP status report is introduced only for AM DRBs, and the text proposal in Annex A is used as baseline. </w:t>
              </w:r>
            </w:ins>
          </w:p>
          <w:p w14:paraId="5368AF09" w14:textId="77777777" w:rsidR="00E86367" w:rsidRDefault="00E86367" w:rsidP="00E86367">
            <w:pPr>
              <w:pStyle w:val="CRCoverPage"/>
              <w:spacing w:after="0"/>
              <w:rPr>
                <w:ins w:id="170" w:author="RAN2-109e-DAPS-209" w:date="2020-03-04T17:17:00Z"/>
                <w:noProof/>
              </w:rPr>
            </w:pPr>
            <w:ins w:id="171" w:author="RAN2-109e-DAPS-209" w:date="2020-03-04T17:17:00Z">
              <w:r>
                <w:rPr>
                  <w:noProof/>
                </w:rPr>
                <w:t>Proposal 3. How to handle the stored PDCP PDUs received from the source cell when releasing the source cell is specified using NOTE in the PDCP specification, and the text proposal in Annex B is used as baseline.</w:t>
              </w:r>
            </w:ins>
          </w:p>
          <w:p w14:paraId="720FD28B" w14:textId="77777777" w:rsidR="00E86367" w:rsidRDefault="00E86367" w:rsidP="00E86367">
            <w:pPr>
              <w:pStyle w:val="CRCoverPage"/>
              <w:spacing w:after="0"/>
              <w:rPr>
                <w:ins w:id="172" w:author="RAN2-109e-DAPS-209" w:date="2020-03-04T17:17:00Z"/>
                <w:noProof/>
              </w:rPr>
            </w:pPr>
            <w:ins w:id="173" w:author="RAN2-109e-DAPS-209" w:date="2020-03-04T17:17:00Z">
              <w:r>
                <w:rPr>
                  <w:noProof/>
                </w:rPr>
                <w:t>Proposal 4. The target cell always transmits the PDCP PDUs containing IR packet until releasing the source cell, and the text proposal in Annex C is used as baseline.</w:t>
              </w:r>
            </w:ins>
          </w:p>
          <w:p w14:paraId="640D1C60" w14:textId="77777777" w:rsidR="00E86367" w:rsidRDefault="00E86367" w:rsidP="00E86367">
            <w:pPr>
              <w:pStyle w:val="CRCoverPage"/>
              <w:spacing w:after="0"/>
              <w:rPr>
                <w:ins w:id="174" w:author="RAN2-109e-DAPS-209" w:date="2020-03-04T17:17:00Z"/>
                <w:noProof/>
              </w:rPr>
            </w:pPr>
            <w:ins w:id="175" w:author="RAN2-109e-DAPS-209" w:date="2020-03-04T17:17:00Z">
              <w:r>
                <w:rPr>
                  <w:noProof/>
                </w:rPr>
                <w:t>Proposal 5. RAN2 do not specify two reordering functions in PDCP.</w:t>
              </w:r>
            </w:ins>
          </w:p>
          <w:p w14:paraId="1FD1FBCF" w14:textId="77777777" w:rsidR="00E86367" w:rsidRDefault="00E86367" w:rsidP="00E86367">
            <w:pPr>
              <w:pStyle w:val="CRCoverPage"/>
              <w:spacing w:after="0"/>
              <w:rPr>
                <w:ins w:id="176" w:author="RAN2-109e-DAPS-209" w:date="2020-03-04T17:17:00Z"/>
                <w:noProof/>
              </w:rPr>
            </w:pPr>
            <w:ins w:id="177" w:author="RAN2-109e-DAPS-209" w:date="2020-03-04T17:17:00Z">
              <w:r>
                <w:rPr>
                  <w:noProof/>
                </w:rPr>
                <w:t>Proposal 7. The LogicalChannelConfig of non-DAPS DRBs is maintained in the source MAC entity during DAPS HO if the RLC entity configured with non-DAPS performs the re-establishment upon receiving the HO command.</w:t>
              </w:r>
            </w:ins>
          </w:p>
          <w:p w14:paraId="522C380A" w14:textId="0A161497" w:rsidR="00594B63" w:rsidRDefault="00594B63" w:rsidP="00CF7528">
            <w:pPr>
              <w:pStyle w:val="CRCoverPage"/>
              <w:spacing w:after="0"/>
              <w:rPr>
                <w:ins w:id="178" w:author="RAN2-109e-DAPS-210" w:date="2020-03-04T17:16:00Z"/>
                <w:noProof/>
              </w:rPr>
            </w:pPr>
          </w:p>
          <w:p w14:paraId="58B9583E" w14:textId="77777777" w:rsidR="0040231A" w:rsidRDefault="0040231A" w:rsidP="00CF7528">
            <w:pPr>
              <w:pStyle w:val="CRCoverPage"/>
              <w:spacing w:after="0"/>
              <w:rPr>
                <w:noProof/>
              </w:rPr>
            </w:pPr>
          </w:p>
          <w:p w14:paraId="091C1DFB" w14:textId="77777777" w:rsidR="0094434E" w:rsidRDefault="0094434E" w:rsidP="0094434E">
            <w:pPr>
              <w:pStyle w:val="CRCoverPage"/>
              <w:spacing w:after="0"/>
              <w:rPr>
                <w:noProof/>
              </w:rPr>
            </w:pPr>
            <w:r>
              <w:rPr>
                <w:noProof/>
              </w:rPr>
              <w:t>Before RAN2#109:</w:t>
            </w:r>
          </w:p>
          <w:p w14:paraId="16B6E56D" w14:textId="77777777" w:rsidR="0094434E" w:rsidRDefault="0094434E" w:rsidP="0094434E">
            <w:pPr>
              <w:pStyle w:val="CRCoverPage"/>
              <w:spacing w:after="0"/>
              <w:rPr>
                <w:noProof/>
              </w:rPr>
            </w:pPr>
          </w:p>
          <w:p w14:paraId="018C45C4" w14:textId="77777777" w:rsidR="0094434E" w:rsidRDefault="0094434E" w:rsidP="0094434E">
            <w:pPr>
              <w:pStyle w:val="CRCoverPage"/>
              <w:spacing w:after="0"/>
              <w:rPr>
                <w:noProof/>
              </w:rPr>
            </w:pPr>
            <w:r>
              <w:rPr>
                <w:noProof/>
              </w:rPr>
              <w:t>1Merge CRs on DAPS, CHO and T312.</w:t>
            </w:r>
          </w:p>
          <w:p w14:paraId="7D5D2865" w14:textId="77777777" w:rsidR="0094434E" w:rsidRDefault="0094434E" w:rsidP="0094434E">
            <w:pPr>
              <w:pStyle w:val="CRCoverPage"/>
              <w:spacing w:after="0"/>
              <w:rPr>
                <w:noProof/>
              </w:rPr>
            </w:pPr>
            <w:r>
              <w:rPr>
                <w:noProof/>
              </w:rPr>
              <w:t>2 Capture the outcome from email discussion RAN2#108-66-Phase 1</w:t>
            </w:r>
          </w:p>
          <w:p w14:paraId="79E3B3BC" w14:textId="77777777" w:rsidR="0094434E" w:rsidRDefault="0094434E" w:rsidP="0094434E">
            <w:pPr>
              <w:pStyle w:val="CRCoverPage"/>
              <w:spacing w:after="0"/>
              <w:rPr>
                <w:noProof/>
              </w:rPr>
            </w:pPr>
            <w:r>
              <w:rPr>
                <w:noProof/>
              </w:rPr>
              <w:t>CHO:</w:t>
            </w:r>
          </w:p>
          <w:p w14:paraId="2F732138" w14:textId="77777777" w:rsidR="0094434E" w:rsidRDefault="0094434E" w:rsidP="0094434E">
            <w:pPr>
              <w:pStyle w:val="CRCoverPage"/>
              <w:numPr>
                <w:ilvl w:val="0"/>
                <w:numId w:val="943"/>
              </w:numPr>
              <w:spacing w:after="0"/>
              <w:rPr>
                <w:noProof/>
              </w:rPr>
            </w:pPr>
            <w:r w:rsidRPr="00654BE4">
              <w:rPr>
                <w:noProof/>
              </w:rPr>
              <w:t>measID and reportConfig associated with CHO config shall be removed when CHO configuration is autonomously removed</w:t>
            </w:r>
            <w:r>
              <w:rPr>
                <w:noProof/>
              </w:rPr>
              <w:t>;</w:t>
            </w:r>
          </w:p>
          <w:p w14:paraId="6ECE26CD" w14:textId="77777777" w:rsidR="0094434E" w:rsidRDefault="0094434E" w:rsidP="0094434E">
            <w:pPr>
              <w:pStyle w:val="CRCoverPage"/>
              <w:numPr>
                <w:ilvl w:val="0"/>
                <w:numId w:val="943"/>
              </w:numPr>
              <w:spacing w:after="0"/>
              <w:rPr>
                <w:noProof/>
              </w:rPr>
            </w:pPr>
            <w:r w:rsidRPr="00654BE4">
              <w:rPr>
                <w:noProof/>
              </w:rPr>
              <w:t>It is up to UE implementation whether the measurement on other candidate cell shall be continued during CHO execution period. The EN can be removed</w:t>
            </w:r>
          </w:p>
          <w:p w14:paraId="75B36EEB" w14:textId="77777777" w:rsidR="0094434E" w:rsidRDefault="0094434E" w:rsidP="0094434E">
            <w:pPr>
              <w:pStyle w:val="CRCoverPage"/>
              <w:numPr>
                <w:ilvl w:val="0"/>
                <w:numId w:val="943"/>
              </w:numPr>
              <w:spacing w:after="0"/>
              <w:rPr>
                <w:noProof/>
              </w:rPr>
            </w:pPr>
            <w:r w:rsidRPr="00654BE4">
              <w:rPr>
                <w:noProof/>
              </w:rPr>
              <w:t>The quantity configuration is needed for CHO for filtering purpose. The EN can be removed</w:t>
            </w:r>
          </w:p>
          <w:p w14:paraId="7FB335A9" w14:textId="77777777" w:rsidR="0094434E" w:rsidRDefault="0094434E" w:rsidP="0094434E">
            <w:pPr>
              <w:pStyle w:val="CRCoverPage"/>
              <w:numPr>
                <w:ilvl w:val="0"/>
                <w:numId w:val="943"/>
              </w:numPr>
              <w:spacing w:after="0"/>
              <w:rPr>
                <w:noProof/>
              </w:rPr>
            </w:pPr>
            <w:r w:rsidRPr="00654BE4">
              <w:rPr>
                <w:noProof/>
              </w:rPr>
              <w:t>Change the need code of cho-RRCReconfig to Need S, and clarify in the field description that allow the delta signaling for cho-RRCReconfig (i.e. replace the whole field if present, keep the stored value if absent), but for the first configuration, it must be present</w:t>
            </w:r>
          </w:p>
          <w:p w14:paraId="191EA42F" w14:textId="77777777" w:rsidR="0094434E" w:rsidRDefault="0094434E" w:rsidP="0094434E">
            <w:pPr>
              <w:pStyle w:val="CRCoverPage"/>
              <w:numPr>
                <w:ilvl w:val="0"/>
                <w:numId w:val="943"/>
              </w:numPr>
              <w:spacing w:after="0"/>
              <w:rPr>
                <w:noProof/>
              </w:rPr>
            </w:pPr>
            <w:r w:rsidRPr="00654BE4">
              <w:rPr>
                <w:noProof/>
              </w:rPr>
              <w:t>For the same candidate cell, allows 1 execution condition with 2 trigger events and corresponding 2 measIDs</w:t>
            </w:r>
          </w:p>
          <w:p w14:paraId="478D686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CHO configuration stored in UE shall be removed by the UE when entering IDLE or INACTIVE;</w:t>
            </w:r>
          </w:p>
          <w:p w14:paraId="16EC1722" w14:textId="77777777" w:rsidR="0094434E" w:rsidRDefault="0094434E" w:rsidP="0094434E">
            <w:pPr>
              <w:pStyle w:val="CRCoverPage"/>
              <w:numPr>
                <w:ilvl w:val="0"/>
                <w:numId w:val="943"/>
              </w:numPr>
              <w:spacing w:after="0"/>
              <w:rPr>
                <w:noProof/>
              </w:rPr>
            </w:pPr>
            <w:r w:rsidRPr="00654BE4">
              <w:rPr>
                <w:noProof/>
              </w:rPr>
              <w:t>The max number of CHO candidate cells is 8;</w:t>
            </w:r>
          </w:p>
          <w:p w14:paraId="7A403EA7" w14:textId="77777777" w:rsidR="0094434E" w:rsidRDefault="0094434E" w:rsidP="0094434E">
            <w:pPr>
              <w:pStyle w:val="CRCoverPage"/>
              <w:numPr>
                <w:ilvl w:val="0"/>
                <w:numId w:val="943"/>
              </w:numPr>
              <w:spacing w:after="0"/>
              <w:rPr>
                <w:noProof/>
              </w:rPr>
            </w:pPr>
          </w:p>
          <w:p w14:paraId="0DB07B91" w14:textId="77777777" w:rsidR="0094434E" w:rsidRDefault="0094434E" w:rsidP="0094434E">
            <w:pPr>
              <w:pStyle w:val="CRCoverPage"/>
              <w:spacing w:after="0"/>
              <w:rPr>
                <w:noProof/>
              </w:rPr>
            </w:pPr>
            <w:r>
              <w:rPr>
                <w:noProof/>
              </w:rPr>
              <w:t>DAPS:</w:t>
            </w:r>
          </w:p>
          <w:p w14:paraId="4681168F" w14:textId="77777777" w:rsidR="0094434E" w:rsidRDefault="0094434E" w:rsidP="0094434E">
            <w:pPr>
              <w:pStyle w:val="CRCoverPage"/>
              <w:numPr>
                <w:ilvl w:val="0"/>
                <w:numId w:val="943"/>
              </w:numPr>
              <w:spacing w:after="0"/>
              <w:rPr>
                <w:noProof/>
              </w:rPr>
            </w:pPr>
            <w:r w:rsidRPr="00654BE4">
              <w:rPr>
                <w:noProof/>
              </w:rPr>
              <w:t xml:space="preserve">recoverPDCP is not applied for DAPS handover </w:t>
            </w:r>
          </w:p>
          <w:p w14:paraId="614B3E38"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PDCP parameters discardTimer, pdcp-SN-SizeUL, pdcp-SN-SizeDL, outOfOrderDelivery, t-Reordering and cipheringDisabled. cannot be changed for DRB with DAPS;</w:t>
            </w:r>
          </w:p>
          <w:p w14:paraId="1E9ED51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ull configuration is not supported for DAPS HO;</w:t>
            </w:r>
          </w:p>
          <w:p w14:paraId="4E62B385"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all target specific configuration, PDCP (security, ROHC), SDAP, RLC, MAC and L1 shall be removed upon DAPS HO failure;</w:t>
            </w:r>
          </w:p>
          <w:p w14:paraId="3B8DC411"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or source link failure, remove EN and add release source connection in running CR.</w:t>
            </w:r>
          </w:p>
          <w:p w14:paraId="48A79658" w14:textId="7D4D6E51" w:rsidR="0094434E" w:rsidRPr="00654BE4" w:rsidDel="00846806" w:rsidRDefault="0094434E" w:rsidP="0094434E">
            <w:pPr>
              <w:pStyle w:val="ListParagraph"/>
              <w:numPr>
                <w:ilvl w:val="0"/>
                <w:numId w:val="943"/>
              </w:numPr>
              <w:rPr>
                <w:del w:id="179" w:author="RAN2-109e-DAPS-209" w:date="2020-03-04T17:20:00Z"/>
                <w:rFonts w:ascii="Arial" w:eastAsiaTheme="minorEastAsia" w:hAnsi="Arial"/>
                <w:noProof/>
              </w:rPr>
            </w:pPr>
            <w:del w:id="180" w:author="RAN2-109e-DAPS-209" w:date="2020-03-04T17:20:00Z">
              <w:r w:rsidRPr="00654BE4" w:rsidDel="00846806">
                <w:rPr>
                  <w:rFonts w:ascii="Arial" w:eastAsiaTheme="minorEastAsia" w:hAnsi="Arial"/>
                  <w:noProof/>
                </w:rPr>
                <w:delText>Upon DAPS handover failure, UE reverts back to the original source configuration (including RLC and PDCP state, but do not re-establish PDCP and RLC) for the DRB that is not configured with DAPS.</w:delText>
              </w:r>
            </w:del>
          </w:p>
          <w:p w14:paraId="603F8376"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Upon DAPS HO failure, source RRM configuration is reversed as legacy HO failure. But no specification change is needed.</w:t>
            </w:r>
          </w:p>
          <w:p w14:paraId="7FA3295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Source+target configuration cannot be sent in the same RRC message for DAPS HO. </w:t>
            </w:r>
          </w:p>
          <w:p w14:paraId="317703B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CHO+DAPS is not supported in Rel-16. </w:t>
            </w:r>
          </w:p>
          <w:p w14:paraId="3DD76EF5" w14:textId="77777777" w:rsidR="0094434E" w:rsidRDefault="0094434E" w:rsidP="0094434E">
            <w:pPr>
              <w:pStyle w:val="CRCoverPage"/>
              <w:numPr>
                <w:ilvl w:val="0"/>
                <w:numId w:val="943"/>
              </w:numPr>
              <w:spacing w:after="0"/>
              <w:rPr>
                <w:noProof/>
              </w:rPr>
            </w:pPr>
          </w:p>
          <w:p w14:paraId="0CC88C2B" w14:textId="77777777" w:rsidR="0094434E" w:rsidRDefault="0094434E" w:rsidP="0094434E">
            <w:pPr>
              <w:pStyle w:val="CRCoverPage"/>
              <w:spacing w:after="0"/>
              <w:rPr>
                <w:noProof/>
              </w:rPr>
            </w:pPr>
          </w:p>
          <w:p w14:paraId="04B5F4F6" w14:textId="77777777" w:rsidR="0094434E" w:rsidRPr="00DF7068" w:rsidRDefault="0094434E" w:rsidP="0094434E">
            <w:pPr>
              <w:pStyle w:val="CRCoverPage"/>
              <w:spacing w:after="0"/>
              <w:rPr>
                <w:noProof/>
              </w:rPr>
            </w:pPr>
          </w:p>
          <w:p w14:paraId="538342B4" w14:textId="77777777" w:rsidR="0094434E" w:rsidRDefault="0094434E" w:rsidP="0094434E">
            <w:pPr>
              <w:pStyle w:val="CRCoverPage"/>
              <w:spacing w:after="0"/>
              <w:rPr>
                <w:noProof/>
              </w:rPr>
            </w:pPr>
            <w:r>
              <w:rPr>
                <w:noProof/>
              </w:rPr>
              <w:lastRenderedPageBreak/>
              <w:t>Capture agreements on DAPS;</w:t>
            </w:r>
            <w:r w:rsidDel="00503BB4">
              <w:rPr>
                <w:noProof/>
              </w:rPr>
              <w:t xml:space="preserve"> </w:t>
            </w:r>
            <w:r>
              <w:rPr>
                <w:noProof/>
              </w:rPr>
              <w:t xml:space="preserve"> </w:t>
            </w:r>
          </w:p>
          <w:p w14:paraId="6DA2DC36" w14:textId="77777777" w:rsidR="0094434E" w:rsidRDefault="0094434E" w:rsidP="0094434E">
            <w:pPr>
              <w:pStyle w:val="CRCoverPage"/>
              <w:spacing w:after="0"/>
              <w:rPr>
                <w:noProof/>
              </w:rPr>
            </w:pPr>
            <w:r>
              <w:rPr>
                <w:noProof/>
              </w:rPr>
              <w:t xml:space="preserve">RAN2#108 (based on </w:t>
            </w:r>
            <w:r w:rsidRPr="005F20EC">
              <w:rPr>
                <w:noProof/>
              </w:rPr>
              <w:t>R2-1914833</w:t>
            </w:r>
            <w:r>
              <w:rPr>
                <w:noProof/>
              </w:rPr>
              <w:t>):</w:t>
            </w:r>
          </w:p>
          <w:p w14:paraId="1BE7083E" w14:textId="77777777" w:rsidR="0094434E" w:rsidRDefault="0094434E" w:rsidP="0094434E">
            <w:pPr>
              <w:pStyle w:val="CRCoverPage"/>
              <w:spacing w:after="0"/>
              <w:rPr>
                <w:noProof/>
              </w:rPr>
            </w:pPr>
            <w:r>
              <w:rPr>
                <w:noProof/>
              </w:rPr>
              <w:t>1 editorial changes;2 enable delta signalling for target configuration for DAPS;</w:t>
            </w:r>
          </w:p>
          <w:p w14:paraId="0933F97C" w14:textId="77777777" w:rsidR="0094434E" w:rsidRDefault="0094434E" w:rsidP="0094434E">
            <w:pPr>
              <w:pStyle w:val="CRCoverPage"/>
              <w:spacing w:after="0"/>
              <w:rPr>
                <w:noProof/>
              </w:rPr>
            </w:pPr>
          </w:p>
          <w:p w14:paraId="29F6BE0C" w14:textId="77777777" w:rsidR="0094434E" w:rsidRDefault="0094434E" w:rsidP="0094434E">
            <w:pPr>
              <w:pStyle w:val="CRCoverPage"/>
              <w:spacing w:after="0"/>
              <w:rPr>
                <w:noProof/>
              </w:rPr>
            </w:pPr>
            <w:r>
              <w:rPr>
                <w:noProof/>
              </w:rPr>
              <w:t>Capture below agreements:</w:t>
            </w:r>
          </w:p>
          <w:p w14:paraId="79E5AE71" w14:textId="77777777" w:rsidR="0094434E" w:rsidRDefault="0094434E" w:rsidP="0094434E">
            <w:pPr>
              <w:pStyle w:val="CRCoverPage"/>
              <w:spacing w:after="0"/>
              <w:rPr>
                <w:noProof/>
              </w:rPr>
            </w:pPr>
            <w:r w:rsidRPr="00503BB4">
              <w:rPr>
                <w:noProof/>
              </w:rPr>
              <w:t>1 After receiving HO command (RRCConnectionReconfiguration with mobility control info) from source cell, UE stops system information updates, short messages (for NR), paging, ETWS, CMAS reception for the source cell.</w:t>
            </w:r>
          </w:p>
          <w:p w14:paraId="7B622E51" w14:textId="77777777" w:rsidR="0094434E" w:rsidRDefault="0094434E" w:rsidP="0094434E">
            <w:pPr>
              <w:pStyle w:val="CRCoverPage"/>
              <w:spacing w:after="0"/>
              <w:rPr>
                <w:noProof/>
              </w:rPr>
            </w:pPr>
            <w:r>
              <w:rPr>
                <w:noProof/>
              </w:rPr>
              <w:t xml:space="preserve">2 </w:t>
            </w:r>
            <w:r w:rsidRPr="00503BB4">
              <w:rPr>
                <w:noProof/>
              </w:rPr>
              <w:t>Use the term “source” and “target” to indicate the configuration common for all cells in source and target.</w:t>
            </w:r>
          </w:p>
          <w:p w14:paraId="0097D0A4" w14:textId="77777777" w:rsidR="0094434E" w:rsidRDefault="0094434E" w:rsidP="0094434E">
            <w:pPr>
              <w:pStyle w:val="CRCoverPage"/>
              <w:spacing w:after="0"/>
              <w:rPr>
                <w:noProof/>
              </w:rPr>
            </w:pPr>
            <w:r>
              <w:rPr>
                <w:noProof/>
              </w:rPr>
              <w:t xml:space="preserve">3 </w:t>
            </w:r>
            <w:r w:rsidRPr="00503BB4">
              <w:rPr>
                <w:noProof/>
              </w:rPr>
              <w:t>reestablishPDCP is not configured for DRB configured with DAPS HO.</w:t>
            </w:r>
          </w:p>
          <w:p w14:paraId="5B2BD6C1" w14:textId="77777777" w:rsidR="0094434E" w:rsidRDefault="0094434E" w:rsidP="0094434E">
            <w:pPr>
              <w:pStyle w:val="CRCoverPage"/>
              <w:spacing w:after="0"/>
              <w:rPr>
                <w:noProof/>
              </w:rPr>
            </w:pPr>
            <w:r>
              <w:rPr>
                <w:noProof/>
              </w:rPr>
              <w:t xml:space="preserve">4 </w:t>
            </w:r>
            <w:r w:rsidRPr="00503BB4">
              <w:rPr>
                <w:noProof/>
              </w:rPr>
              <w:t>Specify in 38.331 how the QoS flow remapping is triggered after UL switching. Stage-3 details how this information is handled (form MAC to RRC, from RRC to SDAP)</w:t>
            </w:r>
          </w:p>
          <w:p w14:paraId="3BDA8647" w14:textId="77777777" w:rsidR="0094434E" w:rsidRDefault="0094434E" w:rsidP="0094434E">
            <w:pPr>
              <w:pStyle w:val="CRCoverPage"/>
              <w:spacing w:after="0"/>
              <w:rPr>
                <w:noProof/>
              </w:rPr>
            </w:pPr>
            <w:r>
              <w:rPr>
                <w:noProof/>
              </w:rPr>
              <w:t xml:space="preserve">5 </w:t>
            </w:r>
            <w:r w:rsidRPr="00503BB4">
              <w:rPr>
                <w:noProof/>
              </w:rPr>
              <w:t>UE switches from single PDCP with DAPS to normal PDCP upon receiving an explicit signalling from the target cell.</w:t>
            </w:r>
          </w:p>
          <w:p w14:paraId="495E20C4" w14:textId="77777777" w:rsidR="0094434E" w:rsidRDefault="0094434E" w:rsidP="0094434E">
            <w:pPr>
              <w:pStyle w:val="CRCoverPage"/>
              <w:spacing w:after="0"/>
              <w:rPr>
                <w:noProof/>
              </w:rPr>
            </w:pPr>
            <w:r>
              <w:rPr>
                <w:noProof/>
              </w:rPr>
              <w:t>6</w:t>
            </w:r>
            <w:r>
              <w:t xml:space="preserve"> </w:t>
            </w:r>
            <w:r w:rsidRPr="00503BB4">
              <w:rPr>
                <w:noProof/>
              </w:rPr>
              <w:t>Confirm to use the term ‘DAPS PDCP’ to name the PDCP entity supporting DAPS.</w:t>
            </w:r>
          </w:p>
          <w:p w14:paraId="3B1BEA47" w14:textId="77777777" w:rsidR="0094434E" w:rsidRDefault="0094434E" w:rsidP="0094434E">
            <w:pPr>
              <w:pStyle w:val="CRCoverPage"/>
              <w:spacing w:after="0"/>
              <w:rPr>
                <w:noProof/>
              </w:rPr>
            </w:pPr>
            <w:r>
              <w:rPr>
                <w:noProof/>
              </w:rPr>
              <w:t xml:space="preserve">7 </w:t>
            </w:r>
            <w:r w:rsidRPr="00503BB4">
              <w:rPr>
                <w:noProof/>
              </w:rPr>
              <w:t>For the change from DAPS PDCP to the normal PDCP, UE releases the ciphering function, integrity protection function associated to the released RLC entity.</w:t>
            </w:r>
          </w:p>
          <w:p w14:paraId="38F76EEC" w14:textId="77777777" w:rsidR="0094434E" w:rsidRDefault="0094434E" w:rsidP="0094434E">
            <w:pPr>
              <w:pStyle w:val="CRCoverPage"/>
              <w:spacing w:after="0"/>
              <w:rPr>
                <w:noProof/>
              </w:rPr>
            </w:pPr>
            <w:r>
              <w:rPr>
                <w:noProof/>
              </w:rPr>
              <w:t xml:space="preserve">8 </w:t>
            </w:r>
            <w:r w:rsidRPr="00503BB4">
              <w:rPr>
                <w:noProof/>
              </w:rPr>
              <w:t>UE establishes PDCP entity for SRBs associated to the target node upon receiving DAPS HO command. UE does not re-establish PDCP entities for source SRBs during DAPS HO.</w:t>
            </w:r>
          </w:p>
          <w:p w14:paraId="0767385E" w14:textId="77777777" w:rsidR="0094434E" w:rsidRDefault="0094434E" w:rsidP="0094434E">
            <w:pPr>
              <w:pStyle w:val="CRCoverPage"/>
              <w:spacing w:after="0"/>
              <w:rPr>
                <w:noProof/>
              </w:rPr>
            </w:pPr>
            <w:r>
              <w:rPr>
                <w:noProof/>
              </w:rPr>
              <w:t xml:space="preserve">9 </w:t>
            </w:r>
            <w:r w:rsidRPr="00503BB4">
              <w:rPr>
                <w:noProof/>
              </w:rPr>
              <w:t>The UE releases the source SRB resources, security configuration of the source cell and stops DL/UL reception/transmission with source upon receiving explicit release from target node.</w:t>
            </w:r>
          </w:p>
          <w:p w14:paraId="1DEA1F74" w14:textId="77777777" w:rsidR="0094434E" w:rsidRDefault="0094434E" w:rsidP="0094434E">
            <w:pPr>
              <w:pStyle w:val="CRCoverPage"/>
              <w:spacing w:after="0"/>
              <w:rPr>
                <w:noProof/>
              </w:rPr>
            </w:pPr>
            <w:r>
              <w:rPr>
                <w:noProof/>
              </w:rPr>
              <w:t xml:space="preserve">10 </w:t>
            </w:r>
            <w:r w:rsidRPr="00B1678B">
              <w:rPr>
                <w:noProof/>
              </w:rPr>
              <w:t>During Rel-16 RUDI handover, the UE only supports two links (i.e. the source MCG link and the target MCG link).</w:t>
            </w:r>
          </w:p>
          <w:p w14:paraId="39C56C8C" w14:textId="77777777" w:rsidR="0094434E" w:rsidRDefault="0094434E" w:rsidP="0094434E">
            <w:pPr>
              <w:pStyle w:val="CRCoverPage"/>
              <w:spacing w:after="0"/>
              <w:rPr>
                <w:b/>
                <w:noProof/>
              </w:rPr>
            </w:pPr>
          </w:p>
          <w:p w14:paraId="65E214AB" w14:textId="77777777" w:rsidR="0094434E" w:rsidRDefault="0094434E" w:rsidP="0094434E">
            <w:pPr>
              <w:pStyle w:val="CRCoverPage"/>
              <w:spacing w:after="0"/>
              <w:rPr>
                <w:b/>
                <w:noProof/>
              </w:rPr>
            </w:pPr>
            <w:r>
              <w:rPr>
                <w:b/>
                <w:noProof/>
              </w:rPr>
              <w:t>CHO</w:t>
            </w:r>
          </w:p>
          <w:p w14:paraId="2D3FCDD9" w14:textId="77777777" w:rsidR="0094434E" w:rsidRDefault="0094434E" w:rsidP="0094434E">
            <w:pPr>
              <w:pStyle w:val="CRCoverPage"/>
              <w:spacing w:after="0"/>
              <w:rPr>
                <w:noProof/>
              </w:rPr>
            </w:pPr>
            <w:r>
              <w:rPr>
                <w:noProof/>
              </w:rPr>
              <w:t xml:space="preserve">RAN2#108 (based on </w:t>
            </w:r>
            <w:r w:rsidRPr="004442B0">
              <w:rPr>
                <w:noProof/>
              </w:rPr>
              <w:t>R2-1914834</w:t>
            </w:r>
            <w:r>
              <w:rPr>
                <w:noProof/>
              </w:rPr>
              <w:t>):</w:t>
            </w:r>
          </w:p>
          <w:p w14:paraId="03C8BCA0" w14:textId="77777777" w:rsidR="0094434E" w:rsidRDefault="0094434E" w:rsidP="0094434E">
            <w:pPr>
              <w:pStyle w:val="CRCoverPage"/>
              <w:spacing w:after="0"/>
              <w:rPr>
                <w:noProof/>
              </w:rPr>
            </w:pPr>
            <w:r>
              <w:rPr>
                <w:noProof/>
              </w:rPr>
              <w:t xml:space="preserve">Added field descriptions for </w:t>
            </w:r>
            <w:r w:rsidRPr="00800EDC">
              <w:rPr>
                <w:noProof/>
              </w:rPr>
              <w:t>CHO-ConfigToAddMod</w:t>
            </w:r>
            <w:r>
              <w:rPr>
                <w:noProof/>
              </w:rPr>
              <w:t xml:space="preserve"> and </w:t>
            </w:r>
            <w:r w:rsidRPr="002A2D38">
              <w:rPr>
                <w:noProof/>
              </w:rPr>
              <w:t>CHO-TriggerConfig</w:t>
            </w:r>
            <w:r>
              <w:rPr>
                <w:noProof/>
              </w:rPr>
              <w:t>;</w:t>
            </w:r>
            <w:r w:rsidRPr="00800EDC">
              <w:rPr>
                <w:noProof/>
              </w:rPr>
              <w:t xml:space="preserve">  </w:t>
            </w:r>
          </w:p>
          <w:p w14:paraId="46F901D8" w14:textId="77777777" w:rsidR="0094434E" w:rsidRPr="00DF7068" w:rsidRDefault="0094434E" w:rsidP="0094434E">
            <w:pPr>
              <w:pStyle w:val="CRCoverPage"/>
              <w:spacing w:after="0"/>
              <w:rPr>
                <w:noProof/>
              </w:rPr>
            </w:pPr>
          </w:p>
          <w:p w14:paraId="59C88C64" w14:textId="77777777" w:rsidR="0094434E" w:rsidRPr="000D1E56" w:rsidRDefault="0094434E" w:rsidP="0094434E">
            <w:pPr>
              <w:pStyle w:val="CRCoverPage"/>
              <w:spacing w:after="0"/>
              <w:rPr>
                <w:b/>
                <w:noProof/>
              </w:rPr>
            </w:pPr>
            <w:r>
              <w:rPr>
                <w:noProof/>
              </w:rPr>
              <w:t>Capture agreements on CHO in #108 meeting:</w:t>
            </w:r>
            <w:r>
              <w:t xml:space="preserve"> </w:t>
            </w:r>
          </w:p>
          <w:p w14:paraId="7DBEB8C2" w14:textId="77777777" w:rsidR="0094434E" w:rsidRPr="000D1E56" w:rsidRDefault="0094434E" w:rsidP="0094434E">
            <w:pPr>
              <w:pStyle w:val="CRCoverPage"/>
              <w:numPr>
                <w:ilvl w:val="0"/>
                <w:numId w:val="941"/>
              </w:numPr>
              <w:spacing w:after="0"/>
              <w:rPr>
                <w:noProof/>
              </w:rPr>
            </w:pPr>
            <w:r w:rsidRPr="000D1E56">
              <w:rPr>
                <w:noProof/>
              </w:rPr>
              <w:t>Use existing processing time for RRC reconfiguration message containing CHO configuration (step 1).</w:t>
            </w:r>
          </w:p>
          <w:p w14:paraId="18C2E1EA" w14:textId="77777777" w:rsidR="0094434E" w:rsidRDefault="0094434E" w:rsidP="0094434E">
            <w:pPr>
              <w:pStyle w:val="CRCoverPage"/>
              <w:numPr>
                <w:ilvl w:val="0"/>
                <w:numId w:val="941"/>
              </w:numPr>
              <w:spacing w:after="0"/>
            </w:pPr>
            <w:r>
              <w:t>After successful reconfiguration with sync (with or without key change) (NR) or handover (LTE), UE releases stored CHO configurations.</w:t>
            </w:r>
          </w:p>
          <w:p w14:paraId="0761962B" w14:textId="77777777" w:rsidR="0094434E" w:rsidRDefault="0094434E" w:rsidP="0094434E">
            <w:pPr>
              <w:pStyle w:val="CRCoverPage"/>
              <w:numPr>
                <w:ilvl w:val="0"/>
                <w:numId w:val="941"/>
              </w:numPr>
              <w:spacing w:after="0"/>
            </w:pPr>
            <w:r w:rsidRPr="00525E17">
              <w:t>Upon RLF/HOF the UE starts timer T311 and performs cell selection. Upon selecting a suitable cell while timer T311 is running the UE applies stored CHO configuration for that selected cell, if available; otherwise it performs re-establishment.</w:t>
            </w:r>
          </w:p>
          <w:p w14:paraId="45CAA006" w14:textId="77777777" w:rsidR="0094434E" w:rsidRDefault="0094434E" w:rsidP="0094434E">
            <w:pPr>
              <w:pStyle w:val="CRCoverPage"/>
              <w:numPr>
                <w:ilvl w:val="0"/>
                <w:numId w:val="941"/>
              </w:numPr>
              <w:spacing w:after="0"/>
            </w:pPr>
            <w:r>
              <w:t xml:space="preserve">For A3 event, A3 event offset, hysteresis and time to trigger should be allowed to configure differently for the 2 </w:t>
            </w:r>
            <w:proofErr w:type="spellStart"/>
            <w:r>
              <w:t>measID</w:t>
            </w:r>
            <w:proofErr w:type="spellEnd"/>
            <w:r>
              <w:t xml:space="preserve"> for the same event, same RS type and same measurement object.</w:t>
            </w:r>
          </w:p>
          <w:p w14:paraId="0969ED0F" w14:textId="77777777" w:rsidR="0094434E" w:rsidRDefault="0094434E" w:rsidP="0094434E">
            <w:pPr>
              <w:pStyle w:val="CRCoverPage"/>
              <w:numPr>
                <w:ilvl w:val="0"/>
                <w:numId w:val="941"/>
              </w:numPr>
              <w:spacing w:after="0"/>
            </w:pPr>
            <w:r>
              <w:tab/>
              <w:t xml:space="preserve">For A5 event, A5 threshold 1 and A5 threshold 2, hysteresis and time to trigger should be allowed to configure differently for the 2 </w:t>
            </w:r>
            <w:proofErr w:type="spellStart"/>
            <w:r>
              <w:t>measID</w:t>
            </w:r>
            <w:proofErr w:type="spellEnd"/>
            <w:r>
              <w:t xml:space="preserve"> for the same event, same RS type and same measurement object.</w:t>
            </w:r>
          </w:p>
          <w:p w14:paraId="3FB81AFC" w14:textId="77777777" w:rsidR="0094434E" w:rsidRDefault="0094434E" w:rsidP="0094434E">
            <w:pPr>
              <w:pStyle w:val="CRCoverPage"/>
              <w:numPr>
                <w:ilvl w:val="0"/>
                <w:numId w:val="941"/>
              </w:numPr>
              <w:spacing w:after="0"/>
            </w:pPr>
            <w:r>
              <w:t>All event combinations (i.e. A3+A5, A3+A3 and A5+A5) are supported.</w:t>
            </w:r>
          </w:p>
          <w:p w14:paraId="14F01AC7" w14:textId="77777777" w:rsidR="0094434E" w:rsidRDefault="0094434E" w:rsidP="0094434E">
            <w:pPr>
              <w:pStyle w:val="CRCoverPage"/>
              <w:numPr>
                <w:ilvl w:val="0"/>
                <w:numId w:val="941"/>
              </w:numPr>
              <w:spacing w:after="0"/>
            </w:pPr>
            <w:r>
              <w:t>For both A3 and A5 events, no changes to cell specific offset.</w:t>
            </w:r>
          </w:p>
          <w:p w14:paraId="5A4006FA" w14:textId="77777777" w:rsidR="0094434E" w:rsidRDefault="0094434E" w:rsidP="0094434E">
            <w:pPr>
              <w:pStyle w:val="CRCoverPage"/>
              <w:numPr>
                <w:ilvl w:val="0"/>
                <w:numId w:val="941"/>
              </w:numPr>
              <w:spacing w:after="0"/>
            </w:pPr>
            <w:proofErr w:type="spellStart"/>
            <w:r>
              <w:t>maxNrofRS-IndexesToReport</w:t>
            </w:r>
            <w:proofErr w:type="spellEnd"/>
            <w:r>
              <w:t xml:space="preserve">, </w:t>
            </w:r>
            <w:proofErr w:type="spellStart"/>
            <w:r>
              <w:t>maxReportCells</w:t>
            </w:r>
            <w:proofErr w:type="spellEnd"/>
            <w:r>
              <w:t xml:space="preserve">, </w:t>
            </w:r>
            <w:proofErr w:type="spellStart"/>
            <w:r>
              <w:t>reportAddNeighMeas</w:t>
            </w:r>
            <w:proofErr w:type="spellEnd"/>
            <w:r>
              <w:t xml:space="preserve">, </w:t>
            </w:r>
            <w:proofErr w:type="spellStart"/>
            <w:r>
              <w:t>reportAmount</w:t>
            </w:r>
            <w:proofErr w:type="spellEnd"/>
            <w:r>
              <w:t xml:space="preserve">, </w:t>
            </w:r>
            <w:proofErr w:type="spellStart"/>
            <w:r>
              <w:t>reportOnLeave</w:t>
            </w:r>
            <w:proofErr w:type="spellEnd"/>
            <w:r>
              <w:t xml:space="preserve">, </w:t>
            </w:r>
            <w:proofErr w:type="spellStart"/>
            <w:r>
              <w:t>reportQuantityCell</w:t>
            </w:r>
            <w:proofErr w:type="spellEnd"/>
            <w:r>
              <w:t xml:space="preserve">, </w:t>
            </w:r>
            <w:proofErr w:type="spellStart"/>
            <w:r>
              <w:t>reportQuantityRS</w:t>
            </w:r>
            <w:proofErr w:type="spellEnd"/>
            <w:r>
              <w:t xml:space="preserve">-Indexes, and </w:t>
            </w:r>
            <w:proofErr w:type="spellStart"/>
            <w:r>
              <w:t>useWhiteCellList</w:t>
            </w:r>
            <w:proofErr w:type="spellEnd"/>
            <w:r>
              <w:t xml:space="preserve"> are not supported within the </w:t>
            </w:r>
            <w:proofErr w:type="spellStart"/>
            <w:r>
              <w:t>measID</w:t>
            </w:r>
            <w:proofErr w:type="spellEnd"/>
            <w:r>
              <w:t xml:space="preserve"> that is configured for triggering conditional handover.</w:t>
            </w:r>
          </w:p>
          <w:p w14:paraId="655897FC" w14:textId="77777777" w:rsidR="0094434E" w:rsidRDefault="0094434E" w:rsidP="0094434E">
            <w:pPr>
              <w:pStyle w:val="CRCoverPage"/>
              <w:numPr>
                <w:ilvl w:val="0"/>
                <w:numId w:val="941"/>
              </w:numPr>
              <w:spacing w:after="0"/>
            </w:pPr>
            <w:r>
              <w:lastRenderedPageBreak/>
              <w:t>No changes to S-measure, i.e. it applies to measurements of the CHO candidate cells.</w:t>
            </w:r>
          </w:p>
          <w:p w14:paraId="12CB7F5B" w14:textId="77777777" w:rsidR="0094434E" w:rsidRDefault="0094434E" w:rsidP="0094434E">
            <w:pPr>
              <w:pStyle w:val="CRCoverPage"/>
              <w:numPr>
                <w:ilvl w:val="0"/>
                <w:numId w:val="941"/>
              </w:numPr>
              <w:spacing w:after="0"/>
            </w:pPr>
            <w:r>
              <w:t xml:space="preserve">When the network explicitly removes the stored CHO configuration for a candidate, the network explicitly releases the </w:t>
            </w:r>
            <w:proofErr w:type="spellStart"/>
            <w:r>
              <w:t>measIDs</w:t>
            </w:r>
            <w:proofErr w:type="spellEnd"/>
            <w:r>
              <w:t xml:space="preserve"> associated to the CHO configuration for that candidate cell if it’s not used by other CHO configurations.</w:t>
            </w:r>
          </w:p>
          <w:p w14:paraId="23E1939D" w14:textId="77777777" w:rsidR="0094434E" w:rsidRDefault="0094434E" w:rsidP="0094434E">
            <w:pPr>
              <w:pStyle w:val="CRCoverPage"/>
              <w:spacing w:after="0"/>
              <w:rPr>
                <w:b/>
                <w:noProof/>
              </w:rPr>
            </w:pPr>
            <w:r>
              <w:rPr>
                <w:b/>
                <w:noProof/>
              </w:rPr>
              <w:t>T312 (</w:t>
            </w:r>
            <w:r w:rsidRPr="00774E78">
              <w:rPr>
                <w:b/>
                <w:noProof/>
              </w:rPr>
              <w:t>R2-1916640</w:t>
            </w:r>
            <w:r>
              <w:rPr>
                <w:b/>
                <w:noProof/>
              </w:rPr>
              <w:t>)</w:t>
            </w:r>
          </w:p>
          <w:p w14:paraId="1FE8A170" w14:textId="77777777" w:rsidR="0094434E" w:rsidRPr="008C4391" w:rsidRDefault="0094434E" w:rsidP="0094434E">
            <w:pPr>
              <w:pStyle w:val="CRCoverPage"/>
              <w:spacing w:after="0"/>
              <w:rPr>
                <w:noProof/>
              </w:rPr>
            </w:pPr>
            <w:r>
              <w:rPr>
                <w:noProof/>
              </w:rPr>
              <w:t xml:space="preserve">- </w:t>
            </w:r>
            <w:r w:rsidRPr="008C4391">
              <w:rPr>
                <w:noProof/>
              </w:rPr>
              <w:t>Introduce the changes related to T312 handling on PCell and NR PSCell.</w:t>
            </w:r>
          </w:p>
          <w:p w14:paraId="07696D59" w14:textId="77777777" w:rsidR="0094434E" w:rsidRPr="00FE191B" w:rsidRDefault="0094434E" w:rsidP="0094434E">
            <w:pPr>
              <w:pStyle w:val="CRCoverPage"/>
              <w:spacing w:after="0"/>
              <w:ind w:left="100"/>
              <w:rPr>
                <w:noProof/>
                <w:lang w:val="en-US"/>
              </w:rPr>
            </w:pPr>
          </w:p>
        </w:tc>
      </w:tr>
      <w:tr w:rsidR="0094434E" w14:paraId="6D1B2607" w14:textId="77777777" w:rsidTr="0024573A">
        <w:tc>
          <w:tcPr>
            <w:tcW w:w="2694" w:type="dxa"/>
            <w:gridSpan w:val="2"/>
            <w:tcBorders>
              <w:left w:val="single" w:sz="4" w:space="0" w:color="auto"/>
            </w:tcBorders>
          </w:tcPr>
          <w:p w14:paraId="4E1F2F6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1D695629" w14:textId="77777777" w:rsidR="0094434E" w:rsidRDefault="0094434E" w:rsidP="0024573A">
            <w:pPr>
              <w:pStyle w:val="CRCoverPage"/>
              <w:spacing w:after="0"/>
              <w:rPr>
                <w:noProof/>
                <w:sz w:val="8"/>
                <w:szCs w:val="8"/>
              </w:rPr>
            </w:pPr>
          </w:p>
        </w:tc>
      </w:tr>
      <w:tr w:rsidR="0094434E" w14:paraId="54680944" w14:textId="77777777" w:rsidTr="0024573A">
        <w:tc>
          <w:tcPr>
            <w:tcW w:w="2694" w:type="dxa"/>
            <w:gridSpan w:val="2"/>
            <w:tcBorders>
              <w:left w:val="single" w:sz="4" w:space="0" w:color="auto"/>
              <w:bottom w:val="single" w:sz="4" w:space="0" w:color="auto"/>
            </w:tcBorders>
          </w:tcPr>
          <w:p w14:paraId="458ED128" w14:textId="77777777" w:rsidR="0094434E" w:rsidRDefault="0094434E" w:rsidP="002457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2FAB3B1" w14:textId="442FA9D7" w:rsidR="0094434E" w:rsidRDefault="0094434E" w:rsidP="0024573A">
            <w:pPr>
              <w:pStyle w:val="CRCoverPage"/>
              <w:spacing w:after="0"/>
              <w:rPr>
                <w:noProof/>
              </w:rPr>
            </w:pPr>
            <w:r w:rsidRPr="00892CEA">
              <w:rPr>
                <w:noProof/>
              </w:rPr>
              <w:t xml:space="preserve">NR moiblity enhancement is missing in stage </w:t>
            </w:r>
            <w:r>
              <w:rPr>
                <w:noProof/>
              </w:rPr>
              <w:t>3</w:t>
            </w:r>
            <w:r w:rsidRPr="00892CEA">
              <w:rPr>
                <w:noProof/>
              </w:rPr>
              <w:t>.</w:t>
            </w:r>
          </w:p>
          <w:p w14:paraId="36CC3DB5" w14:textId="77777777" w:rsidR="0094434E" w:rsidRDefault="0094434E" w:rsidP="0024573A">
            <w:pPr>
              <w:pStyle w:val="CRCoverPage"/>
              <w:spacing w:after="0"/>
              <w:ind w:left="100"/>
              <w:rPr>
                <w:noProof/>
              </w:rPr>
            </w:pPr>
          </w:p>
        </w:tc>
      </w:tr>
      <w:tr w:rsidR="0094434E" w14:paraId="1FC2C409" w14:textId="77777777" w:rsidTr="0024573A">
        <w:tc>
          <w:tcPr>
            <w:tcW w:w="2694" w:type="dxa"/>
            <w:gridSpan w:val="2"/>
          </w:tcPr>
          <w:p w14:paraId="36385E9B" w14:textId="77777777" w:rsidR="0094434E" w:rsidRDefault="0094434E" w:rsidP="0024573A">
            <w:pPr>
              <w:pStyle w:val="CRCoverPage"/>
              <w:spacing w:after="0"/>
              <w:rPr>
                <w:b/>
                <w:i/>
                <w:noProof/>
                <w:sz w:val="8"/>
                <w:szCs w:val="8"/>
              </w:rPr>
            </w:pPr>
          </w:p>
        </w:tc>
        <w:tc>
          <w:tcPr>
            <w:tcW w:w="6946" w:type="dxa"/>
            <w:gridSpan w:val="9"/>
          </w:tcPr>
          <w:p w14:paraId="2B921F2D" w14:textId="77777777" w:rsidR="0094434E" w:rsidRDefault="0094434E" w:rsidP="0024573A">
            <w:pPr>
              <w:pStyle w:val="CRCoverPage"/>
              <w:spacing w:after="0"/>
              <w:rPr>
                <w:noProof/>
                <w:sz w:val="8"/>
                <w:szCs w:val="8"/>
              </w:rPr>
            </w:pPr>
          </w:p>
        </w:tc>
      </w:tr>
      <w:tr w:rsidR="0094434E" w14:paraId="1DAC34E3" w14:textId="77777777" w:rsidTr="0024573A">
        <w:tc>
          <w:tcPr>
            <w:tcW w:w="2694" w:type="dxa"/>
            <w:gridSpan w:val="2"/>
            <w:tcBorders>
              <w:top w:val="single" w:sz="4" w:space="0" w:color="auto"/>
              <w:left w:val="single" w:sz="4" w:space="0" w:color="auto"/>
            </w:tcBorders>
          </w:tcPr>
          <w:p w14:paraId="0DE75A13" w14:textId="77777777" w:rsidR="0094434E" w:rsidRDefault="0094434E" w:rsidP="002457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774558" w14:textId="42AB36F2" w:rsidR="0094434E" w:rsidRDefault="0094434E" w:rsidP="0024573A">
            <w:pPr>
              <w:pStyle w:val="CRCoverPage"/>
              <w:spacing w:after="0"/>
              <w:ind w:left="100"/>
              <w:rPr>
                <w:noProof/>
              </w:rPr>
            </w:pPr>
            <w:r>
              <w:rPr>
                <w:noProof/>
                <w:lang w:eastAsia="ko-KR"/>
              </w:rPr>
              <w:t xml:space="preserve">3.2, 5.3.5.1, 5.3.5.2, 5.3.5.3, 5.3.5.4, 5.3.5.5.2, </w:t>
            </w:r>
            <w:r>
              <w:rPr>
                <w:noProof/>
              </w:rPr>
              <w:t xml:space="preserve">5.3.5.5.4, 5.3.5.5.5, 5.3.5.5.6, 5.3.5.5.7, 5.3.5.6.3, 5.3.5.6.5, 5.3.5.8.3, 5.3.5.x, </w:t>
            </w:r>
            <w:r>
              <w:rPr>
                <w:noProof/>
                <w:lang w:eastAsia="ko-KR"/>
              </w:rPr>
              <w:t xml:space="preserve">5.3.7.2, 5.3.8.3, </w:t>
            </w:r>
            <w:r>
              <w:rPr>
                <w:noProof/>
              </w:rPr>
              <w:t>5.3.10.1,</w:t>
            </w:r>
            <w:r>
              <w:rPr>
                <w:noProof/>
                <w:lang w:eastAsia="ko-KR"/>
              </w:rPr>
              <w:t>5.3.10.2,</w:t>
            </w:r>
            <w:r>
              <w:rPr>
                <w:noProof/>
              </w:rPr>
              <w:t xml:space="preserve"> 5.3.10.3, </w:t>
            </w:r>
            <w:r>
              <w:rPr>
                <w:noProof/>
                <w:lang w:eastAsia="ko-KR"/>
              </w:rPr>
              <w:t xml:space="preserve">5.3.10.3, 5.3.11, 5.5.1, 5.5.3.1, 5.5.4.1, 5.7.3.3, 5.7.3.3a, </w:t>
            </w:r>
            <w:r>
              <w:rPr>
                <w:noProof/>
              </w:rPr>
              <w:t>5.7.5.2, 5.7.5.3, 6.2.2, 6.3.2, 6.4, 7.4, 12</w:t>
            </w:r>
          </w:p>
        </w:tc>
      </w:tr>
      <w:tr w:rsidR="0094434E" w14:paraId="161BEA40" w14:textId="77777777" w:rsidTr="0024573A">
        <w:tc>
          <w:tcPr>
            <w:tcW w:w="2694" w:type="dxa"/>
            <w:gridSpan w:val="2"/>
            <w:tcBorders>
              <w:left w:val="single" w:sz="4" w:space="0" w:color="auto"/>
            </w:tcBorders>
          </w:tcPr>
          <w:p w14:paraId="72759BF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24EC3E3A" w14:textId="77777777" w:rsidR="0094434E" w:rsidRDefault="0094434E" w:rsidP="0024573A">
            <w:pPr>
              <w:pStyle w:val="CRCoverPage"/>
              <w:spacing w:after="0"/>
              <w:rPr>
                <w:noProof/>
                <w:sz w:val="8"/>
                <w:szCs w:val="8"/>
              </w:rPr>
            </w:pPr>
          </w:p>
        </w:tc>
      </w:tr>
      <w:tr w:rsidR="0094434E" w14:paraId="0187AF4E" w14:textId="77777777" w:rsidTr="0024573A">
        <w:tc>
          <w:tcPr>
            <w:tcW w:w="2694" w:type="dxa"/>
            <w:gridSpan w:val="2"/>
            <w:tcBorders>
              <w:left w:val="single" w:sz="4" w:space="0" w:color="auto"/>
            </w:tcBorders>
          </w:tcPr>
          <w:p w14:paraId="47F64F0C" w14:textId="77777777" w:rsidR="0094434E" w:rsidRDefault="0094434E" w:rsidP="002457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43693C" w14:textId="77777777" w:rsidR="0094434E" w:rsidRDefault="0094434E" w:rsidP="002457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28EF85" w14:textId="77777777" w:rsidR="0094434E" w:rsidRDefault="0094434E" w:rsidP="0024573A">
            <w:pPr>
              <w:pStyle w:val="CRCoverPage"/>
              <w:spacing w:after="0"/>
              <w:jc w:val="center"/>
              <w:rPr>
                <w:b/>
                <w:caps/>
                <w:noProof/>
              </w:rPr>
            </w:pPr>
            <w:r>
              <w:rPr>
                <w:b/>
                <w:caps/>
                <w:noProof/>
              </w:rPr>
              <w:t>N</w:t>
            </w:r>
          </w:p>
        </w:tc>
        <w:tc>
          <w:tcPr>
            <w:tcW w:w="2977" w:type="dxa"/>
            <w:gridSpan w:val="4"/>
          </w:tcPr>
          <w:p w14:paraId="0579C186" w14:textId="77777777" w:rsidR="0094434E" w:rsidRDefault="0094434E" w:rsidP="002457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01DCFD" w14:textId="77777777" w:rsidR="0094434E" w:rsidRDefault="0094434E" w:rsidP="0024573A">
            <w:pPr>
              <w:pStyle w:val="CRCoverPage"/>
              <w:spacing w:after="0"/>
              <w:ind w:left="99"/>
              <w:rPr>
                <w:noProof/>
              </w:rPr>
            </w:pPr>
          </w:p>
        </w:tc>
      </w:tr>
      <w:tr w:rsidR="0094434E" w14:paraId="4C490041" w14:textId="77777777" w:rsidTr="0024573A">
        <w:tc>
          <w:tcPr>
            <w:tcW w:w="2694" w:type="dxa"/>
            <w:gridSpan w:val="2"/>
            <w:tcBorders>
              <w:left w:val="single" w:sz="4" w:space="0" w:color="auto"/>
            </w:tcBorders>
          </w:tcPr>
          <w:p w14:paraId="4D5CEB33" w14:textId="77777777" w:rsidR="0094434E" w:rsidRDefault="0094434E" w:rsidP="002457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B7CF49" w14:textId="2F1D333D" w:rsidR="0094434E" w:rsidRDefault="0094434E" w:rsidP="0024573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97D499" w14:textId="527D61C9" w:rsidR="0094434E" w:rsidRDefault="0094434E" w:rsidP="0024573A">
            <w:pPr>
              <w:pStyle w:val="CRCoverPage"/>
              <w:spacing w:after="0"/>
              <w:jc w:val="center"/>
              <w:rPr>
                <w:b/>
                <w:caps/>
                <w:noProof/>
              </w:rPr>
            </w:pPr>
          </w:p>
        </w:tc>
        <w:tc>
          <w:tcPr>
            <w:tcW w:w="2977" w:type="dxa"/>
            <w:gridSpan w:val="4"/>
          </w:tcPr>
          <w:p w14:paraId="29C3CA73" w14:textId="77777777" w:rsidR="0094434E" w:rsidRDefault="0094434E" w:rsidP="002457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E5C552" w14:textId="77777777" w:rsidR="0094434E" w:rsidRDefault="0094434E" w:rsidP="0094434E">
            <w:pPr>
              <w:pStyle w:val="CRCoverPage"/>
              <w:spacing w:after="0"/>
              <w:ind w:left="99"/>
              <w:rPr>
                <w:noProof/>
              </w:rPr>
            </w:pPr>
            <w:r>
              <w:rPr>
                <w:noProof/>
              </w:rPr>
              <w:t xml:space="preserve">TS 38.300 ... CR TBD ... </w:t>
            </w:r>
          </w:p>
          <w:p w14:paraId="21CFD826" w14:textId="77777777" w:rsidR="0094434E" w:rsidRDefault="0094434E" w:rsidP="0094434E">
            <w:pPr>
              <w:pStyle w:val="CRCoverPage"/>
              <w:spacing w:after="0"/>
              <w:ind w:left="99"/>
              <w:rPr>
                <w:noProof/>
              </w:rPr>
            </w:pPr>
            <w:r>
              <w:rPr>
                <w:noProof/>
              </w:rPr>
              <w:t>TS 38.321 ... CR TBD</w:t>
            </w:r>
          </w:p>
          <w:p w14:paraId="3DA3E479" w14:textId="77777777" w:rsidR="0094434E" w:rsidRDefault="0094434E" w:rsidP="0094434E">
            <w:pPr>
              <w:pStyle w:val="CRCoverPage"/>
              <w:spacing w:after="0"/>
              <w:ind w:left="99"/>
              <w:rPr>
                <w:noProof/>
              </w:rPr>
            </w:pPr>
            <w:r>
              <w:rPr>
                <w:noProof/>
              </w:rPr>
              <w:t>TS 38.323 ... CR TBD</w:t>
            </w:r>
          </w:p>
          <w:p w14:paraId="5380D869" w14:textId="77777777" w:rsidR="0094434E" w:rsidRDefault="0094434E" w:rsidP="0094434E">
            <w:pPr>
              <w:pStyle w:val="CRCoverPage"/>
              <w:spacing w:after="0"/>
              <w:ind w:left="99"/>
              <w:rPr>
                <w:noProof/>
              </w:rPr>
            </w:pPr>
            <w:r>
              <w:rPr>
                <w:noProof/>
              </w:rPr>
              <w:t>TS 38.306 ... CR TBD</w:t>
            </w:r>
          </w:p>
          <w:p w14:paraId="7777DC3D" w14:textId="77777777" w:rsidR="0094434E" w:rsidRDefault="0094434E" w:rsidP="0024573A">
            <w:pPr>
              <w:pStyle w:val="CRCoverPage"/>
              <w:spacing w:after="0"/>
              <w:ind w:left="99"/>
              <w:rPr>
                <w:noProof/>
              </w:rPr>
            </w:pPr>
            <w:r>
              <w:rPr>
                <w:noProof/>
              </w:rPr>
              <w:t>Others TBD</w:t>
            </w:r>
          </w:p>
        </w:tc>
      </w:tr>
      <w:tr w:rsidR="0094434E" w14:paraId="3A24D01F" w14:textId="77777777" w:rsidTr="0024573A">
        <w:tc>
          <w:tcPr>
            <w:tcW w:w="2694" w:type="dxa"/>
            <w:gridSpan w:val="2"/>
            <w:tcBorders>
              <w:left w:val="single" w:sz="4" w:space="0" w:color="auto"/>
            </w:tcBorders>
          </w:tcPr>
          <w:p w14:paraId="279B8D44" w14:textId="77777777" w:rsidR="0094434E" w:rsidRDefault="0094434E" w:rsidP="002457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872067"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F2D9D2" w14:textId="77777777" w:rsidR="0094434E" w:rsidRDefault="0094434E" w:rsidP="0024573A">
            <w:pPr>
              <w:pStyle w:val="CRCoverPage"/>
              <w:spacing w:after="0"/>
              <w:jc w:val="center"/>
              <w:rPr>
                <w:b/>
                <w:caps/>
                <w:noProof/>
              </w:rPr>
            </w:pPr>
            <w:r>
              <w:rPr>
                <w:b/>
                <w:caps/>
                <w:noProof/>
              </w:rPr>
              <w:t>X</w:t>
            </w:r>
          </w:p>
        </w:tc>
        <w:tc>
          <w:tcPr>
            <w:tcW w:w="2977" w:type="dxa"/>
            <w:gridSpan w:val="4"/>
          </w:tcPr>
          <w:p w14:paraId="2E9B354A" w14:textId="77777777" w:rsidR="0094434E" w:rsidRDefault="0094434E" w:rsidP="002457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3583638" w14:textId="77777777" w:rsidR="0094434E" w:rsidRDefault="0094434E" w:rsidP="0024573A">
            <w:pPr>
              <w:pStyle w:val="CRCoverPage"/>
              <w:spacing w:after="0"/>
              <w:ind w:left="99"/>
              <w:rPr>
                <w:noProof/>
              </w:rPr>
            </w:pPr>
            <w:r>
              <w:rPr>
                <w:noProof/>
              </w:rPr>
              <w:t xml:space="preserve">TS/TR ... CR ... </w:t>
            </w:r>
          </w:p>
        </w:tc>
      </w:tr>
      <w:tr w:rsidR="0094434E" w14:paraId="3CB0DFF8" w14:textId="77777777" w:rsidTr="0024573A">
        <w:tc>
          <w:tcPr>
            <w:tcW w:w="2694" w:type="dxa"/>
            <w:gridSpan w:val="2"/>
            <w:tcBorders>
              <w:left w:val="single" w:sz="4" w:space="0" w:color="auto"/>
            </w:tcBorders>
          </w:tcPr>
          <w:p w14:paraId="3150FD92" w14:textId="77777777" w:rsidR="0094434E" w:rsidRDefault="0094434E" w:rsidP="002457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1C8862"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A8CFDF" w14:textId="77777777" w:rsidR="0094434E" w:rsidRDefault="0094434E" w:rsidP="0024573A">
            <w:pPr>
              <w:pStyle w:val="CRCoverPage"/>
              <w:spacing w:after="0"/>
              <w:jc w:val="center"/>
              <w:rPr>
                <w:b/>
                <w:caps/>
                <w:noProof/>
              </w:rPr>
            </w:pPr>
            <w:r>
              <w:rPr>
                <w:b/>
                <w:caps/>
                <w:noProof/>
              </w:rPr>
              <w:t>X</w:t>
            </w:r>
          </w:p>
        </w:tc>
        <w:tc>
          <w:tcPr>
            <w:tcW w:w="2977" w:type="dxa"/>
            <w:gridSpan w:val="4"/>
          </w:tcPr>
          <w:p w14:paraId="473B87A9" w14:textId="77777777" w:rsidR="0094434E" w:rsidRDefault="0094434E" w:rsidP="002457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D03C94" w14:textId="77777777" w:rsidR="0094434E" w:rsidRDefault="0094434E" w:rsidP="0024573A">
            <w:pPr>
              <w:pStyle w:val="CRCoverPage"/>
              <w:spacing w:after="0"/>
              <w:ind w:left="99"/>
              <w:rPr>
                <w:noProof/>
              </w:rPr>
            </w:pPr>
            <w:r>
              <w:rPr>
                <w:noProof/>
              </w:rPr>
              <w:t xml:space="preserve">TS/TR ... CR ... </w:t>
            </w:r>
          </w:p>
        </w:tc>
      </w:tr>
      <w:tr w:rsidR="0094434E" w14:paraId="77E32715" w14:textId="77777777" w:rsidTr="0024573A">
        <w:tc>
          <w:tcPr>
            <w:tcW w:w="2694" w:type="dxa"/>
            <w:gridSpan w:val="2"/>
            <w:tcBorders>
              <w:left w:val="single" w:sz="4" w:space="0" w:color="auto"/>
            </w:tcBorders>
          </w:tcPr>
          <w:p w14:paraId="688CFDA4" w14:textId="77777777" w:rsidR="0094434E" w:rsidRDefault="0094434E" w:rsidP="0024573A">
            <w:pPr>
              <w:pStyle w:val="CRCoverPage"/>
              <w:spacing w:after="0"/>
              <w:rPr>
                <w:b/>
                <w:i/>
                <w:noProof/>
              </w:rPr>
            </w:pPr>
          </w:p>
        </w:tc>
        <w:tc>
          <w:tcPr>
            <w:tcW w:w="6946" w:type="dxa"/>
            <w:gridSpan w:val="9"/>
            <w:tcBorders>
              <w:right w:val="single" w:sz="4" w:space="0" w:color="auto"/>
            </w:tcBorders>
          </w:tcPr>
          <w:p w14:paraId="03EB6089" w14:textId="77777777" w:rsidR="0094434E" w:rsidRDefault="0094434E" w:rsidP="0024573A">
            <w:pPr>
              <w:pStyle w:val="CRCoverPage"/>
              <w:spacing w:after="0"/>
              <w:rPr>
                <w:noProof/>
              </w:rPr>
            </w:pPr>
          </w:p>
        </w:tc>
      </w:tr>
      <w:tr w:rsidR="0094434E" w14:paraId="6758D26E" w14:textId="77777777" w:rsidTr="0024573A">
        <w:tc>
          <w:tcPr>
            <w:tcW w:w="2694" w:type="dxa"/>
            <w:gridSpan w:val="2"/>
            <w:tcBorders>
              <w:left w:val="single" w:sz="4" w:space="0" w:color="auto"/>
              <w:bottom w:val="single" w:sz="4" w:space="0" w:color="auto"/>
            </w:tcBorders>
          </w:tcPr>
          <w:p w14:paraId="605F3D20" w14:textId="77777777" w:rsidR="0094434E" w:rsidRDefault="0094434E" w:rsidP="002457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EC7BDF" w14:textId="0FDCE0F6" w:rsidR="0094434E" w:rsidRDefault="0094434E" w:rsidP="0024573A">
            <w:pPr>
              <w:pStyle w:val="CRCoverPage"/>
              <w:spacing w:after="0"/>
              <w:ind w:left="100"/>
              <w:rPr>
                <w:noProof/>
              </w:rPr>
            </w:pPr>
          </w:p>
        </w:tc>
      </w:tr>
      <w:tr w:rsidR="0094434E" w:rsidRPr="008863B9" w14:paraId="4F26946C" w14:textId="77777777" w:rsidTr="0024573A">
        <w:tc>
          <w:tcPr>
            <w:tcW w:w="2694" w:type="dxa"/>
            <w:gridSpan w:val="2"/>
            <w:tcBorders>
              <w:top w:val="single" w:sz="4" w:space="0" w:color="auto"/>
              <w:bottom w:val="single" w:sz="4" w:space="0" w:color="auto"/>
            </w:tcBorders>
          </w:tcPr>
          <w:p w14:paraId="558DBD8C" w14:textId="77777777" w:rsidR="0094434E" w:rsidRPr="008863B9" w:rsidRDefault="0094434E" w:rsidP="002457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AD79CE" w14:textId="77777777" w:rsidR="0094434E" w:rsidRPr="008863B9" w:rsidRDefault="0094434E" w:rsidP="0024573A">
            <w:pPr>
              <w:pStyle w:val="CRCoverPage"/>
              <w:spacing w:after="0"/>
              <w:ind w:left="100"/>
              <w:rPr>
                <w:noProof/>
                <w:sz w:val="8"/>
                <w:szCs w:val="8"/>
              </w:rPr>
            </w:pPr>
          </w:p>
        </w:tc>
      </w:tr>
      <w:tr w:rsidR="0094434E" w14:paraId="03BF33A7" w14:textId="77777777" w:rsidTr="0024573A">
        <w:tc>
          <w:tcPr>
            <w:tcW w:w="2694" w:type="dxa"/>
            <w:gridSpan w:val="2"/>
            <w:tcBorders>
              <w:top w:val="single" w:sz="4" w:space="0" w:color="auto"/>
              <w:left w:val="single" w:sz="4" w:space="0" w:color="auto"/>
              <w:bottom w:val="single" w:sz="4" w:space="0" w:color="auto"/>
            </w:tcBorders>
          </w:tcPr>
          <w:p w14:paraId="1618E31B" w14:textId="77777777" w:rsidR="0094434E" w:rsidRDefault="0094434E" w:rsidP="002457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CD3D8D" w14:textId="295398EE" w:rsidR="0094434E" w:rsidRDefault="0094434E" w:rsidP="0024573A">
            <w:pPr>
              <w:pStyle w:val="CRCoverPage"/>
              <w:spacing w:after="0"/>
              <w:ind w:left="100"/>
              <w:rPr>
                <w:noProof/>
              </w:rPr>
            </w:pPr>
            <w:r>
              <w:rPr>
                <w:noProof/>
              </w:rPr>
              <w:t xml:space="preserve">Revision of </w:t>
            </w:r>
            <w:r w:rsidRPr="0094434E">
              <w:rPr>
                <w:noProof/>
              </w:rPr>
              <w:t>R2-2001271</w:t>
            </w:r>
          </w:p>
        </w:tc>
      </w:tr>
    </w:tbl>
    <w:p w14:paraId="6EDB30BB" w14:textId="77777777" w:rsidR="00DF16B8" w:rsidRPr="00DF16B8" w:rsidRDefault="00DF16B8" w:rsidP="00DF16B8"/>
    <w:p w14:paraId="5789D55C" w14:textId="10FB27E9" w:rsidR="00423419" w:rsidRDefault="00423419" w:rsidP="00423419"/>
    <w:p w14:paraId="0E36E17A" w14:textId="6A74B1E6" w:rsidR="0094434E" w:rsidRDefault="0094434E" w:rsidP="00423419"/>
    <w:p w14:paraId="19D9C7AF" w14:textId="3DABDB4C" w:rsidR="0094434E" w:rsidRDefault="0094434E" w:rsidP="00423419"/>
    <w:p w14:paraId="0508CE7A" w14:textId="0EE88753" w:rsidR="0094434E" w:rsidRDefault="0094434E" w:rsidP="00423419"/>
    <w:p w14:paraId="099C348D" w14:textId="09E7ACC4" w:rsidR="0094434E" w:rsidRDefault="0094434E" w:rsidP="00423419"/>
    <w:p w14:paraId="17DB9D4B" w14:textId="77777777" w:rsidR="0094434E" w:rsidRPr="00325D1F" w:rsidRDefault="0094434E" w:rsidP="00423419"/>
    <w:p w14:paraId="04ED17ED" w14:textId="77DB11DB" w:rsidR="002C5D28" w:rsidRPr="00325D1F" w:rsidRDefault="002C5D28" w:rsidP="002C5D28">
      <w:pPr>
        <w:pStyle w:val="Heading1"/>
        <w:rPr>
          <w:rFonts w:eastAsia="MS Mincho"/>
        </w:rPr>
      </w:pPr>
      <w:bookmarkStart w:id="181" w:name="_Toc20425634"/>
      <w:bookmarkStart w:id="182" w:name="_Toc29321030"/>
      <w:r w:rsidRPr="00325D1F">
        <w:rPr>
          <w:rFonts w:eastAsia="MS Mincho"/>
        </w:rPr>
        <w:t>2</w:t>
      </w:r>
      <w:r w:rsidRPr="00325D1F">
        <w:rPr>
          <w:rFonts w:eastAsia="MS Mincho"/>
        </w:rPr>
        <w:tab/>
        <w:t>References</w:t>
      </w:r>
      <w:bookmarkEnd w:id="181"/>
      <w:bookmarkEnd w:id="182"/>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lastRenderedPageBreak/>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lastRenderedPageBreak/>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 xml:space="preserve">3GPP TS 38.423: "NG-RAN, </w:t>
      </w:r>
      <w:proofErr w:type="spellStart"/>
      <w:r w:rsidRPr="00325D1F">
        <w:t>Xn</w:t>
      </w:r>
      <w:proofErr w:type="spellEnd"/>
      <w:r w:rsidRPr="00325D1F">
        <w:t xml:space="preserve">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183" w:name="_Toc20425635"/>
      <w:bookmarkStart w:id="184" w:name="_Toc29321031"/>
      <w:r w:rsidRPr="00325D1F">
        <w:rPr>
          <w:rFonts w:eastAsia="MS Mincho"/>
        </w:rPr>
        <w:t>3</w:t>
      </w:r>
      <w:r w:rsidRPr="00325D1F">
        <w:rPr>
          <w:rFonts w:eastAsia="MS Mincho"/>
        </w:rPr>
        <w:tab/>
        <w:t>Definitions, symbols and abbreviations</w:t>
      </w:r>
      <w:bookmarkEnd w:id="183"/>
      <w:bookmarkEnd w:id="184"/>
    </w:p>
    <w:p w14:paraId="7649F236" w14:textId="77777777" w:rsidR="002C5D28" w:rsidRPr="00325D1F" w:rsidRDefault="002C5D28" w:rsidP="002C5D28">
      <w:pPr>
        <w:pStyle w:val="Heading2"/>
        <w:rPr>
          <w:rFonts w:eastAsia="MS Mincho"/>
          <w:lang w:val="en-GB"/>
        </w:rPr>
      </w:pPr>
      <w:bookmarkStart w:id="185" w:name="_Toc20425636"/>
      <w:bookmarkStart w:id="186" w:name="_Toc29321032"/>
      <w:r w:rsidRPr="00325D1F">
        <w:rPr>
          <w:rFonts w:eastAsia="MS Mincho"/>
          <w:lang w:val="en-GB"/>
        </w:rPr>
        <w:t>3.1</w:t>
      </w:r>
      <w:r w:rsidRPr="00325D1F">
        <w:rPr>
          <w:rFonts w:eastAsia="MS Mincho"/>
          <w:lang w:val="en-GB"/>
        </w:rPr>
        <w:tab/>
        <w:t>Definitions</w:t>
      </w:r>
      <w:bookmarkEnd w:id="185"/>
      <w:bookmarkEnd w:id="186"/>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xml:space="preserve">: Timing Advance Group containing the </w:t>
      </w:r>
      <w:proofErr w:type="spellStart"/>
      <w:r w:rsidRPr="00325D1F">
        <w:t>SpCell</w:t>
      </w:r>
      <w:proofErr w:type="spellEnd"/>
      <w:r w:rsidRPr="00325D1F">
        <w:t>.</w:t>
      </w:r>
    </w:p>
    <w:p w14:paraId="4869C028" w14:textId="52DF0FFF" w:rsidR="00823096" w:rsidRPr="00325D1F" w:rsidRDefault="002C5D28" w:rsidP="00823096">
      <w:r w:rsidRPr="00325D1F">
        <w:rPr>
          <w:b/>
        </w:rPr>
        <w:t xml:space="preserve">PUCCH </w:t>
      </w:r>
      <w:proofErr w:type="spellStart"/>
      <w:r w:rsidRPr="00325D1F">
        <w:rPr>
          <w:b/>
        </w:rPr>
        <w:t>SCell</w:t>
      </w:r>
      <w:proofErr w:type="spellEnd"/>
      <w:r w:rsidRPr="00325D1F">
        <w:rPr>
          <w:b/>
        </w:rPr>
        <w:t>:</w:t>
      </w:r>
      <w:r w:rsidRPr="00325D1F">
        <w:t xml:space="preserve"> An</w:t>
      </w:r>
      <w:r w:rsidR="000D2BB9" w:rsidRPr="00325D1F">
        <w:t xml:space="preserve"> </w:t>
      </w:r>
      <w:proofErr w:type="spellStart"/>
      <w:r w:rsidR="000D2BB9" w:rsidRPr="00325D1F">
        <w:t>SCell</w:t>
      </w:r>
      <w:proofErr w:type="spellEnd"/>
      <w:r w:rsidRPr="00325D1F">
        <w:t xml:space="preserve"> configured with PUCCH.</w:t>
      </w:r>
    </w:p>
    <w:p w14:paraId="08D4C3B6" w14:textId="1BFDA02A" w:rsidR="002C5D28" w:rsidRPr="00325D1F" w:rsidRDefault="00823096" w:rsidP="00823096">
      <w:pPr>
        <w:rPr>
          <w:b/>
        </w:rPr>
      </w:pPr>
      <w:r w:rsidRPr="00325D1F">
        <w:rPr>
          <w:b/>
        </w:rPr>
        <w:t xml:space="preserve">PUSCH-Less </w:t>
      </w:r>
      <w:proofErr w:type="spellStart"/>
      <w:r w:rsidRPr="00325D1F">
        <w:rPr>
          <w:b/>
        </w:rPr>
        <w:t>SCell</w:t>
      </w:r>
      <w:proofErr w:type="spellEnd"/>
      <w:r w:rsidRPr="00325D1F">
        <w:rPr>
          <w:b/>
        </w:rPr>
        <w:t>:</w:t>
      </w:r>
      <w:r w:rsidRPr="00325D1F">
        <w:t xml:space="preserve"> An </w:t>
      </w:r>
      <w:proofErr w:type="spellStart"/>
      <w:r w:rsidRPr="00325D1F">
        <w:t>SCell</w:t>
      </w:r>
      <w:proofErr w:type="spellEnd"/>
      <w:r w:rsidRPr="00325D1F">
        <w:t xml:space="preserve">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xml:space="preserve">: For a UE configured with dual connectivity, the subset of serving cells comprising of the </w:t>
      </w:r>
      <w:proofErr w:type="spellStart"/>
      <w:r w:rsidRPr="00325D1F">
        <w:t>PSCell</w:t>
      </w:r>
      <w:proofErr w:type="spellEnd"/>
      <w:r w:rsidRPr="00325D1F">
        <w:t xml:space="preserve">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w:t>
      </w:r>
      <w:proofErr w:type="spellStart"/>
      <w:r w:rsidR="000D2BB9" w:rsidRPr="00325D1F">
        <w:t>PCell</w:t>
      </w:r>
      <w:proofErr w:type="spellEnd"/>
      <w:r w:rsidRPr="00325D1F">
        <w:t xml:space="preserve"> of the MCG or the </w:t>
      </w:r>
      <w:proofErr w:type="spellStart"/>
      <w:r w:rsidRPr="00325D1F">
        <w:t>PSCell</w:t>
      </w:r>
      <w:proofErr w:type="spellEnd"/>
      <w:r w:rsidRPr="00325D1F">
        <w:t xml:space="preserve"> of the SCG, otherwise the term Special Cell refers to the</w:t>
      </w:r>
      <w:r w:rsidR="000D2BB9" w:rsidRPr="00325D1F">
        <w:t xml:space="preserve"> </w:t>
      </w:r>
      <w:proofErr w:type="spellStart"/>
      <w:r w:rsidR="000D2BB9" w:rsidRPr="00325D1F">
        <w:t>PCell</w:t>
      </w:r>
      <w:proofErr w:type="spellEnd"/>
      <w:r w:rsidRPr="00325D1F">
        <w:t>.</w:t>
      </w:r>
    </w:p>
    <w:p w14:paraId="534E2B82" w14:textId="77777777" w:rsidR="00E0012E" w:rsidRPr="00325D1F" w:rsidRDefault="00E0012E" w:rsidP="00E0012E">
      <w:pPr>
        <w:rPr>
          <w:noProof/>
        </w:rPr>
      </w:pPr>
      <w:r w:rsidRPr="00325D1F">
        <w:rPr>
          <w:b/>
          <w:noProof/>
        </w:rPr>
        <w:lastRenderedPageBreak/>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87" w:name="_Toc20425637"/>
      <w:bookmarkStart w:id="188" w:name="_Toc29321033"/>
      <w:r w:rsidRPr="00325D1F">
        <w:rPr>
          <w:rFonts w:eastAsia="MS Mincho"/>
          <w:lang w:val="en-GB"/>
        </w:rPr>
        <w:t>3.2</w:t>
      </w:r>
      <w:r w:rsidRPr="00325D1F">
        <w:rPr>
          <w:rFonts w:eastAsia="MS Mincho"/>
          <w:lang w:val="en-GB"/>
        </w:rPr>
        <w:tab/>
        <w:t>Abbreviations</w:t>
      </w:r>
      <w:bookmarkEnd w:id="187"/>
      <w:bookmarkEnd w:id="188"/>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2E46A5C5" w:rsidR="002C5D28" w:rsidRDefault="002C5D28" w:rsidP="002C5D28">
      <w:pPr>
        <w:pStyle w:val="EW"/>
        <w:rPr>
          <w:ins w:id="189" w:author="CHO" w:date="2020-01-23T07:28:00Z"/>
        </w:rPr>
      </w:pPr>
      <w:r w:rsidRPr="00325D1F">
        <w:t>CG</w:t>
      </w:r>
      <w:r w:rsidRPr="00325D1F">
        <w:tab/>
        <w:t>Cell Group</w:t>
      </w:r>
    </w:p>
    <w:p w14:paraId="675243D1" w14:textId="0E44671B" w:rsidR="00CA739D" w:rsidRPr="00325D1F" w:rsidRDefault="00CA739D" w:rsidP="002C5D28">
      <w:pPr>
        <w:pStyle w:val="EW"/>
      </w:pPr>
      <w:ins w:id="190" w:author="CHO" w:date="2020-01-23T07:28:00Z">
        <w:r w:rsidRPr="00CA739D">
          <w:t>CHO</w:t>
        </w:r>
        <w:r w:rsidRPr="00CA739D">
          <w:tab/>
          <w:t>Conditional Handover</w:t>
        </w:r>
      </w:ins>
    </w:p>
    <w:p w14:paraId="5C239970" w14:textId="77777777" w:rsidR="002C5D28" w:rsidRPr="00325D1F" w:rsidRDefault="002C5D28" w:rsidP="002C5D28">
      <w:pPr>
        <w:pStyle w:val="EW"/>
      </w:pPr>
      <w:r w:rsidRPr="00325D1F">
        <w:t>CMAS</w:t>
      </w:r>
      <w:r w:rsidRPr="00325D1F">
        <w:tab/>
        <w:t>Commercial Mobile Alert Service</w:t>
      </w:r>
    </w:p>
    <w:p w14:paraId="5CC23B1F" w14:textId="0D936E03" w:rsidR="002C5D28" w:rsidRDefault="002C5D28" w:rsidP="002C5D28">
      <w:pPr>
        <w:pStyle w:val="EW"/>
        <w:rPr>
          <w:ins w:id="191" w:author="RAN2-109e-CPC" w:date="2020-03-05T09:14:00Z"/>
        </w:rPr>
      </w:pPr>
      <w:r w:rsidRPr="00325D1F">
        <w:t>CP</w:t>
      </w:r>
      <w:r w:rsidRPr="00325D1F">
        <w:tab/>
        <w:t>Control Plane</w:t>
      </w:r>
    </w:p>
    <w:p w14:paraId="6BF02329" w14:textId="083B8DAB" w:rsidR="00275BE7" w:rsidRPr="00325D1F" w:rsidRDefault="00275BE7" w:rsidP="002C5D28">
      <w:pPr>
        <w:pStyle w:val="EW"/>
      </w:pPr>
      <w:commentRangeStart w:id="192"/>
      <w:ins w:id="193" w:author="RAN2-109e-CPC" w:date="2020-03-05T09:15:00Z">
        <w:r w:rsidRPr="00275BE7">
          <w:t>CPC</w:t>
        </w:r>
        <w:r>
          <w:tab/>
        </w:r>
        <w:r w:rsidRPr="00275BE7">
          <w:t xml:space="preserve">Conditional </w:t>
        </w:r>
        <w:proofErr w:type="spellStart"/>
        <w:r w:rsidRPr="00275BE7">
          <w:t>PSCell</w:t>
        </w:r>
        <w:proofErr w:type="spellEnd"/>
        <w:r w:rsidRPr="00275BE7">
          <w:t xml:space="preserve"> Change</w:t>
        </w:r>
      </w:ins>
      <w:commentRangeEnd w:id="192"/>
      <w:ins w:id="194" w:author="RAN2-109e-CPC" w:date="2020-03-05T09:20:00Z">
        <w:r w:rsidR="00836E98">
          <w:rPr>
            <w:rStyle w:val="CommentReference"/>
            <w:rFonts w:eastAsiaTheme="minorEastAsia"/>
            <w:lang w:eastAsia="en-US"/>
          </w:rPr>
          <w:commentReference w:id="192"/>
        </w:r>
      </w:ins>
    </w:p>
    <w:p w14:paraId="22630182" w14:textId="77777777" w:rsidR="002C5D28" w:rsidRPr="00325D1F" w:rsidRDefault="002C5D28" w:rsidP="002C5D28">
      <w:pPr>
        <w:pStyle w:val="EW"/>
      </w:pPr>
      <w:r w:rsidRPr="00325D1F">
        <w:t>C-RNTI</w:t>
      </w:r>
      <w:r w:rsidRPr="00325D1F">
        <w:tab/>
        <w:t>Cell RNTI</w:t>
      </w:r>
    </w:p>
    <w:p w14:paraId="4B3DAB9F" w14:textId="494F01B7" w:rsidR="002C5D28" w:rsidRDefault="002C5D28" w:rsidP="002C5D28">
      <w:pPr>
        <w:pStyle w:val="EW"/>
        <w:rPr>
          <w:ins w:id="195" w:author="DAPS" w:date="2020-01-22T23:34:00Z"/>
        </w:rPr>
      </w:pPr>
      <w:r w:rsidRPr="00325D1F">
        <w:t>CSI</w:t>
      </w:r>
      <w:r w:rsidRPr="00325D1F">
        <w:tab/>
        <w:t>Channel State Information</w:t>
      </w:r>
    </w:p>
    <w:p w14:paraId="77019ED2" w14:textId="766EEE1D" w:rsidR="0084126C" w:rsidRPr="00325D1F" w:rsidRDefault="0084126C" w:rsidP="0084126C">
      <w:pPr>
        <w:pStyle w:val="EW"/>
      </w:pPr>
      <w:ins w:id="196" w:author="DAPS" w:date="2020-01-22T23:34:00Z">
        <w:r>
          <w:t>DAPS</w:t>
        </w:r>
        <w:r>
          <w:tab/>
          <w:t>Dual Active Protocol Stack</w:t>
        </w:r>
      </w:ins>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lastRenderedPageBreak/>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proofErr w:type="spellStart"/>
      <w:r w:rsidRPr="00325D1F">
        <w:t>P</w:t>
      </w:r>
      <w:r w:rsidR="00980B41" w:rsidRPr="00325D1F">
        <w:t>C</w:t>
      </w:r>
      <w:r w:rsidRPr="00325D1F">
        <w:t>ell</w:t>
      </w:r>
      <w:proofErr w:type="spellEnd"/>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proofErr w:type="spellStart"/>
      <w:r w:rsidRPr="00325D1F">
        <w:t>PSCell</w:t>
      </w:r>
      <w:proofErr w:type="spellEnd"/>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proofErr w:type="spellStart"/>
      <w:r w:rsidRPr="00325D1F">
        <w:t>S</w:t>
      </w:r>
      <w:r w:rsidR="00980B41" w:rsidRPr="00325D1F">
        <w:t>C</w:t>
      </w:r>
      <w:r w:rsidRPr="00325D1F">
        <w:t>ell</w:t>
      </w:r>
      <w:proofErr w:type="spellEnd"/>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836E98" w:rsidRDefault="002C5D28" w:rsidP="002C5D28">
      <w:pPr>
        <w:pStyle w:val="EW"/>
      </w:pPr>
      <w:r w:rsidRPr="00836E98">
        <w:t>SI</w:t>
      </w:r>
      <w:r w:rsidRPr="00836E98">
        <w:tab/>
        <w:t>System Information</w:t>
      </w:r>
    </w:p>
    <w:p w14:paraId="4ED1347D" w14:textId="77777777" w:rsidR="002C5D28" w:rsidRPr="00836E98" w:rsidRDefault="002C5D28" w:rsidP="002C5D28">
      <w:pPr>
        <w:pStyle w:val="EW"/>
      </w:pPr>
      <w:r w:rsidRPr="00836E98">
        <w:t>SIB</w:t>
      </w:r>
      <w:r w:rsidRPr="00836E98">
        <w:tab/>
        <w:t>System Information Block</w:t>
      </w:r>
    </w:p>
    <w:p w14:paraId="4AD77E45" w14:textId="77777777" w:rsidR="002C5D28" w:rsidRPr="00325D1F" w:rsidRDefault="002C5D28" w:rsidP="002C5D28">
      <w:pPr>
        <w:pStyle w:val="EW"/>
      </w:pPr>
      <w:proofErr w:type="spellStart"/>
      <w:r w:rsidRPr="00325D1F">
        <w:t>SpCell</w:t>
      </w:r>
      <w:proofErr w:type="spellEnd"/>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97" w:name="_Toc20425638"/>
      <w:bookmarkStart w:id="198" w:name="_Toc29321034"/>
      <w:r w:rsidRPr="00325D1F">
        <w:rPr>
          <w:rFonts w:eastAsia="MS Mincho"/>
        </w:rPr>
        <w:t>4</w:t>
      </w:r>
      <w:r w:rsidRPr="00325D1F">
        <w:rPr>
          <w:rFonts w:eastAsia="MS Mincho"/>
        </w:rPr>
        <w:tab/>
        <w:t>General</w:t>
      </w:r>
      <w:bookmarkEnd w:id="197"/>
      <w:bookmarkEnd w:id="198"/>
    </w:p>
    <w:p w14:paraId="6308C42A" w14:textId="77777777" w:rsidR="002C5D28" w:rsidRPr="00325D1F" w:rsidRDefault="002C5D28" w:rsidP="002C5D28">
      <w:pPr>
        <w:pStyle w:val="Heading2"/>
        <w:rPr>
          <w:rFonts w:eastAsia="MS Mincho"/>
          <w:lang w:val="en-GB"/>
        </w:rPr>
      </w:pPr>
      <w:bookmarkStart w:id="199" w:name="_Toc20425639"/>
      <w:bookmarkStart w:id="200" w:name="_Toc29321035"/>
      <w:r w:rsidRPr="00325D1F">
        <w:rPr>
          <w:rFonts w:eastAsia="MS Mincho"/>
          <w:lang w:val="en-GB"/>
        </w:rPr>
        <w:t>4.1</w:t>
      </w:r>
      <w:r w:rsidRPr="00325D1F">
        <w:rPr>
          <w:rFonts w:eastAsia="MS Mincho"/>
          <w:lang w:val="en-GB"/>
        </w:rPr>
        <w:tab/>
        <w:t>Introduction</w:t>
      </w:r>
      <w:bookmarkEnd w:id="199"/>
      <w:bookmarkEnd w:id="200"/>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lastRenderedPageBreak/>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201" w:name="_Toc20425640"/>
      <w:bookmarkStart w:id="202" w:name="_Toc29321036"/>
      <w:r w:rsidRPr="00325D1F">
        <w:rPr>
          <w:rFonts w:eastAsia="MS Mincho"/>
          <w:lang w:val="en-GB"/>
        </w:rPr>
        <w:t>4.2</w:t>
      </w:r>
      <w:r w:rsidRPr="00325D1F">
        <w:rPr>
          <w:rFonts w:eastAsia="MS Mincho"/>
          <w:lang w:val="en-GB"/>
        </w:rPr>
        <w:tab/>
        <w:t>Architecture</w:t>
      </w:r>
      <w:bookmarkEnd w:id="201"/>
      <w:bookmarkEnd w:id="202"/>
    </w:p>
    <w:p w14:paraId="14F2E9EF" w14:textId="77777777" w:rsidR="002C5D28" w:rsidRPr="00325D1F" w:rsidRDefault="002C5D28" w:rsidP="002C5D28">
      <w:pPr>
        <w:pStyle w:val="Heading3"/>
        <w:rPr>
          <w:rFonts w:eastAsia="MS Mincho"/>
          <w:lang w:val="en-GB"/>
        </w:rPr>
      </w:pPr>
      <w:bookmarkStart w:id="203" w:name="_Toc20425641"/>
      <w:bookmarkStart w:id="204" w:name="_Toc29321037"/>
      <w:r w:rsidRPr="00325D1F">
        <w:rPr>
          <w:rFonts w:eastAsia="MS Mincho"/>
          <w:lang w:val="en-GB"/>
        </w:rPr>
        <w:t>4.2.1</w:t>
      </w:r>
      <w:r w:rsidRPr="00325D1F">
        <w:rPr>
          <w:rFonts w:eastAsia="MS Mincho"/>
          <w:lang w:val="en-GB"/>
        </w:rPr>
        <w:tab/>
        <w:t>UE states and state transitions including inter RAT</w:t>
      </w:r>
      <w:bookmarkEnd w:id="203"/>
      <w:bookmarkEnd w:id="204"/>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ggregated with the </w:t>
      </w:r>
      <w:proofErr w:type="spellStart"/>
      <w:r w:rsidRPr="00325D1F">
        <w:rPr>
          <w:lang w:val="en-GB"/>
        </w:rPr>
        <w:t>SpCell</w:t>
      </w:r>
      <w:proofErr w:type="spellEnd"/>
      <w:r w:rsidRPr="00325D1F">
        <w:rPr>
          <w:lang w:val="en-GB"/>
        </w:rPr>
        <w:t>,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lastRenderedPageBreak/>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pt" o:ole="">
            <v:imagedata r:id="rId14" o:title=""/>
          </v:shape>
          <o:OLEObject Type="Embed" ProgID="Word.Document.12" ShapeID="_x0000_i1025" DrawAspect="Content" ObjectID="_1645027567" r:id="rId15">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3.6pt" o:ole="">
            <v:imagedata r:id="rId16" o:title=""/>
          </v:shape>
          <o:OLEObject Type="Embed" ProgID="Word.Document.12" ShapeID="_x0000_i1026" DrawAspect="Content" ObjectID="_1645027568" r:id="rId17">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05" w:name="_Toc20425642"/>
      <w:bookmarkStart w:id="206" w:name="_Toc29321038"/>
      <w:r w:rsidRPr="00325D1F">
        <w:rPr>
          <w:rFonts w:eastAsia="MS Mincho"/>
          <w:lang w:val="en-GB"/>
        </w:rPr>
        <w:t>4.2.2</w:t>
      </w:r>
      <w:r w:rsidRPr="00325D1F">
        <w:rPr>
          <w:rFonts w:eastAsia="MS Mincho"/>
          <w:lang w:val="en-GB"/>
        </w:rPr>
        <w:tab/>
        <w:t>Signalling radio bearers</w:t>
      </w:r>
      <w:bookmarkEnd w:id="205"/>
      <w:bookmarkEnd w:id="206"/>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07" w:name="_Toc20425643"/>
      <w:bookmarkStart w:id="208" w:name="_Toc29321039"/>
      <w:r w:rsidRPr="00325D1F">
        <w:rPr>
          <w:rFonts w:eastAsia="MS Mincho"/>
          <w:lang w:val="en-GB"/>
        </w:rPr>
        <w:lastRenderedPageBreak/>
        <w:t>4.3</w:t>
      </w:r>
      <w:r w:rsidRPr="00325D1F">
        <w:rPr>
          <w:rFonts w:eastAsia="MS Mincho"/>
          <w:lang w:val="en-GB"/>
        </w:rPr>
        <w:tab/>
        <w:t>Services</w:t>
      </w:r>
      <w:bookmarkEnd w:id="207"/>
      <w:bookmarkEnd w:id="208"/>
    </w:p>
    <w:p w14:paraId="742BDBD4" w14:textId="77777777" w:rsidR="002C5D28" w:rsidRPr="00325D1F" w:rsidRDefault="002C5D28" w:rsidP="002C5D28">
      <w:pPr>
        <w:pStyle w:val="Heading3"/>
        <w:rPr>
          <w:rFonts w:eastAsia="MS Mincho"/>
          <w:lang w:val="en-GB"/>
        </w:rPr>
      </w:pPr>
      <w:bookmarkStart w:id="209" w:name="_Toc20425644"/>
      <w:bookmarkStart w:id="210" w:name="_Toc29321040"/>
      <w:r w:rsidRPr="00325D1F">
        <w:rPr>
          <w:rFonts w:eastAsia="MS Mincho"/>
          <w:lang w:val="en-GB"/>
        </w:rPr>
        <w:t>4.3.1</w:t>
      </w:r>
      <w:r w:rsidRPr="00325D1F">
        <w:rPr>
          <w:rFonts w:eastAsia="MS Mincho"/>
          <w:lang w:val="en-GB"/>
        </w:rPr>
        <w:tab/>
        <w:t>Services provided to upper layers</w:t>
      </w:r>
      <w:bookmarkEnd w:id="209"/>
      <w:bookmarkEnd w:id="210"/>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11" w:name="_Toc20425645"/>
      <w:bookmarkStart w:id="212" w:name="_Toc29321041"/>
      <w:r w:rsidRPr="00325D1F">
        <w:rPr>
          <w:rFonts w:eastAsia="MS Mincho"/>
          <w:lang w:val="en-GB"/>
        </w:rPr>
        <w:t>4.3.2</w:t>
      </w:r>
      <w:r w:rsidRPr="00325D1F">
        <w:rPr>
          <w:rFonts w:eastAsia="MS Mincho"/>
          <w:lang w:val="en-GB"/>
        </w:rPr>
        <w:tab/>
        <w:t>Services expected from lower layers</w:t>
      </w:r>
      <w:bookmarkEnd w:id="211"/>
      <w:bookmarkEnd w:id="212"/>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213" w:name="_Toc20425646"/>
      <w:bookmarkStart w:id="214" w:name="_Toc29321042"/>
      <w:r w:rsidRPr="00325D1F">
        <w:rPr>
          <w:rFonts w:eastAsia="MS Mincho"/>
          <w:lang w:val="en-GB"/>
        </w:rPr>
        <w:t>4.4</w:t>
      </w:r>
      <w:r w:rsidRPr="00325D1F">
        <w:rPr>
          <w:rFonts w:eastAsia="MS Mincho"/>
          <w:lang w:val="en-GB"/>
        </w:rPr>
        <w:tab/>
        <w:t>Functions</w:t>
      </w:r>
      <w:bookmarkEnd w:id="213"/>
      <w:bookmarkEnd w:id="214"/>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lastRenderedPageBreak/>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215" w:name="_Toc20425647"/>
      <w:bookmarkStart w:id="216" w:name="_Toc29321043"/>
      <w:r w:rsidRPr="00325D1F">
        <w:rPr>
          <w:rFonts w:eastAsia="MS Mincho"/>
        </w:rPr>
        <w:t>5</w:t>
      </w:r>
      <w:r w:rsidRPr="00325D1F">
        <w:rPr>
          <w:rFonts w:eastAsia="MS Mincho"/>
        </w:rPr>
        <w:tab/>
        <w:t>Procedures</w:t>
      </w:r>
      <w:bookmarkEnd w:id="215"/>
      <w:bookmarkEnd w:id="216"/>
    </w:p>
    <w:p w14:paraId="308F82ED" w14:textId="77777777" w:rsidR="002C5D28" w:rsidRPr="00325D1F" w:rsidRDefault="002C5D28" w:rsidP="002C5D28">
      <w:pPr>
        <w:pStyle w:val="Heading2"/>
        <w:rPr>
          <w:rFonts w:eastAsia="MS Mincho"/>
          <w:lang w:val="en-GB"/>
        </w:rPr>
      </w:pPr>
      <w:bookmarkStart w:id="217" w:name="_Toc20425648"/>
      <w:bookmarkStart w:id="218" w:name="_Toc29321044"/>
      <w:r w:rsidRPr="00325D1F">
        <w:rPr>
          <w:rFonts w:eastAsia="MS Mincho"/>
          <w:lang w:val="en-GB"/>
        </w:rPr>
        <w:t>5.1</w:t>
      </w:r>
      <w:r w:rsidRPr="00325D1F">
        <w:rPr>
          <w:rFonts w:eastAsia="MS Mincho"/>
          <w:lang w:val="en-GB"/>
        </w:rPr>
        <w:tab/>
        <w:t>General</w:t>
      </w:r>
      <w:bookmarkEnd w:id="217"/>
      <w:bookmarkEnd w:id="218"/>
    </w:p>
    <w:p w14:paraId="0C9E832F" w14:textId="77777777" w:rsidR="002C5D28" w:rsidRPr="00325D1F" w:rsidRDefault="002C5D28" w:rsidP="002C5D28">
      <w:pPr>
        <w:pStyle w:val="Heading3"/>
        <w:rPr>
          <w:rFonts w:eastAsia="MS Mincho"/>
          <w:lang w:val="en-GB"/>
        </w:rPr>
      </w:pPr>
      <w:bookmarkStart w:id="219" w:name="_Toc20425649"/>
      <w:bookmarkStart w:id="220" w:name="_Toc29321045"/>
      <w:r w:rsidRPr="00325D1F">
        <w:rPr>
          <w:rFonts w:eastAsia="MS Mincho"/>
          <w:lang w:val="en-GB"/>
        </w:rPr>
        <w:t>5.1.1</w:t>
      </w:r>
      <w:r w:rsidRPr="00325D1F">
        <w:rPr>
          <w:rFonts w:eastAsia="MS Mincho"/>
          <w:lang w:val="en-GB"/>
        </w:rPr>
        <w:tab/>
        <w:t>Introduction</w:t>
      </w:r>
      <w:bookmarkEnd w:id="219"/>
      <w:bookmarkEnd w:id="220"/>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221" w:name="_Toc20425650"/>
      <w:bookmarkStart w:id="222" w:name="_Toc29321046"/>
      <w:r w:rsidRPr="00325D1F">
        <w:rPr>
          <w:lang w:val="en-GB"/>
        </w:rPr>
        <w:t>5.1.2</w:t>
      </w:r>
      <w:r w:rsidRPr="00325D1F">
        <w:rPr>
          <w:lang w:val="en-GB"/>
        </w:rPr>
        <w:tab/>
        <w:t>General requirements</w:t>
      </w:r>
      <w:bookmarkEnd w:id="221"/>
      <w:bookmarkEnd w:id="222"/>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223" w:name="_Toc20425651"/>
      <w:bookmarkStart w:id="224"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223"/>
      <w:bookmarkEnd w:id="224"/>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lastRenderedPageBreak/>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225" w:name="_Toc20425652"/>
      <w:bookmarkStart w:id="226" w:name="_Toc29321048"/>
      <w:r w:rsidRPr="00325D1F">
        <w:rPr>
          <w:rFonts w:eastAsia="MS Mincho"/>
          <w:lang w:val="en-GB"/>
        </w:rPr>
        <w:t>5.2</w:t>
      </w:r>
      <w:r w:rsidRPr="00325D1F">
        <w:rPr>
          <w:rFonts w:eastAsia="MS Mincho"/>
          <w:lang w:val="en-GB"/>
        </w:rPr>
        <w:tab/>
        <w:t>System information</w:t>
      </w:r>
      <w:bookmarkEnd w:id="225"/>
      <w:bookmarkEnd w:id="226"/>
    </w:p>
    <w:p w14:paraId="550DD3A3" w14:textId="77777777" w:rsidR="002C5D28" w:rsidRPr="00325D1F" w:rsidRDefault="002C5D28" w:rsidP="002C5D28">
      <w:pPr>
        <w:pStyle w:val="Heading3"/>
        <w:rPr>
          <w:rFonts w:eastAsia="MS Mincho"/>
          <w:lang w:val="en-GB"/>
        </w:rPr>
      </w:pPr>
      <w:bookmarkStart w:id="227" w:name="_Toc20425653"/>
      <w:bookmarkStart w:id="228" w:name="_Toc29321049"/>
      <w:r w:rsidRPr="00325D1F">
        <w:rPr>
          <w:rFonts w:eastAsia="MS Mincho"/>
          <w:lang w:val="en-GB"/>
        </w:rPr>
        <w:t>5.2.1</w:t>
      </w:r>
      <w:r w:rsidRPr="00325D1F">
        <w:rPr>
          <w:rFonts w:eastAsia="MS Mincho"/>
          <w:lang w:val="en-GB"/>
        </w:rPr>
        <w:tab/>
        <w:t>Introduction</w:t>
      </w:r>
      <w:bookmarkEnd w:id="227"/>
      <w:bookmarkEnd w:id="228"/>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229"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229"/>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w:t>
      </w:r>
      <w:r w:rsidRPr="00325D1F">
        <w:rPr>
          <w:lang w:val="en-GB"/>
        </w:rPr>
        <w:lastRenderedPageBreak/>
        <w:t>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230" w:name="_Toc20425654"/>
      <w:bookmarkStart w:id="231" w:name="_Toc29321050"/>
      <w:r w:rsidRPr="00325D1F">
        <w:rPr>
          <w:rFonts w:eastAsia="MS Mincho"/>
          <w:lang w:val="en-GB"/>
        </w:rPr>
        <w:t>5.2.2</w:t>
      </w:r>
      <w:r w:rsidRPr="00325D1F">
        <w:rPr>
          <w:rFonts w:eastAsia="MS Mincho"/>
          <w:lang w:val="en-GB"/>
        </w:rPr>
        <w:tab/>
        <w:t>System information acquisition</w:t>
      </w:r>
      <w:bookmarkEnd w:id="230"/>
      <w:bookmarkEnd w:id="231"/>
    </w:p>
    <w:p w14:paraId="5671BAC1" w14:textId="77777777" w:rsidR="002C5D28" w:rsidRPr="00325D1F" w:rsidRDefault="002C5D28" w:rsidP="002C5D28">
      <w:pPr>
        <w:pStyle w:val="Heading4"/>
        <w:rPr>
          <w:rFonts w:eastAsia="MS Mincho"/>
          <w:lang w:val="en-GB"/>
        </w:rPr>
      </w:pPr>
      <w:bookmarkStart w:id="232" w:name="_Toc20425655"/>
      <w:bookmarkStart w:id="233" w:name="_Toc29321051"/>
      <w:r w:rsidRPr="00325D1F">
        <w:rPr>
          <w:rFonts w:eastAsia="MS Mincho"/>
          <w:lang w:val="en-GB"/>
        </w:rPr>
        <w:t>5.2.2.1</w:t>
      </w:r>
      <w:r w:rsidRPr="00325D1F">
        <w:rPr>
          <w:rFonts w:eastAsia="MS Mincho"/>
          <w:lang w:val="en-GB"/>
        </w:rPr>
        <w:tab/>
        <w:t>General UE requirements</w:t>
      </w:r>
      <w:bookmarkEnd w:id="232"/>
      <w:bookmarkEnd w:id="233"/>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8.4pt;height:123pt" o:ole="">
            <v:imagedata r:id="rId18" o:title=""/>
          </v:shape>
          <o:OLEObject Type="Embed" ProgID="Mscgen.Chart" ShapeID="_x0000_i1027" DrawAspect="Content" ObjectID="_1645027569" r:id="rId19"/>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234" w:name="_Toc20425656"/>
      <w:bookmarkStart w:id="235"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234"/>
      <w:bookmarkEnd w:id="235"/>
    </w:p>
    <w:p w14:paraId="2AC26298" w14:textId="77777777" w:rsidR="002C5D28" w:rsidRPr="00325D1F" w:rsidRDefault="002C5D28" w:rsidP="002C5D28">
      <w:pPr>
        <w:pStyle w:val="Heading5"/>
        <w:rPr>
          <w:rFonts w:eastAsia="MS Mincho"/>
          <w:lang w:val="en-GB"/>
        </w:rPr>
      </w:pPr>
      <w:bookmarkStart w:id="236" w:name="_Toc20425657"/>
      <w:bookmarkStart w:id="237"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236"/>
      <w:bookmarkEnd w:id="237"/>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lastRenderedPageBreak/>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238" w:name="_Toc20425658"/>
      <w:bookmarkStart w:id="239" w:name="_Toc29321054"/>
      <w:bookmarkStart w:id="240" w:name="_Hlk535345358"/>
      <w:r w:rsidRPr="00325D1F">
        <w:rPr>
          <w:rFonts w:eastAsia="MS Mincho"/>
          <w:lang w:val="en-GB"/>
        </w:rPr>
        <w:t>5.2.2.2.2</w:t>
      </w:r>
      <w:r w:rsidRPr="00325D1F">
        <w:rPr>
          <w:rFonts w:eastAsia="MS Mincho"/>
          <w:lang w:val="en-GB"/>
        </w:rPr>
        <w:tab/>
        <w:t>SI change indication and PWS notification</w:t>
      </w:r>
      <w:bookmarkEnd w:id="238"/>
      <w:bookmarkEnd w:id="239"/>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240"/>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241" w:name="_Toc20425659"/>
      <w:bookmarkStart w:id="242" w:name="_Toc29321055"/>
      <w:r w:rsidRPr="00325D1F">
        <w:rPr>
          <w:rFonts w:eastAsia="MS Mincho"/>
          <w:lang w:val="en-GB"/>
        </w:rPr>
        <w:t>5.2.2.3</w:t>
      </w:r>
      <w:r w:rsidRPr="00325D1F">
        <w:rPr>
          <w:rFonts w:eastAsia="MS Mincho"/>
          <w:lang w:val="en-GB"/>
        </w:rPr>
        <w:tab/>
        <w:t>Acquisition of System Information</w:t>
      </w:r>
      <w:bookmarkEnd w:id="241"/>
      <w:bookmarkEnd w:id="242"/>
    </w:p>
    <w:p w14:paraId="743C89D0" w14:textId="77777777" w:rsidR="00F95F2F" w:rsidRPr="00325D1F" w:rsidRDefault="002C5D28" w:rsidP="002C5D28">
      <w:pPr>
        <w:pStyle w:val="Heading5"/>
        <w:rPr>
          <w:rFonts w:eastAsia="MS Mincho"/>
          <w:lang w:val="en-GB"/>
        </w:rPr>
      </w:pPr>
      <w:bookmarkStart w:id="243" w:name="_Toc20425660"/>
      <w:bookmarkStart w:id="244"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243"/>
      <w:bookmarkEnd w:id="244"/>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245" w:name="_Toc20425661"/>
      <w:bookmarkStart w:id="246" w:name="_Toc29321057"/>
      <w:r w:rsidRPr="00325D1F">
        <w:rPr>
          <w:rFonts w:eastAsia="MS Mincho"/>
          <w:lang w:val="en-GB"/>
        </w:rPr>
        <w:t>5.2.2.3.2</w:t>
      </w:r>
      <w:r w:rsidRPr="00325D1F">
        <w:rPr>
          <w:rFonts w:eastAsia="MS Mincho"/>
          <w:lang w:val="en-GB"/>
        </w:rPr>
        <w:tab/>
        <w:t>Acquisition of an SI message</w:t>
      </w:r>
      <w:bookmarkEnd w:id="245"/>
      <w:bookmarkEnd w:id="246"/>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lastRenderedPageBreak/>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247" w:name="_Toc20425662"/>
      <w:bookmarkStart w:id="248" w:name="_Toc29321058"/>
      <w:r w:rsidRPr="00325D1F">
        <w:rPr>
          <w:rFonts w:eastAsia="MS Mincho"/>
          <w:lang w:val="en-GB"/>
        </w:rPr>
        <w:t>5.2.2.3.3</w:t>
      </w:r>
      <w:r w:rsidRPr="00325D1F">
        <w:rPr>
          <w:rFonts w:eastAsia="MS Mincho"/>
          <w:lang w:val="en-GB"/>
        </w:rPr>
        <w:tab/>
        <w:t>Request for on demand system information</w:t>
      </w:r>
      <w:bookmarkEnd w:id="247"/>
      <w:bookmarkEnd w:id="248"/>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lastRenderedPageBreak/>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249" w:name="_Toc20425663"/>
      <w:bookmarkStart w:id="250"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249"/>
      <w:bookmarkEnd w:id="250"/>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251" w:name="_Toc20425664"/>
      <w:bookmarkStart w:id="252"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251"/>
      <w:bookmarkEnd w:id="252"/>
    </w:p>
    <w:p w14:paraId="44A1341E" w14:textId="77777777" w:rsidR="002C5D28" w:rsidRPr="00325D1F" w:rsidRDefault="002C5D28" w:rsidP="002C5D28">
      <w:pPr>
        <w:pStyle w:val="Heading5"/>
        <w:rPr>
          <w:rFonts w:eastAsia="MS Mincho"/>
          <w:lang w:val="en-GB"/>
        </w:rPr>
      </w:pPr>
      <w:bookmarkStart w:id="253" w:name="_Toc20425665"/>
      <w:bookmarkStart w:id="254"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253"/>
      <w:bookmarkEnd w:id="254"/>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255" w:name="_Toc20425666"/>
      <w:bookmarkStart w:id="256"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255"/>
      <w:bookmarkEnd w:id="256"/>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lastRenderedPageBreak/>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257" w:name="_Toc20425667"/>
      <w:bookmarkStart w:id="258"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257"/>
      <w:bookmarkEnd w:id="258"/>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259" w:name="_Toc20425668"/>
      <w:bookmarkStart w:id="260" w:name="_Toc29321064"/>
      <w:r w:rsidRPr="00325D1F">
        <w:rPr>
          <w:lang w:val="en-GB"/>
        </w:rPr>
        <w:t>5.2.2.4.4</w:t>
      </w:r>
      <w:r w:rsidRPr="00325D1F">
        <w:rPr>
          <w:lang w:val="en-GB"/>
        </w:rPr>
        <w:tab/>
        <w:t xml:space="preserve">Actions upon reception of </w:t>
      </w:r>
      <w:r w:rsidRPr="00325D1F">
        <w:rPr>
          <w:i/>
          <w:lang w:val="en-GB"/>
        </w:rPr>
        <w:t>SIB3</w:t>
      </w:r>
      <w:bookmarkEnd w:id="259"/>
      <w:bookmarkEnd w:id="260"/>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261" w:name="_Toc20425669"/>
      <w:bookmarkStart w:id="262" w:name="_Toc29321065"/>
      <w:r w:rsidRPr="00325D1F">
        <w:rPr>
          <w:lang w:val="en-GB"/>
        </w:rPr>
        <w:t>5.2.2.4.5</w:t>
      </w:r>
      <w:r w:rsidRPr="00325D1F">
        <w:rPr>
          <w:lang w:val="en-GB"/>
        </w:rPr>
        <w:tab/>
        <w:t xml:space="preserve">Actions upon reception of </w:t>
      </w:r>
      <w:r w:rsidRPr="00325D1F">
        <w:rPr>
          <w:i/>
          <w:lang w:val="en-GB"/>
        </w:rPr>
        <w:t>SIB4</w:t>
      </w:r>
      <w:bookmarkEnd w:id="261"/>
      <w:bookmarkEnd w:id="262"/>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263" w:name="_Toc20425670"/>
      <w:bookmarkStart w:id="264" w:name="_Toc29321066"/>
      <w:r w:rsidRPr="00325D1F">
        <w:rPr>
          <w:lang w:val="en-GB"/>
        </w:rPr>
        <w:t>5.2.2.4.6</w:t>
      </w:r>
      <w:r w:rsidRPr="00325D1F">
        <w:rPr>
          <w:lang w:val="en-GB"/>
        </w:rPr>
        <w:tab/>
        <w:t xml:space="preserve">Actions upon reception of </w:t>
      </w:r>
      <w:r w:rsidRPr="00325D1F">
        <w:rPr>
          <w:i/>
          <w:lang w:val="en-GB"/>
        </w:rPr>
        <w:t>SIB5</w:t>
      </w:r>
      <w:bookmarkEnd w:id="263"/>
      <w:bookmarkEnd w:id="264"/>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265" w:name="_Toc20425671"/>
      <w:bookmarkStart w:id="266" w:name="_Toc29321067"/>
      <w:r w:rsidRPr="00325D1F">
        <w:rPr>
          <w:lang w:val="en-GB"/>
        </w:rPr>
        <w:t>5.2.2.4.7</w:t>
      </w:r>
      <w:r w:rsidRPr="00325D1F">
        <w:rPr>
          <w:lang w:val="en-GB"/>
        </w:rPr>
        <w:tab/>
        <w:t xml:space="preserve">Actions upon reception of </w:t>
      </w:r>
      <w:r w:rsidRPr="00325D1F">
        <w:rPr>
          <w:i/>
          <w:lang w:val="en-GB"/>
        </w:rPr>
        <w:t>SIB6</w:t>
      </w:r>
      <w:bookmarkEnd w:id="265"/>
      <w:bookmarkEnd w:id="266"/>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267" w:name="_Toc20425672"/>
      <w:bookmarkStart w:id="268" w:name="_Toc29321068"/>
      <w:r w:rsidRPr="00325D1F">
        <w:rPr>
          <w:lang w:val="en-GB"/>
        </w:rPr>
        <w:t>5.2.2.4.8</w:t>
      </w:r>
      <w:r w:rsidRPr="00325D1F">
        <w:rPr>
          <w:lang w:val="en-GB"/>
        </w:rPr>
        <w:tab/>
        <w:t xml:space="preserve">Actions upon reception of </w:t>
      </w:r>
      <w:r w:rsidRPr="00325D1F">
        <w:rPr>
          <w:i/>
          <w:lang w:val="en-GB"/>
        </w:rPr>
        <w:t>SIB7</w:t>
      </w:r>
      <w:bookmarkEnd w:id="267"/>
      <w:bookmarkEnd w:id="268"/>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lastRenderedPageBreak/>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269" w:name="_Toc20425673"/>
      <w:bookmarkStart w:id="270" w:name="_Toc29321069"/>
      <w:r w:rsidRPr="00325D1F">
        <w:rPr>
          <w:lang w:val="en-GB"/>
        </w:rPr>
        <w:t>5.2.2.4.9</w:t>
      </w:r>
      <w:r w:rsidRPr="00325D1F">
        <w:rPr>
          <w:lang w:val="en-GB"/>
        </w:rPr>
        <w:tab/>
        <w:t xml:space="preserve">Actions upon reception of </w:t>
      </w:r>
      <w:r w:rsidRPr="00325D1F">
        <w:rPr>
          <w:i/>
          <w:lang w:val="en-GB"/>
        </w:rPr>
        <w:t>SIB8</w:t>
      </w:r>
      <w:bookmarkEnd w:id="269"/>
      <w:bookmarkEnd w:id="270"/>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lastRenderedPageBreak/>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271" w:name="_Toc20425674"/>
      <w:bookmarkStart w:id="272" w:name="_Toc29321070"/>
      <w:r w:rsidRPr="00325D1F">
        <w:rPr>
          <w:lang w:val="en-GB"/>
        </w:rPr>
        <w:t>5.2.2.4.10</w:t>
      </w:r>
      <w:r w:rsidRPr="00325D1F">
        <w:rPr>
          <w:lang w:val="en-GB"/>
        </w:rPr>
        <w:tab/>
        <w:t xml:space="preserve">Actions upon reception of </w:t>
      </w:r>
      <w:r w:rsidRPr="00325D1F">
        <w:rPr>
          <w:i/>
          <w:lang w:val="en-GB"/>
        </w:rPr>
        <w:t>SIB9</w:t>
      </w:r>
      <w:bookmarkEnd w:id="271"/>
      <w:bookmarkEnd w:id="272"/>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273" w:name="_Toc20425675"/>
      <w:bookmarkStart w:id="274" w:name="_Toc29321071"/>
      <w:r w:rsidRPr="00325D1F">
        <w:rPr>
          <w:rFonts w:eastAsia="MS Mincho"/>
          <w:lang w:val="en-GB"/>
        </w:rPr>
        <w:t>5.2.2.5</w:t>
      </w:r>
      <w:r w:rsidRPr="00325D1F">
        <w:rPr>
          <w:rFonts w:eastAsia="MS Mincho"/>
          <w:lang w:val="en-GB"/>
        </w:rPr>
        <w:tab/>
        <w:t>Essential system information missing</w:t>
      </w:r>
      <w:bookmarkEnd w:id="273"/>
      <w:bookmarkEnd w:id="274"/>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275" w:name="_Toc20425676"/>
      <w:bookmarkStart w:id="276" w:name="_Toc29321072"/>
      <w:r w:rsidRPr="00325D1F">
        <w:rPr>
          <w:rFonts w:eastAsia="MS Mincho"/>
          <w:lang w:val="en-GB"/>
        </w:rPr>
        <w:lastRenderedPageBreak/>
        <w:t>5.3</w:t>
      </w:r>
      <w:r w:rsidRPr="00325D1F">
        <w:rPr>
          <w:rFonts w:eastAsia="MS Mincho"/>
          <w:lang w:val="en-GB"/>
        </w:rPr>
        <w:tab/>
        <w:t>Connection control</w:t>
      </w:r>
      <w:bookmarkEnd w:id="275"/>
      <w:bookmarkEnd w:id="276"/>
    </w:p>
    <w:p w14:paraId="5A417CB8" w14:textId="77777777" w:rsidR="002C5D28" w:rsidRPr="00325D1F" w:rsidRDefault="002C5D28" w:rsidP="002C5D28">
      <w:pPr>
        <w:pStyle w:val="Heading3"/>
        <w:rPr>
          <w:rFonts w:eastAsia="MS Mincho"/>
          <w:lang w:val="en-GB"/>
        </w:rPr>
      </w:pPr>
      <w:bookmarkStart w:id="277" w:name="_Toc20425677"/>
      <w:bookmarkStart w:id="278" w:name="_Toc29321073"/>
      <w:r w:rsidRPr="00325D1F">
        <w:rPr>
          <w:rFonts w:eastAsia="MS Mincho"/>
          <w:lang w:val="en-GB"/>
        </w:rPr>
        <w:t>5.3.1</w:t>
      </w:r>
      <w:r w:rsidRPr="00325D1F">
        <w:rPr>
          <w:rFonts w:eastAsia="MS Mincho"/>
          <w:lang w:val="en-GB"/>
        </w:rPr>
        <w:tab/>
        <w:t>Introduction</w:t>
      </w:r>
      <w:bookmarkEnd w:id="277"/>
      <w:bookmarkEnd w:id="278"/>
    </w:p>
    <w:p w14:paraId="1D5A8AE5" w14:textId="77777777" w:rsidR="002C5D28" w:rsidRPr="00325D1F" w:rsidRDefault="002C5D28" w:rsidP="002C5D28">
      <w:pPr>
        <w:pStyle w:val="Heading4"/>
        <w:rPr>
          <w:lang w:val="en-GB"/>
        </w:rPr>
      </w:pPr>
      <w:bookmarkStart w:id="279" w:name="_Toc20425678"/>
      <w:bookmarkStart w:id="280" w:name="_Toc29321074"/>
      <w:r w:rsidRPr="00325D1F">
        <w:rPr>
          <w:lang w:val="en-GB"/>
        </w:rPr>
        <w:t>5.3.1.1</w:t>
      </w:r>
      <w:r w:rsidRPr="00325D1F">
        <w:rPr>
          <w:lang w:val="en-GB"/>
        </w:rPr>
        <w:tab/>
        <w:t>RRC connection control</w:t>
      </w:r>
      <w:bookmarkEnd w:id="279"/>
      <w:bookmarkEnd w:id="280"/>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281" w:name="_Toc20425679"/>
      <w:bookmarkStart w:id="282"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281"/>
      <w:bookmarkEnd w:id="282"/>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lastRenderedPageBreak/>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283"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283"/>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284"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285" w:name="_Toc20425680"/>
      <w:bookmarkStart w:id="286" w:name="_Toc29321076"/>
      <w:bookmarkEnd w:id="284"/>
      <w:r w:rsidRPr="00325D1F">
        <w:rPr>
          <w:rFonts w:eastAsia="MS Mincho"/>
          <w:lang w:val="en-GB"/>
        </w:rPr>
        <w:t>5.3.2</w:t>
      </w:r>
      <w:r w:rsidRPr="00325D1F">
        <w:rPr>
          <w:rFonts w:eastAsia="MS Mincho"/>
          <w:lang w:val="en-GB"/>
        </w:rPr>
        <w:tab/>
        <w:t>Paging</w:t>
      </w:r>
      <w:bookmarkEnd w:id="285"/>
      <w:bookmarkEnd w:id="286"/>
    </w:p>
    <w:p w14:paraId="08FC3CB6" w14:textId="77777777" w:rsidR="002C5D28" w:rsidRPr="00325D1F" w:rsidRDefault="002C5D28" w:rsidP="002C5D28">
      <w:pPr>
        <w:pStyle w:val="Heading4"/>
        <w:rPr>
          <w:lang w:val="en-GB"/>
        </w:rPr>
      </w:pPr>
      <w:bookmarkStart w:id="287" w:name="_Toc20425681"/>
      <w:bookmarkStart w:id="288" w:name="_Toc29321077"/>
      <w:r w:rsidRPr="00325D1F">
        <w:rPr>
          <w:lang w:val="en-GB"/>
        </w:rPr>
        <w:t>5.3.2.1</w:t>
      </w:r>
      <w:r w:rsidRPr="00325D1F">
        <w:rPr>
          <w:lang w:val="en-GB"/>
        </w:rPr>
        <w:tab/>
        <w:t>General</w:t>
      </w:r>
      <w:bookmarkEnd w:id="287"/>
      <w:bookmarkEnd w:id="288"/>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pt;height:78.6pt" o:ole="">
            <v:imagedata r:id="rId20" o:title=""/>
          </v:shape>
          <o:OLEObject Type="Embed" ProgID="Mscgen.Chart" ShapeID="_x0000_i1028" DrawAspect="Content" ObjectID="_1645027570" r:id="rId21"/>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289" w:name="_Toc20425682"/>
      <w:bookmarkStart w:id="290" w:name="_Toc29321078"/>
      <w:r w:rsidRPr="00325D1F">
        <w:rPr>
          <w:lang w:val="en-GB"/>
        </w:rPr>
        <w:lastRenderedPageBreak/>
        <w:t>5.3.2.2</w:t>
      </w:r>
      <w:r w:rsidRPr="00325D1F">
        <w:rPr>
          <w:lang w:val="en-GB"/>
        </w:rPr>
        <w:tab/>
        <w:t>Initiation</w:t>
      </w:r>
      <w:bookmarkEnd w:id="289"/>
      <w:bookmarkEnd w:id="290"/>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291" w:name="_Toc20425683"/>
      <w:bookmarkStart w:id="292"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291"/>
      <w:bookmarkEnd w:id="292"/>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293" w:name="_Toc20425684"/>
      <w:bookmarkStart w:id="294" w:name="_Toc29321080"/>
      <w:r w:rsidRPr="00325D1F">
        <w:rPr>
          <w:rFonts w:eastAsia="MS Mincho"/>
          <w:lang w:val="en-GB"/>
        </w:rPr>
        <w:t>5.3.3</w:t>
      </w:r>
      <w:r w:rsidRPr="00325D1F">
        <w:rPr>
          <w:rFonts w:eastAsia="MS Mincho"/>
          <w:lang w:val="en-GB"/>
        </w:rPr>
        <w:tab/>
        <w:t>RRC connection establishment</w:t>
      </w:r>
      <w:bookmarkEnd w:id="293"/>
      <w:bookmarkEnd w:id="294"/>
    </w:p>
    <w:p w14:paraId="501AE938" w14:textId="77777777" w:rsidR="002C5D28" w:rsidRPr="00325D1F" w:rsidRDefault="002C5D28" w:rsidP="002C5D28">
      <w:pPr>
        <w:pStyle w:val="Heading4"/>
        <w:rPr>
          <w:lang w:val="en-GB"/>
        </w:rPr>
      </w:pPr>
      <w:bookmarkStart w:id="295" w:name="_Toc20425685"/>
      <w:bookmarkStart w:id="296" w:name="_Toc29321081"/>
      <w:r w:rsidRPr="00325D1F">
        <w:rPr>
          <w:lang w:val="en-GB"/>
        </w:rPr>
        <w:t>5.3.3.1</w:t>
      </w:r>
      <w:r w:rsidRPr="00325D1F">
        <w:rPr>
          <w:lang w:val="en-GB"/>
        </w:rPr>
        <w:tab/>
        <w:t>General</w:t>
      </w:r>
      <w:bookmarkEnd w:id="295"/>
      <w:bookmarkEnd w:id="296"/>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4pt;height:131.4pt" o:ole="">
            <v:imagedata r:id="rId22" o:title=""/>
          </v:shape>
          <o:OLEObject Type="Embed" ProgID="Mscgen.Chart" ShapeID="_x0000_i1029" DrawAspect="Content" ObjectID="_1645027571" r:id="rId23"/>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4pt;height:105.6pt" o:ole="">
            <v:imagedata r:id="rId24" o:title=""/>
          </v:shape>
          <o:OLEObject Type="Embed" ProgID="Mscgen.Chart" ShapeID="_x0000_i1030" DrawAspect="Content" ObjectID="_1645027572" r:id="rId25"/>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297" w:name="_Toc20425686"/>
      <w:bookmarkStart w:id="298" w:name="_Toc29321082"/>
      <w:r w:rsidRPr="00325D1F">
        <w:rPr>
          <w:lang w:val="en-GB"/>
        </w:rPr>
        <w:t>5.3.3.2</w:t>
      </w:r>
      <w:r w:rsidRPr="00325D1F">
        <w:rPr>
          <w:lang w:val="en-GB"/>
        </w:rPr>
        <w:tab/>
        <w:t>Initiation</w:t>
      </w:r>
      <w:bookmarkEnd w:id="297"/>
      <w:bookmarkEnd w:id="298"/>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299" w:name="_Toc20425687"/>
      <w:bookmarkStart w:id="300"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299"/>
      <w:bookmarkEnd w:id="300"/>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lastRenderedPageBreak/>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301" w:name="_Toc20425688"/>
      <w:bookmarkStart w:id="302"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301"/>
      <w:bookmarkEnd w:id="302"/>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303" w:name="_Toc20425689"/>
      <w:bookmarkStart w:id="304"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303"/>
      <w:bookmarkEnd w:id="304"/>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305" w:name="_Toc20425690"/>
      <w:bookmarkStart w:id="306"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305"/>
      <w:bookmarkEnd w:id="306"/>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307" w:name="_Toc20425691"/>
      <w:bookmarkStart w:id="308" w:name="_Toc29321087"/>
      <w:r w:rsidRPr="00325D1F">
        <w:rPr>
          <w:lang w:val="en-GB"/>
        </w:rPr>
        <w:t>5.3.3.7</w:t>
      </w:r>
      <w:r w:rsidRPr="00325D1F">
        <w:rPr>
          <w:lang w:val="en-GB"/>
        </w:rPr>
        <w:tab/>
        <w:t>T300 expiry</w:t>
      </w:r>
      <w:bookmarkEnd w:id="307"/>
      <w:bookmarkEnd w:id="308"/>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309" w:name="_Toc20425692"/>
      <w:bookmarkStart w:id="310" w:name="_Toc29321088"/>
      <w:r w:rsidRPr="00325D1F">
        <w:rPr>
          <w:lang w:val="en-GB"/>
        </w:rPr>
        <w:t>5.3.3.8</w:t>
      </w:r>
      <w:r w:rsidRPr="00325D1F">
        <w:rPr>
          <w:lang w:val="en-GB"/>
        </w:rPr>
        <w:tab/>
        <w:t>Abortion of RRC connection establishment</w:t>
      </w:r>
      <w:bookmarkEnd w:id="309"/>
      <w:bookmarkEnd w:id="310"/>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311" w:name="_Toc20425693"/>
      <w:bookmarkStart w:id="312"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311"/>
      <w:bookmarkEnd w:id="312"/>
    </w:p>
    <w:p w14:paraId="2A439346" w14:textId="77777777" w:rsidR="002C5D28" w:rsidRPr="00325D1F" w:rsidRDefault="002C5D28" w:rsidP="002C5D28">
      <w:pPr>
        <w:pStyle w:val="Heading4"/>
        <w:rPr>
          <w:lang w:val="en-GB"/>
        </w:rPr>
      </w:pPr>
      <w:bookmarkStart w:id="313" w:name="_Toc20425694"/>
      <w:bookmarkStart w:id="314" w:name="_Toc29321090"/>
      <w:r w:rsidRPr="00325D1F">
        <w:rPr>
          <w:lang w:val="en-GB"/>
        </w:rPr>
        <w:t>5.3.4.1</w:t>
      </w:r>
      <w:r w:rsidRPr="00325D1F">
        <w:rPr>
          <w:lang w:val="en-GB"/>
        </w:rPr>
        <w:tab/>
        <w:t>General</w:t>
      </w:r>
      <w:bookmarkEnd w:id="313"/>
      <w:bookmarkEnd w:id="314"/>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8pt;height:105.6pt" o:ole="">
            <v:imagedata r:id="rId26" o:title=""/>
          </v:shape>
          <o:OLEObject Type="Embed" ProgID="Mscgen.Chart" ShapeID="_x0000_i1031" DrawAspect="Content" ObjectID="_1645027573" r:id="rId27"/>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8pt;height:105.6pt" o:ole="">
            <v:imagedata r:id="rId28" o:title=""/>
          </v:shape>
          <o:OLEObject Type="Embed" ProgID="Mscgen.Chart" ShapeID="_x0000_i1032" DrawAspect="Content" ObjectID="_1645027574" r:id="rId29"/>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315" w:name="_Toc20425695"/>
      <w:bookmarkStart w:id="316" w:name="_Toc29321091"/>
      <w:r w:rsidRPr="00325D1F">
        <w:rPr>
          <w:lang w:val="en-GB"/>
        </w:rPr>
        <w:t>5.3.4.2</w:t>
      </w:r>
      <w:r w:rsidRPr="00325D1F">
        <w:rPr>
          <w:lang w:val="en-GB"/>
        </w:rPr>
        <w:tab/>
        <w:t>Initiation</w:t>
      </w:r>
      <w:bookmarkEnd w:id="315"/>
      <w:bookmarkEnd w:id="316"/>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317" w:name="_Toc20425696"/>
      <w:bookmarkStart w:id="318"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317"/>
      <w:bookmarkEnd w:id="318"/>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319" w:name="_Toc20425697"/>
      <w:bookmarkStart w:id="320" w:name="_Toc29321093"/>
      <w:r w:rsidRPr="00325D1F">
        <w:rPr>
          <w:rFonts w:eastAsia="MS Mincho"/>
          <w:lang w:val="en-GB"/>
        </w:rPr>
        <w:t>5.3.5</w:t>
      </w:r>
      <w:r w:rsidRPr="00325D1F">
        <w:rPr>
          <w:rFonts w:eastAsia="MS Mincho"/>
          <w:lang w:val="en-GB"/>
        </w:rPr>
        <w:tab/>
        <w:t>RRC reconfiguration</w:t>
      </w:r>
      <w:bookmarkEnd w:id="319"/>
      <w:bookmarkEnd w:id="320"/>
    </w:p>
    <w:p w14:paraId="0B5C4CB8" w14:textId="77777777" w:rsidR="002C5D28" w:rsidRPr="00325D1F" w:rsidRDefault="002C5D28" w:rsidP="002C5D28">
      <w:pPr>
        <w:pStyle w:val="Heading4"/>
        <w:rPr>
          <w:rFonts w:eastAsia="MS Mincho"/>
          <w:lang w:val="en-GB"/>
        </w:rPr>
      </w:pPr>
      <w:bookmarkStart w:id="321" w:name="_Toc20425698"/>
      <w:bookmarkStart w:id="322" w:name="_Toc29321094"/>
      <w:r w:rsidRPr="00325D1F">
        <w:rPr>
          <w:rFonts w:eastAsia="MS Mincho"/>
          <w:lang w:val="en-GB"/>
        </w:rPr>
        <w:t>5.3.5.1</w:t>
      </w:r>
      <w:r w:rsidRPr="00325D1F">
        <w:rPr>
          <w:rFonts w:eastAsia="MS Mincho"/>
          <w:lang w:val="en-GB"/>
        </w:rPr>
        <w:tab/>
        <w:t>General</w:t>
      </w:r>
      <w:bookmarkEnd w:id="321"/>
      <w:bookmarkEnd w:id="322"/>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4pt;height:105.6pt" o:ole="">
            <v:imagedata r:id="rId30" o:title=""/>
          </v:shape>
          <o:OLEObject Type="Embed" ProgID="Mscgen.Chart" ShapeID="_x0000_i1033" DrawAspect="Content" ObjectID="_1645027575" r:id="rId31"/>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1pt;height:110.4pt" o:ole="">
            <v:imagedata r:id="rId32" o:title=""/>
          </v:shape>
          <o:OLEObject Type="Embed" ProgID="Mscgen.Chart" ShapeID="_x0000_i1034" DrawAspect="Content" ObjectID="_1645027576" r:id="rId33"/>
        </w:object>
      </w:r>
    </w:p>
    <w:p w14:paraId="7A52AE05" w14:textId="77777777" w:rsidR="002C5D28" w:rsidRPr="00325D1F" w:rsidRDefault="002C5D28" w:rsidP="002C5D28">
      <w:pPr>
        <w:pStyle w:val="TF"/>
      </w:pPr>
      <w:r w:rsidRPr="00325D1F">
        <w:t>Figure 5.3.5.1-2: RRC reconfiguration, failure</w:t>
      </w:r>
    </w:p>
    <w:p w14:paraId="50EAE156" w14:textId="35D74E1A"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w:t>
      </w:r>
      <w:ins w:id="323" w:author="CHO" w:date="2020-01-23T07:29:00Z">
        <w:r w:rsidR="00CA739D">
          <w:t xml:space="preserve">, to </w:t>
        </w:r>
        <w:r w:rsidR="00CA739D">
          <w:lastRenderedPageBreak/>
          <w:t>add/modify/release conditional handover configuration</w:t>
        </w:r>
      </w:ins>
      <w:ins w:id="324" w:author="RAN2-109e-CPC" w:date="2020-03-05T09:18:00Z">
        <w:r w:rsidR="00833678" w:rsidRPr="00833678">
          <w:t xml:space="preserve">, </w:t>
        </w:r>
        <w:commentRangeStart w:id="325"/>
        <w:r w:rsidR="00833678" w:rsidRPr="00833678">
          <w:t>to add/modify/release conditional PSCell change configuration</w:t>
        </w:r>
      </w:ins>
      <w:commentRangeEnd w:id="325"/>
      <w:ins w:id="326" w:author="RAN2-109e-CPC" w:date="2020-03-05T09:21:00Z">
        <w:r w:rsidR="00836E98">
          <w:rPr>
            <w:rStyle w:val="CommentReference"/>
            <w:rFonts w:eastAsiaTheme="minorEastAsia"/>
            <w:lang w:eastAsia="en-US"/>
          </w:rPr>
          <w:commentReference w:id="325"/>
        </w:r>
      </w:ins>
      <w:r w:rsidRPr="00325D1F">
        <w:t>.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74B9A27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commentRangeStart w:id="327"/>
      <w:ins w:id="328" w:author="RAN2-109e-CPC" w:date="2020-03-05T09:18:00Z">
        <w:r w:rsidR="00833678" w:rsidRPr="00833678">
          <w:t>and to add/modify/release conditional PSCell change configuration</w:t>
        </w:r>
        <w:r w:rsidR="00833678">
          <w:t>,</w:t>
        </w:r>
        <w:r w:rsidR="00833678" w:rsidRPr="00833678">
          <w:t xml:space="preserve"> </w:t>
        </w:r>
      </w:ins>
      <w:commentRangeEnd w:id="327"/>
      <w:ins w:id="329" w:author="RAN2-109e-CPC" w:date="2020-03-05T09:21:00Z">
        <w:r w:rsidR="00836E98">
          <w:rPr>
            <w:rStyle w:val="CommentReference"/>
            <w:rFonts w:eastAsiaTheme="minorEastAsia"/>
            <w:lang w:eastAsia="en-US"/>
          </w:rPr>
          <w:commentReference w:id="327"/>
        </w:r>
      </w:ins>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ins w:id="330" w:author="RAN2-109e-CPC" w:date="2020-03-05T09:19:00Z">
        <w:r w:rsidR="00833678">
          <w:rPr>
            <w:rFonts w:hint="eastAsia"/>
            <w:i/>
            <w:lang w:eastAsia="zh-CN"/>
          </w:rPr>
          <w:t>,</w:t>
        </w:r>
        <w:r w:rsidR="00833678">
          <w:rPr>
            <w:i/>
            <w:lang w:eastAsia="zh-CN"/>
          </w:rPr>
          <w:t xml:space="preserve"> </w:t>
        </w:r>
        <w:commentRangeStart w:id="331"/>
        <w:r w:rsidR="00833678">
          <w:rPr>
            <w:rFonts w:hint="eastAsia"/>
            <w:i/>
            <w:lang w:eastAsia="zh-CN"/>
          </w:rPr>
          <w:t>conditionalReconfiguration</w:t>
        </w:r>
      </w:ins>
      <w:r w:rsidR="000E7B65" w:rsidRPr="00325D1F">
        <w:t xml:space="preserve"> </w:t>
      </w:r>
      <w:commentRangeEnd w:id="331"/>
      <w:r w:rsidR="00836E98">
        <w:rPr>
          <w:rStyle w:val="CommentReference"/>
          <w:rFonts w:eastAsiaTheme="minorEastAsia"/>
          <w:lang w:eastAsia="en-US"/>
        </w:rPr>
        <w:commentReference w:id="331"/>
      </w:r>
      <w:r w:rsidR="000E7B65" w:rsidRPr="00325D1F">
        <w:t xml:space="preserve">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332" w:name="_Toc20425699"/>
      <w:bookmarkStart w:id="333" w:name="_Toc29321095"/>
      <w:r w:rsidRPr="00325D1F">
        <w:rPr>
          <w:rFonts w:eastAsia="MS Mincho"/>
          <w:lang w:val="en-GB"/>
        </w:rPr>
        <w:t>5.3.5.2</w:t>
      </w:r>
      <w:r w:rsidRPr="00325D1F">
        <w:rPr>
          <w:rFonts w:eastAsia="MS Mincho"/>
          <w:lang w:val="en-GB"/>
        </w:rPr>
        <w:tab/>
        <w:t>Initiation</w:t>
      </w:r>
      <w:bookmarkEnd w:id="332"/>
      <w:bookmarkEnd w:id="333"/>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ED34628" w:rsidR="002C5D28" w:rsidRDefault="00834FD4" w:rsidP="00834FD4">
      <w:pPr>
        <w:pStyle w:val="B1"/>
        <w:rPr>
          <w:ins w:id="334" w:author="CHO" w:date="2020-01-23T07:29:00Z"/>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5A3734E9" w14:textId="622FC532" w:rsidR="00CA739D" w:rsidRPr="00325D1F" w:rsidRDefault="00CA739D" w:rsidP="00834FD4">
      <w:pPr>
        <w:pStyle w:val="B1"/>
        <w:rPr>
          <w:lang w:val="en-GB"/>
        </w:rPr>
      </w:pPr>
      <w:ins w:id="335" w:author="CHO" w:date="2020-01-23T07:29:00Z">
        <w:r>
          <w:t>-</w:t>
        </w:r>
        <w:r>
          <w:tab/>
          <w:t xml:space="preserve">the </w:t>
        </w:r>
        <w:commentRangeStart w:id="336"/>
        <w:del w:id="337" w:author="RAN2-109e-CPC" w:date="2020-03-05T09:22:00Z">
          <w:r w:rsidRPr="00387234" w:rsidDel="00836E98">
            <w:rPr>
              <w:i/>
            </w:rPr>
            <w:delText>cho-Config</w:delText>
          </w:r>
        </w:del>
      </w:ins>
      <w:ins w:id="338" w:author="RAN2-109e-CPC" w:date="2020-03-05T09:21:00Z">
        <w:r w:rsidR="00836E98" w:rsidRPr="00836E98">
          <w:rPr>
            <w:i/>
          </w:rPr>
          <w:t>conditionalReconfiguration</w:t>
        </w:r>
      </w:ins>
      <w:ins w:id="339" w:author="CHO" w:date="2020-01-23T07:29:00Z">
        <w:r>
          <w:t xml:space="preserve"> </w:t>
        </w:r>
      </w:ins>
      <w:commentRangeEnd w:id="336"/>
      <w:r w:rsidR="00836E98">
        <w:rPr>
          <w:rStyle w:val="CommentReference"/>
          <w:rFonts w:eastAsiaTheme="minorEastAsia"/>
          <w:lang w:val="en-GB" w:eastAsia="en-US"/>
        </w:rPr>
        <w:commentReference w:id="336"/>
      </w:r>
      <w:ins w:id="340" w:author="CHO" w:date="2020-01-23T07:29:00Z">
        <w:r>
          <w:t>is included only when AS security has been activated, and SRB2 with at least one DRB are setup and not suspended;</w:t>
        </w:r>
      </w:ins>
    </w:p>
    <w:p w14:paraId="3B08A24B" w14:textId="77777777" w:rsidR="002C5D28" w:rsidRPr="00325D1F" w:rsidRDefault="002C5D28" w:rsidP="002C5D28">
      <w:pPr>
        <w:pStyle w:val="Heading4"/>
        <w:rPr>
          <w:rFonts w:eastAsia="MS Mincho"/>
          <w:lang w:val="en-GB"/>
        </w:rPr>
      </w:pPr>
      <w:bookmarkStart w:id="341" w:name="_Toc20425700"/>
      <w:bookmarkStart w:id="342" w:name="_Toc29321096"/>
      <w:bookmarkStart w:id="343" w:name="_Hlk3250174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341"/>
      <w:bookmarkEnd w:id="342"/>
    </w:p>
    <w:p w14:paraId="5546DFB3" w14:textId="0DED6231" w:rsidR="002C5D28" w:rsidRDefault="002C5D28" w:rsidP="002C5D28">
      <w:pPr>
        <w:rPr>
          <w:ins w:id="344" w:author="DAPS" w:date="2020-01-22T23:35:00Z"/>
        </w:rPr>
      </w:pPr>
      <w:r w:rsidRPr="00325D1F">
        <w:t xml:space="preserve">The UE shall perform the following actions upon reception of the </w:t>
      </w:r>
      <w:r w:rsidRPr="00325D1F">
        <w:rPr>
          <w:i/>
        </w:rPr>
        <w:t>RRCReconfiguration</w:t>
      </w:r>
      <w:ins w:id="345" w:author="CHO" w:date="2020-01-23T07:57:00Z">
        <w:r w:rsidR="001D4AEA">
          <w:rPr>
            <w:i/>
          </w:rPr>
          <w:t>,</w:t>
        </w:r>
        <w:r w:rsidR="001D4AEA">
          <w:t xml:space="preserve"> or upon execution of the conditional </w:t>
        </w:r>
      </w:ins>
      <w:commentRangeStart w:id="346"/>
      <w:ins w:id="347" w:author="RAN2-109e-CPC" w:date="2020-03-05T09:23:00Z">
        <w:r w:rsidR="00317D52" w:rsidRPr="00317D52">
          <w:t>configuration (CHO or CPC)</w:t>
        </w:r>
      </w:ins>
      <w:ins w:id="348" w:author="CHO" w:date="2020-01-23T07:57:00Z">
        <w:del w:id="349" w:author="RAN2-109e-CPC" w:date="2020-03-05T09:23:00Z">
          <w:r w:rsidR="001D4AEA" w:rsidDel="00317D52">
            <w:delText>handover</w:delText>
          </w:r>
        </w:del>
      </w:ins>
      <w:commentRangeEnd w:id="346"/>
      <w:r w:rsidR="00317D52">
        <w:rPr>
          <w:rStyle w:val="CommentReference"/>
          <w:rFonts w:eastAsiaTheme="minorEastAsia"/>
          <w:lang w:eastAsia="en-US"/>
        </w:rPr>
        <w:commentReference w:id="346"/>
      </w:r>
      <w:r w:rsidRPr="00325D1F">
        <w:t>:</w:t>
      </w:r>
    </w:p>
    <w:p w14:paraId="35A3702D" w14:textId="586B860E" w:rsidR="00C56947" w:rsidRPr="001257B0" w:rsidRDefault="00C56947" w:rsidP="00C56947">
      <w:pPr>
        <w:pStyle w:val="B1"/>
        <w:rPr>
          <w:ins w:id="350" w:author="Ericsson-2" w:date="2020-02-13T15:35:00Z"/>
        </w:rPr>
      </w:pPr>
      <w:ins w:id="351" w:author="Ericsson-2" w:date="2020-02-13T15:35:00Z">
        <w:r w:rsidRPr="001257B0">
          <w:t>1&gt;</w:t>
        </w:r>
        <w:r w:rsidRPr="001257B0">
          <w:tab/>
          <w:t xml:space="preserve">if </w:t>
        </w:r>
      </w:ins>
      <w:ins w:id="352" w:author="Ericsson-2" w:date="2020-02-13T15:36:00Z">
        <w:r w:rsidRPr="00872AF7">
          <w:rPr>
            <w:lang w:val="en-US"/>
          </w:rPr>
          <w:t>th</w:t>
        </w:r>
        <w:r>
          <w:rPr>
            <w:lang w:val="en-US"/>
          </w:rPr>
          <w:t xml:space="preserve">e </w:t>
        </w:r>
        <w:r w:rsidRPr="00872AF7">
          <w:rPr>
            <w:i/>
            <w:iCs/>
            <w:lang w:val="en-US"/>
          </w:rPr>
          <w:t>RRCReconfiguration</w:t>
        </w:r>
        <w:r>
          <w:rPr>
            <w:lang w:val="en-US"/>
          </w:rPr>
          <w:t xml:space="preserve"> is applied </w:t>
        </w:r>
      </w:ins>
      <w:ins w:id="353" w:author="Ericsson-2" w:date="2020-02-13T15:39:00Z">
        <w:r w:rsidR="00872AF7">
          <w:rPr>
            <w:lang w:val="en-US"/>
          </w:rPr>
          <w:t>due to</w:t>
        </w:r>
      </w:ins>
      <w:ins w:id="354" w:author="Ericsson-2" w:date="2020-02-13T15:36:00Z">
        <w:r>
          <w:rPr>
            <w:lang w:val="en-US"/>
          </w:rPr>
          <w:t xml:space="preserve"> </w:t>
        </w:r>
      </w:ins>
      <w:ins w:id="355" w:author="Ericsson-2" w:date="2020-02-13T15:39:00Z">
        <w:r w:rsidR="00872AF7">
          <w:rPr>
            <w:lang w:val="en-US"/>
          </w:rPr>
          <w:t xml:space="preserve">a </w:t>
        </w:r>
      </w:ins>
      <w:ins w:id="356" w:author="Ericsson-2" w:date="2020-02-13T15:35:00Z">
        <w:r w:rsidRPr="00872AF7">
          <w:rPr>
            <w:lang w:val="en-US"/>
          </w:rPr>
          <w:t>conditio</w:t>
        </w:r>
        <w:r>
          <w:rPr>
            <w:lang w:val="en-US"/>
          </w:rPr>
          <w:t xml:space="preserve">nal </w:t>
        </w:r>
      </w:ins>
      <w:commentRangeStart w:id="357"/>
      <w:proofErr w:type="spellStart"/>
      <w:ins w:id="358" w:author="RAN2-109e-CPC" w:date="2020-03-05T09:23:00Z">
        <w:r w:rsidR="00317D52" w:rsidRPr="00317D52">
          <w:rPr>
            <w:lang w:val="en-US"/>
          </w:rPr>
          <w:t>configuration</w:t>
        </w:r>
      </w:ins>
      <w:ins w:id="359" w:author="Ericsson-2" w:date="2020-02-13T15:35:00Z">
        <w:del w:id="360" w:author="RAN2-109e-CPC" w:date="2020-03-05T09:23:00Z">
          <w:r w:rsidDel="00317D52">
            <w:rPr>
              <w:lang w:val="en-US"/>
            </w:rPr>
            <w:delText xml:space="preserve">handover </w:delText>
          </w:r>
        </w:del>
      </w:ins>
      <w:commentRangeEnd w:id="357"/>
      <w:r w:rsidR="00EF32F5">
        <w:rPr>
          <w:rStyle w:val="CommentReference"/>
          <w:rFonts w:eastAsiaTheme="minorEastAsia"/>
          <w:lang w:val="en-GB" w:eastAsia="en-US"/>
        </w:rPr>
        <w:commentReference w:id="357"/>
      </w:r>
      <w:ins w:id="361" w:author="Ericsson-2" w:date="2020-02-13T15:37:00Z">
        <w:r>
          <w:rPr>
            <w:lang w:val="en-US"/>
          </w:rPr>
          <w:t>execution</w:t>
        </w:r>
        <w:proofErr w:type="spellEnd"/>
        <w:r>
          <w:rPr>
            <w:lang w:val="en-US"/>
          </w:rPr>
          <w:t xml:space="preserve"> upon cell selection</w:t>
        </w:r>
      </w:ins>
      <w:ins w:id="362" w:author="Ericsson-2" w:date="2020-02-13T15:36:00Z">
        <w:r>
          <w:rPr>
            <w:lang w:val="en-US"/>
          </w:rPr>
          <w:t xml:space="preserve"> while timer </w:t>
        </w:r>
      </w:ins>
      <w:ins w:id="363" w:author="Ericsson-2" w:date="2020-02-13T15:37:00Z">
        <w:r>
          <w:rPr>
            <w:lang w:val="en-US"/>
          </w:rPr>
          <w:t xml:space="preserve">T311 </w:t>
        </w:r>
      </w:ins>
      <w:ins w:id="364" w:author="Ericsson-2" w:date="2020-02-13T15:36:00Z">
        <w:r>
          <w:rPr>
            <w:lang w:val="en-US"/>
          </w:rPr>
          <w:t>is running</w:t>
        </w:r>
      </w:ins>
      <w:ins w:id="365" w:author="Ericsson-2" w:date="2020-02-13T15:37:00Z">
        <w:r>
          <w:rPr>
            <w:lang w:val="en-US"/>
          </w:rPr>
          <w:t>, as defined in 5.3.7.3</w:t>
        </w:r>
      </w:ins>
      <w:ins w:id="366" w:author="Ericsson-2" w:date="2020-02-13T15:36:00Z">
        <w:r>
          <w:rPr>
            <w:lang w:val="en-US"/>
          </w:rPr>
          <w:t>:</w:t>
        </w:r>
      </w:ins>
    </w:p>
    <w:p w14:paraId="5A134EDB" w14:textId="0D2758C1" w:rsidR="00C56947" w:rsidRDefault="00C56947" w:rsidP="00C56947">
      <w:pPr>
        <w:pStyle w:val="B2"/>
        <w:rPr>
          <w:ins w:id="367" w:author="Ericsson-2" w:date="2020-02-13T15:35:00Z"/>
        </w:rPr>
      </w:pPr>
      <w:ins w:id="368" w:author="Ericsson-2" w:date="2020-02-13T15:35:00Z">
        <w:r w:rsidRPr="004A6EF1">
          <w:t>2</w:t>
        </w:r>
        <w:r>
          <w:t xml:space="preserve">&gt; </w:t>
        </w:r>
      </w:ins>
      <w:ins w:id="369" w:author="Ericsson-2" w:date="2020-02-13T15:38:00Z">
        <w:r w:rsidRPr="00C56947">
          <w:t xml:space="preserve">remove all the entries within </w:t>
        </w:r>
        <w:proofErr w:type="spellStart"/>
        <w:r w:rsidRPr="00872AF7">
          <w:rPr>
            <w:i/>
            <w:iCs/>
          </w:rPr>
          <w:t>VarC</w:t>
        </w:r>
      </w:ins>
      <w:ins w:id="370" w:author="RAN2-109e-2" w:date="2020-03-06T19:13:00Z">
        <w:r w:rsidR="00BD0771" w:rsidRPr="00EF32F5">
          <w:rPr>
            <w:i/>
            <w:iCs/>
          </w:rPr>
          <w:t>onditional</w:t>
        </w:r>
      </w:ins>
      <w:ins w:id="371" w:author="Ericsson-2" w:date="2020-02-13T15:38:00Z">
        <w:del w:id="372" w:author="RAN2-109e-2" w:date="2020-03-06T19:13:00Z">
          <w:r w:rsidRPr="00872AF7" w:rsidDel="00BD0771">
            <w:rPr>
              <w:i/>
              <w:iCs/>
            </w:rPr>
            <w:delText>HO-</w:delText>
          </w:r>
        </w:del>
        <w:r w:rsidRPr="00872AF7">
          <w:rPr>
            <w:i/>
            <w:iCs/>
          </w:rPr>
          <w:t>Config</w:t>
        </w:r>
        <w:proofErr w:type="spellEnd"/>
        <w:r w:rsidRPr="00C56947">
          <w:t>, if any;</w:t>
        </w:r>
      </w:ins>
    </w:p>
    <w:p w14:paraId="58875F79" w14:textId="7C124CBD" w:rsidR="00E271E3" w:rsidRDefault="00E271E3" w:rsidP="00E271E3">
      <w:pPr>
        <w:pStyle w:val="NO"/>
        <w:rPr>
          <w:ins w:id="373" w:author="Ericsson-2" w:date="2020-02-13T16:08:00Z"/>
          <w:sz w:val="22"/>
          <w:szCs w:val="22"/>
          <w:lang w:val="en-GB" w:eastAsia="sv-SE"/>
        </w:rPr>
      </w:pPr>
      <w:ins w:id="374" w:author="Ericsson-2" w:date="2020-02-13T16:08:00Z">
        <w:r w:rsidRPr="00E271E3">
          <w:rPr>
            <w:lang w:val="en-GB"/>
          </w:rPr>
          <w:t>NOTE:</w:t>
        </w:r>
        <w:r w:rsidRPr="00E271E3">
          <w:rPr>
            <w:lang w:val="en-GB"/>
          </w:rPr>
          <w:tab/>
        </w:r>
        <w:r w:rsidRPr="00E271E3">
          <w:rPr>
            <w:lang w:val="en-GB" w:eastAsia="zh-CN"/>
          </w:rPr>
          <w:t xml:space="preserve">This </w:t>
        </w:r>
        <w:r>
          <w:rPr>
            <w:lang w:val="en-GB" w:eastAsia="zh-CN"/>
          </w:rPr>
          <w:t xml:space="preserve">step </w:t>
        </w:r>
        <w:r w:rsidRPr="00E271E3">
          <w:rPr>
            <w:lang w:val="en-GB" w:eastAsia="zh-CN"/>
          </w:rPr>
          <w:t xml:space="preserve">is performed </w:t>
        </w:r>
        <w:r>
          <w:rPr>
            <w:lang w:val="en-GB" w:eastAsia="zh-CN"/>
          </w:rPr>
          <w:t xml:space="preserve">so </w:t>
        </w:r>
        <w:r w:rsidRPr="00E271E3">
          <w:rPr>
            <w:lang w:val="en-GB" w:eastAsia="zh-CN"/>
          </w:rPr>
          <w:t xml:space="preserve">the UE only performs conditional </w:t>
        </w:r>
      </w:ins>
      <w:commentRangeStart w:id="375"/>
      <w:proofErr w:type="spellStart"/>
      <w:ins w:id="376" w:author="RAN2-109e-CPC" w:date="2020-03-05T09:24:00Z">
        <w:r w:rsidR="00317D52" w:rsidRPr="00317D52">
          <w:rPr>
            <w:lang w:val="en-GB" w:eastAsia="zh-CN"/>
          </w:rPr>
          <w:t>configuration</w:t>
        </w:r>
      </w:ins>
      <w:ins w:id="377" w:author="Ericsson-2" w:date="2020-02-13T16:08:00Z">
        <w:del w:id="378" w:author="RAN2-109e-CPC" w:date="2020-03-05T09:24:00Z">
          <w:r w:rsidRPr="00E271E3" w:rsidDel="00317D52">
            <w:rPr>
              <w:lang w:val="en-GB" w:eastAsia="zh-CN"/>
            </w:rPr>
            <w:delText xml:space="preserve">handover </w:delText>
          </w:r>
        </w:del>
      </w:ins>
      <w:commentRangeEnd w:id="375"/>
      <w:r w:rsidR="00EF32F5">
        <w:rPr>
          <w:rStyle w:val="CommentReference"/>
          <w:rFonts w:eastAsiaTheme="minorEastAsia"/>
          <w:lang w:val="en-GB" w:eastAsia="en-US"/>
        </w:rPr>
        <w:commentReference w:id="375"/>
      </w:r>
      <w:ins w:id="379" w:author="Ericsson-2" w:date="2020-02-13T16:08:00Z">
        <w:r w:rsidRPr="00E271E3">
          <w:rPr>
            <w:lang w:val="en-GB" w:eastAsia="zh-CN"/>
          </w:rPr>
          <w:t>execution</w:t>
        </w:r>
        <w:proofErr w:type="spellEnd"/>
        <w:r w:rsidRPr="00E271E3">
          <w:rPr>
            <w:lang w:val="en-GB" w:eastAsia="zh-CN"/>
          </w:rPr>
          <w:t xml:space="preserve"> while timer T311 is running once for a given failure detection.</w:t>
        </w:r>
      </w:ins>
    </w:p>
    <w:p w14:paraId="22B4F83C" w14:textId="77777777" w:rsidR="00322F58" w:rsidRPr="001257B0" w:rsidRDefault="00322F58" w:rsidP="00322F58">
      <w:pPr>
        <w:pStyle w:val="B1"/>
        <w:rPr>
          <w:ins w:id="380" w:author="DAPS" w:date="2020-01-22T23:35:00Z"/>
        </w:rPr>
      </w:pPr>
      <w:ins w:id="381" w:author="DAPS" w:date="2020-01-22T23:35:00Z">
        <w:r w:rsidRPr="001257B0">
          <w:t>1&gt;</w:t>
        </w:r>
        <w:r w:rsidRPr="001257B0">
          <w:tab/>
          <w:t xml:space="preserve">if the </w:t>
        </w:r>
        <w:r w:rsidRPr="001257B0">
          <w:rPr>
            <w:i/>
          </w:rPr>
          <w:t>RRCReconfiguration</w:t>
        </w:r>
        <w:r w:rsidRPr="001257B0">
          <w:t xml:space="preserve"> includes the </w:t>
        </w:r>
        <w:r w:rsidRPr="00A45880">
          <w:rPr>
            <w:i/>
            <w:lang w:val="en-GB"/>
          </w:rPr>
          <w:t>daps-S</w:t>
        </w:r>
        <w:r w:rsidRPr="00A27673">
          <w:rPr>
            <w:i/>
          </w:rPr>
          <w:t>ourceRelease</w:t>
        </w:r>
        <w:r w:rsidRPr="001257B0">
          <w:t>:</w:t>
        </w:r>
      </w:ins>
    </w:p>
    <w:p w14:paraId="13A3ED04" w14:textId="77777777" w:rsidR="00322F58" w:rsidRDefault="00322F58" w:rsidP="00322F58">
      <w:pPr>
        <w:pStyle w:val="B2"/>
        <w:rPr>
          <w:ins w:id="382" w:author="DAPS" w:date="2020-01-22T23:35:00Z"/>
        </w:rPr>
      </w:pPr>
      <w:ins w:id="383" w:author="DAPS" w:date="2020-01-22T23:35:00Z">
        <w:r w:rsidRPr="004A6EF1">
          <w:t>2</w:t>
        </w:r>
        <w:r>
          <w:t xml:space="preserve">&gt; reset source </w:t>
        </w:r>
        <w:r w:rsidRPr="007A0D70">
          <w:t>MAC</w:t>
        </w:r>
        <w:r>
          <w:t xml:space="preserve"> and release the </w:t>
        </w:r>
        <w:r w:rsidRPr="004A6EF1">
          <w:t xml:space="preserve">source </w:t>
        </w:r>
        <w:r>
          <w:t>MAC configuration;</w:t>
        </w:r>
      </w:ins>
    </w:p>
    <w:p w14:paraId="12C8766B" w14:textId="77777777" w:rsidR="00322F58" w:rsidRDefault="00322F58" w:rsidP="00322F58">
      <w:pPr>
        <w:pStyle w:val="B2"/>
        <w:rPr>
          <w:ins w:id="384" w:author="DAPS" w:date="2020-01-22T23:35:00Z"/>
        </w:rPr>
      </w:pPr>
      <w:ins w:id="385" w:author="DAPS" w:date="2020-01-22T23:35:00Z">
        <w:r w:rsidRPr="00E40AA7">
          <w:t xml:space="preserve">2&gt; </w:t>
        </w:r>
        <w:r>
          <w:t>for each DRB with a DAPS PDCP entity:</w:t>
        </w:r>
      </w:ins>
    </w:p>
    <w:p w14:paraId="2F7390AF" w14:textId="77777777" w:rsidR="00322F58" w:rsidRDefault="00322F58" w:rsidP="00322F58">
      <w:pPr>
        <w:pStyle w:val="B3"/>
        <w:rPr>
          <w:ins w:id="386" w:author="DAPS" w:date="2020-01-22T23:35:00Z"/>
        </w:rPr>
      </w:pPr>
      <w:ins w:id="387" w:author="DAPS" w:date="2020-01-22T23:35:00Z">
        <w:r>
          <w:t>3&gt; release the RLC entity and the associated logical channel for the source;</w:t>
        </w:r>
      </w:ins>
    </w:p>
    <w:p w14:paraId="7F824AAF" w14:textId="77777777" w:rsidR="00322F58" w:rsidRDefault="00322F58" w:rsidP="00322F58">
      <w:pPr>
        <w:pStyle w:val="B3"/>
        <w:rPr>
          <w:ins w:id="388" w:author="DAPS" w:date="2020-01-22T23:35:00Z"/>
        </w:rPr>
      </w:pPr>
      <w:ins w:id="389" w:author="DAPS" w:date="2020-01-22T23:35:00Z">
        <w:r>
          <w:t>3&gt; reconfigure the PDCP entity to normal PDCP as specified in TS 38.323 [5];</w:t>
        </w:r>
      </w:ins>
    </w:p>
    <w:p w14:paraId="447815DB" w14:textId="77777777" w:rsidR="00322F58" w:rsidRPr="00037C69" w:rsidRDefault="00322F58" w:rsidP="00322F58">
      <w:pPr>
        <w:pStyle w:val="B2"/>
        <w:rPr>
          <w:ins w:id="390" w:author="DAPS" w:date="2020-01-22T23:35:00Z"/>
        </w:rPr>
      </w:pPr>
      <w:ins w:id="391" w:author="DAPS" w:date="2020-01-22T23:35:00Z">
        <w:r w:rsidRPr="00037C69">
          <w:t>2&gt; for each SRB:</w:t>
        </w:r>
      </w:ins>
    </w:p>
    <w:p w14:paraId="4DEB5D2E" w14:textId="77777777" w:rsidR="00322F58" w:rsidRDefault="00322F58" w:rsidP="00322F58">
      <w:pPr>
        <w:pStyle w:val="B3"/>
        <w:rPr>
          <w:ins w:id="392" w:author="DAPS" w:date="2020-01-22T23:35:00Z"/>
        </w:rPr>
      </w:pPr>
      <w:ins w:id="393" w:author="DAPS" w:date="2020-01-22T23:35:00Z">
        <w:r w:rsidRPr="00037C69">
          <w:t xml:space="preserve">3&gt; </w:t>
        </w:r>
        <w:r>
          <w:t>release the PDCP entity for the source;</w:t>
        </w:r>
      </w:ins>
    </w:p>
    <w:p w14:paraId="596299C2" w14:textId="77777777" w:rsidR="00322F58" w:rsidRPr="00037C69" w:rsidRDefault="00322F58" w:rsidP="00322F58">
      <w:pPr>
        <w:pStyle w:val="B3"/>
        <w:rPr>
          <w:ins w:id="394" w:author="DAPS" w:date="2020-01-22T23:35:00Z"/>
        </w:rPr>
      </w:pPr>
      <w:ins w:id="395" w:author="DAPS" w:date="2020-01-22T23:35:00Z">
        <w:r>
          <w:t xml:space="preserve">3&gt; release the </w:t>
        </w:r>
        <w:r w:rsidRPr="00B60231">
          <w:t xml:space="preserve">RLC entity </w:t>
        </w:r>
        <w:r>
          <w:t xml:space="preserve">and the associated </w:t>
        </w:r>
        <w:r w:rsidRPr="00B60231">
          <w:t xml:space="preserve">logical channel </w:t>
        </w:r>
        <w:r>
          <w:t>for the source;</w:t>
        </w:r>
      </w:ins>
    </w:p>
    <w:p w14:paraId="36B17E78" w14:textId="77777777" w:rsidR="00322F58" w:rsidRDefault="00322F58" w:rsidP="00322F58">
      <w:pPr>
        <w:pStyle w:val="B2"/>
        <w:rPr>
          <w:ins w:id="396" w:author="DAPS" w:date="2020-01-22T23:35:00Z"/>
        </w:rPr>
      </w:pPr>
      <w:ins w:id="397" w:author="DAPS" w:date="2020-01-22T23:35:00Z">
        <w:r w:rsidRPr="00037C69">
          <w:t>2&gt; release the physical channel configuration for the source;</w:t>
        </w:r>
      </w:ins>
    </w:p>
    <w:p w14:paraId="096540D0" w14:textId="524D9703" w:rsidR="00322F58" w:rsidRPr="00325D1F" w:rsidRDefault="00322F58" w:rsidP="00620D7E">
      <w:pPr>
        <w:pStyle w:val="B2"/>
      </w:pPr>
      <w:commentRangeStart w:id="398"/>
      <w:commentRangeStart w:id="399"/>
      <w:commentRangeStart w:id="400"/>
      <w:commentRangeStart w:id="401"/>
      <w:ins w:id="402" w:author="DAPS" w:date="2020-01-22T23:35:00Z">
        <w:r>
          <w:lastRenderedPageBreak/>
          <w:t>2</w:t>
        </w:r>
        <w:r w:rsidRPr="0096519C">
          <w:t>&gt;</w:t>
        </w:r>
        <w:r w:rsidRPr="0096519C">
          <w:tab/>
          <w:t xml:space="preserve">discard </w:t>
        </w:r>
        <w:r>
          <w:t>the keys used in source (</w:t>
        </w:r>
        <w:r w:rsidRPr="0096519C">
          <w:t>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r w:rsidRPr="0096519C">
          <w:t>K</w:t>
        </w:r>
        <w:r w:rsidRPr="0096519C">
          <w:rPr>
            <w:vertAlign w:val="subscript"/>
          </w:rPr>
          <w:t>UPenc</w:t>
        </w:r>
        <w:r w:rsidRPr="0096519C">
          <w:rPr>
            <w:lang w:eastAsia="zh-CN"/>
          </w:rPr>
          <w:t xml:space="preserve"> key</w:t>
        </w:r>
        <w:r>
          <w:rPr>
            <w:lang w:eastAsia="zh-CN"/>
          </w:rPr>
          <w:t>)</w:t>
        </w:r>
        <w:r w:rsidRPr="0096519C">
          <w:rPr>
            <w:lang w:eastAsia="zh-CN"/>
          </w:rPr>
          <w:t>, if any</w:t>
        </w:r>
        <w:r w:rsidRPr="0096519C">
          <w:t>;</w:t>
        </w:r>
        <w:commentRangeEnd w:id="398"/>
        <w:r>
          <w:rPr>
            <w:rStyle w:val="CommentReference"/>
          </w:rPr>
          <w:commentReference w:id="398"/>
        </w:r>
        <w:commentRangeEnd w:id="399"/>
        <w:r>
          <w:rPr>
            <w:rStyle w:val="CommentReference"/>
          </w:rPr>
          <w:commentReference w:id="399"/>
        </w:r>
        <w:commentRangeEnd w:id="400"/>
        <w:r>
          <w:rPr>
            <w:rStyle w:val="CommentReference"/>
          </w:rPr>
          <w:commentReference w:id="400"/>
        </w:r>
        <w:commentRangeEnd w:id="401"/>
        <w:r>
          <w:rPr>
            <w:rStyle w:val="CommentReference"/>
          </w:rPr>
          <w:commentReference w:id="401"/>
        </w:r>
      </w:ins>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18AE329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proofErr w:type="spellStart"/>
      <w:r w:rsidRPr="00325D1F">
        <w:rPr>
          <w:i/>
          <w:lang w:val="en-GB"/>
        </w:rPr>
        <w:t>radioBearerConfig</w:t>
      </w:r>
      <w:proofErr w:type="spellEnd"/>
      <w:ins w:id="403" w:author="RAN2-109e-DAPS-210" w:date="2020-03-04T16:45:00Z">
        <w:del w:id="404" w:author="RAN2-109e" w:date="2020-03-05T20:34:00Z">
          <w:r w:rsidR="00FA13AB" w:rsidRPr="00FA13AB" w:rsidDel="000B3DC9">
            <w:delText xml:space="preserve"> </w:delText>
          </w:r>
          <w:commentRangeStart w:id="405"/>
          <w:commentRangeStart w:id="406"/>
          <w:r w:rsidR="00FA13AB" w:rsidRPr="00FA13AB" w:rsidDel="000B3DC9">
            <w:rPr>
              <w:iCs/>
              <w:lang w:val="en-GB"/>
            </w:rPr>
            <w:delText xml:space="preserve">or if </w:delText>
          </w:r>
          <w:r w:rsidR="00FA13AB" w:rsidRPr="00FA13AB" w:rsidDel="000B3DC9">
            <w:rPr>
              <w:i/>
              <w:lang w:val="en-GB"/>
            </w:rPr>
            <w:delText>dapsConfig</w:delText>
          </w:r>
          <w:r w:rsidR="00FA13AB" w:rsidRPr="00FA13AB" w:rsidDel="000B3DC9">
            <w:rPr>
              <w:iCs/>
              <w:lang w:val="en-GB"/>
            </w:rPr>
            <w:delText xml:space="preserve"> is configured for any DRB</w:delText>
          </w:r>
          <w:commentRangeEnd w:id="405"/>
          <w:r w:rsidR="00FA13AB" w:rsidDel="000B3DC9">
            <w:rPr>
              <w:rStyle w:val="CommentReference"/>
              <w:rFonts w:eastAsiaTheme="minorEastAsia"/>
              <w:lang w:val="en-GB" w:eastAsia="en-US"/>
            </w:rPr>
            <w:commentReference w:id="405"/>
          </w:r>
        </w:del>
      </w:ins>
      <w:commentRangeEnd w:id="406"/>
      <w:r w:rsidR="000B3DC9">
        <w:rPr>
          <w:rStyle w:val="CommentReference"/>
          <w:rFonts w:eastAsiaTheme="minorEastAsia"/>
          <w:lang w:val="en-GB" w:eastAsia="en-US"/>
        </w:rPr>
        <w:commentReference w:id="406"/>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3D41A093" w14:textId="38C86495" w:rsidR="00F56C4B" w:rsidRPr="00CB22FD" w:rsidRDefault="00F56C4B" w:rsidP="00F56C4B">
      <w:pPr>
        <w:pStyle w:val="B1"/>
        <w:rPr>
          <w:ins w:id="407" w:author="CHO" w:date="2020-01-23T08:05:00Z"/>
          <w:i/>
        </w:rPr>
      </w:pPr>
      <w:ins w:id="408" w:author="CHO" w:date="2020-01-23T08:05:00Z">
        <w:r>
          <w:t xml:space="preserve">1&gt; if the </w:t>
        </w:r>
        <w:r>
          <w:rPr>
            <w:i/>
          </w:rPr>
          <w:t>RRCReconfiguration</w:t>
        </w:r>
        <w:r>
          <w:t xml:space="preserve"> message includes the </w:t>
        </w:r>
      </w:ins>
      <w:commentRangeStart w:id="409"/>
      <w:proofErr w:type="spellStart"/>
      <w:ins w:id="410" w:author="RAN2-109e-CPC" w:date="2020-03-05T09:26:00Z">
        <w:r w:rsidR="00EF32F5" w:rsidRPr="00EF32F5">
          <w:rPr>
            <w:i/>
          </w:rPr>
          <w:t>conditionalReconfiguration</w:t>
        </w:r>
      </w:ins>
      <w:proofErr w:type="spellEnd"/>
      <w:ins w:id="411" w:author="CHO" w:date="2020-01-23T08:05:00Z">
        <w:del w:id="412" w:author="RAN2-109e-CPC" w:date="2020-03-05T09:26:00Z">
          <w:r w:rsidRPr="00CB22FD" w:rsidDel="00EF32F5">
            <w:rPr>
              <w:i/>
            </w:rPr>
            <w:delText>cho</w:delText>
          </w:r>
        </w:del>
      </w:ins>
      <w:commentRangeEnd w:id="409"/>
      <w:r w:rsidR="00EF32F5">
        <w:rPr>
          <w:rStyle w:val="CommentReference"/>
          <w:rFonts w:eastAsiaTheme="minorEastAsia"/>
          <w:lang w:val="en-GB" w:eastAsia="en-US"/>
        </w:rPr>
        <w:commentReference w:id="409"/>
      </w:r>
      <w:ins w:id="413" w:author="CHO" w:date="2020-01-23T08:05:00Z">
        <w:del w:id="414" w:author="RAN2-109e-CPC" w:date="2020-03-05T09:26:00Z">
          <w:r w:rsidRPr="00CB22FD" w:rsidDel="00EF32F5">
            <w:rPr>
              <w:i/>
            </w:rPr>
            <w:delText>-Config</w:delText>
          </w:r>
        </w:del>
        <w:r>
          <w:t>:</w:t>
        </w:r>
      </w:ins>
    </w:p>
    <w:p w14:paraId="19B9EAFE" w14:textId="501A3810" w:rsidR="00F56C4B" w:rsidRDefault="00F56C4B" w:rsidP="00F56C4B">
      <w:pPr>
        <w:pStyle w:val="B2"/>
        <w:ind w:left="284" w:firstLine="284"/>
        <w:rPr>
          <w:ins w:id="415" w:author="CHO" w:date="2020-01-23T08:05:00Z"/>
        </w:rPr>
      </w:pPr>
      <w:ins w:id="416" w:author="CHO" w:date="2020-01-23T08:05:00Z">
        <w:r>
          <w:t xml:space="preserve">2&gt; perform conditional </w:t>
        </w:r>
        <w:commentRangeStart w:id="417"/>
        <w:del w:id="418" w:author="RAN2-109e-CPC" w:date="2020-03-05T09:26:00Z">
          <w:r w:rsidDel="00EF32F5">
            <w:delText xml:space="preserve">handover </w:delText>
          </w:r>
        </w:del>
      </w:ins>
      <w:commentRangeEnd w:id="417"/>
      <w:r w:rsidR="00EF32F5">
        <w:rPr>
          <w:rStyle w:val="CommentReference"/>
          <w:rFonts w:eastAsiaTheme="minorEastAsia"/>
          <w:lang w:val="en-GB" w:eastAsia="en-US"/>
        </w:rPr>
        <w:commentReference w:id="417"/>
      </w:r>
      <w:ins w:id="419" w:author="CHO" w:date="2020-01-23T08:05:00Z">
        <w:r>
          <w:t xml:space="preserve">configuration as specified in 5.3.5.x; </w:t>
        </w:r>
      </w:ins>
    </w:p>
    <w:p w14:paraId="51ABD045" w14:textId="7D8BDE11" w:rsidR="00F56C4B" w:rsidDel="00EF32F5" w:rsidRDefault="00F56C4B" w:rsidP="00F56C4B">
      <w:pPr>
        <w:pStyle w:val="EditorsNote"/>
        <w:rPr>
          <w:ins w:id="420" w:author="CHO" w:date="2020-01-23T08:05:00Z"/>
          <w:del w:id="421" w:author="RAN2-109e-CPC" w:date="2020-03-05T09:27:00Z"/>
          <w:lang w:val="en-GB"/>
        </w:rPr>
      </w:pPr>
      <w:ins w:id="422" w:author="CHO" w:date="2020-01-23T08:05:00Z">
        <w:del w:id="423" w:author="RAN2-109e-CPC" w:date="2020-03-05T09:27:00Z">
          <w:r w:rsidRPr="00545A3A" w:rsidDel="00EF32F5">
            <w:delText xml:space="preserve">Editor's Note: FFS Whether we should rename the field </w:delText>
          </w:r>
          <w:r w:rsidRPr="00A12FC7" w:rsidDel="00EF32F5">
            <w:rPr>
              <w:i/>
            </w:rPr>
            <w:delText xml:space="preserve">cho-Config </w:delText>
          </w:r>
          <w:r w:rsidRPr="00545A3A" w:rsidDel="00EF32F5">
            <w:rPr>
              <w:i/>
            </w:rPr>
            <w:delText>to conditionalReconfiguration-r16</w:delText>
          </w:r>
          <w:r w:rsidRPr="00545A3A" w:rsidDel="00EF32F5">
            <w:delText>.</w:delText>
          </w:r>
        </w:del>
      </w:ins>
    </w:p>
    <w:p w14:paraId="4B43ED6D" w14:textId="632D087F"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97C96C5" w14:textId="2C046B4B" w:rsidR="00EF32F5" w:rsidRPr="00EF32F5" w:rsidRDefault="00EF32F5" w:rsidP="00EF32F5">
      <w:pPr>
        <w:pStyle w:val="B2"/>
        <w:rPr>
          <w:ins w:id="424" w:author="RAN2-109e-CPC" w:date="2020-03-05T09:28:00Z"/>
        </w:rPr>
      </w:pPr>
      <w:commentRangeStart w:id="425"/>
      <w:ins w:id="426" w:author="RAN2-109e-CPC" w:date="2020-03-05T09:28:00Z">
        <w:r w:rsidRPr="00EF32F5">
          <w:t xml:space="preserve">2&gt; if the </w:t>
        </w:r>
        <w:proofErr w:type="spellStart"/>
        <w:r w:rsidRPr="00EF32F5">
          <w:rPr>
            <w:i/>
            <w:iCs/>
          </w:rPr>
          <w:t>RRCReconfiguration</w:t>
        </w:r>
        <w:proofErr w:type="spellEnd"/>
        <w:r w:rsidRPr="00EF32F5">
          <w:t xml:space="preserve"> </w:t>
        </w:r>
      </w:ins>
      <w:commentRangeStart w:id="427"/>
      <w:ins w:id="428" w:author="RAN2-109e-CPC-01" w:date="2020-03-06T18:33:00Z">
        <w:r w:rsidR="00690F8C" w:rsidRPr="00690F8C">
          <w:t xml:space="preserve">concerns a message </w:t>
        </w:r>
      </w:ins>
      <w:commentRangeEnd w:id="427"/>
      <w:ins w:id="429" w:author="RAN2-109e-CPC-01" w:date="2020-03-06T18:34:00Z">
        <w:r w:rsidR="00690F8C">
          <w:rPr>
            <w:rStyle w:val="CommentReference"/>
            <w:rFonts w:eastAsiaTheme="minorEastAsia"/>
            <w:lang w:val="en-GB" w:eastAsia="en-US"/>
          </w:rPr>
          <w:commentReference w:id="427"/>
        </w:r>
      </w:ins>
      <w:ins w:id="430" w:author="RAN2-109e-CPC" w:date="2020-03-05T09:28:00Z">
        <w:r w:rsidRPr="00EF32F5">
          <w:t xml:space="preserve">stored in the </w:t>
        </w:r>
        <w:proofErr w:type="spellStart"/>
        <w:r w:rsidRPr="00EF32F5">
          <w:rPr>
            <w:i/>
            <w:iCs/>
          </w:rPr>
          <w:t>VarConditionalConfig</w:t>
        </w:r>
        <w:proofErr w:type="spellEnd"/>
        <w:r w:rsidRPr="00EF32F5">
          <w:t xml:space="preserve"> and included in the </w:t>
        </w:r>
        <w:proofErr w:type="spellStart"/>
        <w:r w:rsidRPr="00EF32F5">
          <w:rPr>
            <w:i/>
            <w:iCs/>
          </w:rPr>
          <w:t>mrdc-SecondaryCellGroupConfig</w:t>
        </w:r>
        <w:proofErr w:type="spellEnd"/>
        <w:r w:rsidRPr="00EF32F5">
          <w:t xml:space="preserve"> upon </w:t>
        </w:r>
        <w:proofErr w:type="spellStart"/>
        <w:r w:rsidRPr="00EF32F5">
          <w:t>recepetion</w:t>
        </w:r>
        <w:proofErr w:type="spellEnd"/>
        <w:r w:rsidRPr="00EF32F5">
          <w:t>, and reception via SRB1:</w:t>
        </w:r>
      </w:ins>
    </w:p>
    <w:p w14:paraId="7BB0C5A6" w14:textId="7E5A6F51" w:rsidR="00EF32F5" w:rsidRPr="00EF32F5" w:rsidDel="00690F8C" w:rsidRDefault="00EF32F5" w:rsidP="00EF32F5">
      <w:pPr>
        <w:pStyle w:val="B3"/>
        <w:rPr>
          <w:ins w:id="431" w:author="RAN2-109e-CPC" w:date="2020-03-05T09:28:00Z"/>
          <w:del w:id="432" w:author="RAN2-109e-CPC-01" w:date="2020-03-06T18:34:00Z"/>
        </w:rPr>
      </w:pPr>
      <w:commentRangeStart w:id="433"/>
      <w:ins w:id="434" w:author="RAN2-109e-CPC" w:date="2020-03-05T09:28:00Z">
        <w:del w:id="435" w:author="RAN2-109e-CPC-01" w:date="2020-03-06T18:34:00Z">
          <w:r w:rsidRPr="00EF32F5" w:rsidDel="00690F8C">
            <w:delText xml:space="preserve">3&gt; include </w:delText>
          </w:r>
          <w:r w:rsidRPr="00EF32F5" w:rsidDel="00690F8C">
            <w:rPr>
              <w:i/>
              <w:iCs/>
            </w:rPr>
            <w:delText>RRCReconfigurationComplete</w:delText>
          </w:r>
          <w:r w:rsidRPr="00EF32F5" w:rsidDel="00690F8C">
            <w:delText xml:space="preserve"> genereated in 5.3.5.x.5.</w:delText>
          </w:r>
        </w:del>
      </w:ins>
      <w:commentRangeEnd w:id="433"/>
      <w:r w:rsidR="00690F8C">
        <w:rPr>
          <w:rStyle w:val="CommentReference"/>
          <w:rFonts w:eastAsiaTheme="minorEastAsia"/>
          <w:lang w:val="en-GB" w:eastAsia="en-US"/>
        </w:rPr>
        <w:commentReference w:id="433"/>
      </w:r>
    </w:p>
    <w:p w14:paraId="479B7973" w14:textId="1EE9A287" w:rsidR="00EF32F5" w:rsidRPr="00EF32F5" w:rsidRDefault="00EF32F5" w:rsidP="00EF32F5">
      <w:pPr>
        <w:pStyle w:val="B3"/>
        <w:rPr>
          <w:ins w:id="436" w:author="RAN2-109e-CPC" w:date="2020-03-05T09:28:00Z"/>
        </w:rPr>
      </w:pPr>
      <w:ins w:id="437" w:author="RAN2-109e-CPC" w:date="2020-03-05T09:28:00Z">
        <w:r w:rsidRPr="00EF32F5">
          <w:t xml:space="preserve">3&gt; submit the </w:t>
        </w:r>
        <w:proofErr w:type="spellStart"/>
        <w:r w:rsidRPr="00EF32F5">
          <w:rPr>
            <w:i/>
            <w:iCs/>
          </w:rPr>
          <w:t>RRCReconfigurationComplete</w:t>
        </w:r>
        <w:proofErr w:type="spellEnd"/>
        <w:r w:rsidRPr="00EF32F5">
          <w:t xml:space="preserve"> to lower layers for </w:t>
        </w:r>
        <w:proofErr w:type="spellStart"/>
        <w:r w:rsidRPr="00EF32F5">
          <w:t>transmissionvia</w:t>
        </w:r>
        <w:proofErr w:type="spellEnd"/>
        <w:r w:rsidRPr="00EF32F5">
          <w:t xml:space="preserve"> SRB1;</w:t>
        </w:r>
      </w:ins>
    </w:p>
    <w:p w14:paraId="4334AA15" w14:textId="328F0C44" w:rsidR="00EF32F5" w:rsidRDefault="00EF32F5" w:rsidP="00EF32F5">
      <w:pPr>
        <w:pStyle w:val="EditorsNote"/>
        <w:rPr>
          <w:ins w:id="438" w:author="RAN2-109e-CPC" w:date="2020-03-05T09:28:00Z"/>
        </w:rPr>
      </w:pPr>
      <w:ins w:id="439" w:author="RAN2-109e-CPC" w:date="2020-03-05T09:28:00Z">
        <w:r w:rsidRPr="00EF32F5">
          <w:t>Editor’s note: FFS on whether to inform MN upon the CPC execution if CPC configured via SRB3</w:t>
        </w:r>
      </w:ins>
      <w:commentRangeEnd w:id="425"/>
      <w:ins w:id="440" w:author="RAN2-109e-CPC" w:date="2020-03-05T09:32:00Z">
        <w:r>
          <w:rPr>
            <w:rStyle w:val="CommentReference"/>
            <w:rFonts w:eastAsiaTheme="minorEastAsia"/>
            <w:color w:val="auto"/>
            <w:lang w:val="en-GB" w:eastAsia="en-US"/>
          </w:rPr>
          <w:commentReference w:id="425"/>
        </w:r>
      </w:ins>
    </w:p>
    <w:p w14:paraId="3D36C232" w14:textId="0934A1ED"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lastRenderedPageBreak/>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085E0450" w:rsidR="002C5D28" w:rsidRDefault="002C5D28" w:rsidP="002C5D28">
      <w:pPr>
        <w:pStyle w:val="B2"/>
        <w:rPr>
          <w:ins w:id="441" w:author="DAPS" w:date="2020-01-22T23:36:00Z"/>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19D82238" w14:textId="39B17E40" w:rsidR="00827A7B" w:rsidRPr="00827A7B" w:rsidRDefault="00827A7B" w:rsidP="002C5D28">
      <w:pPr>
        <w:pStyle w:val="B2"/>
      </w:pPr>
      <w:ins w:id="442" w:author="DAPS" w:date="2020-01-22T23:36:00Z">
        <w:r w:rsidRPr="0096519C">
          <w:t>2&gt;</w:t>
        </w:r>
        <w:commentRangeStart w:id="443"/>
        <w:commentRangeStart w:id="444"/>
        <w:commentRangeStart w:id="445"/>
        <w:commentRangeStart w:id="446"/>
        <w:r w:rsidRPr="0096519C">
          <w:tab/>
        </w:r>
        <w:r w:rsidRPr="00CC4D1A">
          <w:t xml:space="preserve">stop timer T310 </w:t>
        </w:r>
        <w:r>
          <w:t xml:space="preserve">for source </w:t>
        </w:r>
        <w:r w:rsidRPr="00CC4D1A">
          <w:t>if running</w:t>
        </w:r>
        <w:r>
          <w:t>;</w:t>
        </w:r>
        <w:commentRangeEnd w:id="443"/>
        <w:r>
          <w:rPr>
            <w:rStyle w:val="CommentReference"/>
          </w:rPr>
          <w:commentReference w:id="443"/>
        </w:r>
        <w:commentRangeEnd w:id="444"/>
        <w:r>
          <w:rPr>
            <w:rStyle w:val="CommentReference"/>
          </w:rPr>
          <w:commentReference w:id="444"/>
        </w:r>
        <w:commentRangeEnd w:id="445"/>
        <w:r>
          <w:rPr>
            <w:rStyle w:val="CommentReference"/>
          </w:rPr>
          <w:commentReference w:id="445"/>
        </w:r>
        <w:commentRangeEnd w:id="446"/>
        <w:r>
          <w:rPr>
            <w:rStyle w:val="CommentReference"/>
          </w:rPr>
          <w:commentReference w:id="446"/>
        </w:r>
      </w:ins>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5BBC8404" w14:textId="4F6DA498" w:rsidR="00BB018F" w:rsidRPr="00325D1F" w:rsidRDefault="00BB018F" w:rsidP="00BB018F">
      <w:pPr>
        <w:pStyle w:val="B2"/>
        <w:rPr>
          <w:ins w:id="450" w:author="RAN2-109e-CPC" w:date="2020-03-05T09:44:00Z"/>
          <w:lang w:val="en-GB"/>
        </w:rPr>
      </w:pPr>
      <w:commentRangeStart w:id="451"/>
      <w:ins w:id="452" w:author="RAN2-109e-CPC" w:date="2020-03-05T09:44:00Z">
        <w:r w:rsidRPr="00325D1F">
          <w:rPr>
            <w:lang w:val="en-GB"/>
          </w:rPr>
          <w:t>2&gt;</w:t>
        </w:r>
        <w:r w:rsidRPr="00325D1F">
          <w:rPr>
            <w:lang w:val="en-GB"/>
          </w:rPr>
          <w:tab/>
          <w:t xml:space="preserve">if the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MCG</w:t>
        </w:r>
        <w:r>
          <w:rPr>
            <w:lang w:val="en-GB"/>
          </w:rPr>
          <w:t xml:space="preserve"> or </w:t>
        </w:r>
        <w:r w:rsidRPr="00325D1F">
          <w:rPr>
            <w:lang w:val="en-GB"/>
          </w:rPr>
          <w:t xml:space="preserve">if the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w:t>
        </w:r>
        <w:r>
          <w:rPr>
            <w:lang w:val="en-GB"/>
          </w:rPr>
          <w:t xml:space="preserve">SCG and </w:t>
        </w:r>
      </w:ins>
      <w:ins w:id="453" w:author="RAN2-109e-CPC" w:date="2020-03-05T10:13:00Z">
        <w:r w:rsidR="003A6136">
          <w:rPr>
            <w:lang w:val="en-GB"/>
          </w:rPr>
          <w:t xml:space="preserve">the </w:t>
        </w:r>
      </w:ins>
      <w:ins w:id="454" w:author="RAN2-109e-CPC" w:date="2020-03-05T09:45:00Z">
        <w:r>
          <w:rPr>
            <w:lang w:val="en-GB"/>
          </w:rPr>
          <w:t xml:space="preserve">CPC </w:t>
        </w:r>
      </w:ins>
      <w:ins w:id="455" w:author="RAN2-109e-CPC" w:date="2020-03-05T10:13:00Z">
        <w:r w:rsidR="003A6136">
          <w:rPr>
            <w:lang w:val="en-GB"/>
          </w:rPr>
          <w:t>wa</w:t>
        </w:r>
      </w:ins>
      <w:ins w:id="456" w:author="RAN2-109e-CPC" w:date="2020-03-05T09:45:00Z">
        <w:r>
          <w:rPr>
            <w:lang w:val="en-GB"/>
          </w:rPr>
          <w:t>s configured</w:t>
        </w:r>
      </w:ins>
      <w:ins w:id="457" w:author="RAN2-109e-CPC" w:date="2020-03-05T09:44:00Z">
        <w:r w:rsidRPr="00325D1F">
          <w:rPr>
            <w:lang w:val="en-GB"/>
          </w:rPr>
          <w:t>:</w:t>
        </w:r>
      </w:ins>
      <w:commentRangeEnd w:id="451"/>
      <w:ins w:id="458" w:author="RAN2-109e-CPC" w:date="2020-03-05T09:45:00Z">
        <w:r>
          <w:rPr>
            <w:rStyle w:val="CommentReference"/>
            <w:rFonts w:eastAsiaTheme="minorEastAsia"/>
            <w:lang w:val="en-GB" w:eastAsia="en-US"/>
          </w:rPr>
          <w:commentReference w:id="451"/>
        </w:r>
      </w:ins>
    </w:p>
    <w:p w14:paraId="3E8F272F" w14:textId="028C1C5D" w:rsidR="00CE6FF8" w:rsidRDefault="00CE6FF8" w:rsidP="00CE6FF8">
      <w:pPr>
        <w:pStyle w:val="B3"/>
        <w:rPr>
          <w:ins w:id="459" w:author="RAN2-108-66" w:date="2020-02-04T09:33:00Z"/>
        </w:rPr>
      </w:pPr>
      <w:ins w:id="460" w:author="CHO" w:date="2020-01-23T08:06:00Z">
        <w:r>
          <w:t xml:space="preserve">3&gt; remove all the entries within </w:t>
        </w:r>
        <w:commentRangeStart w:id="461"/>
        <w:proofErr w:type="spellStart"/>
        <w:r w:rsidRPr="00CB22FD">
          <w:rPr>
            <w:i/>
          </w:rPr>
          <w:t>VarC</w:t>
        </w:r>
      </w:ins>
      <w:ins w:id="462" w:author="RAN2-109e-CPC" w:date="2020-03-05T09:41:00Z">
        <w:r w:rsidR="00BB018F" w:rsidRPr="00BB018F">
          <w:rPr>
            <w:i/>
          </w:rPr>
          <w:t>onditional</w:t>
        </w:r>
      </w:ins>
      <w:ins w:id="463" w:author="CHO" w:date="2020-01-23T08:06:00Z">
        <w:del w:id="464" w:author="RAN2-109e-CPC" w:date="2020-03-05T09:41:00Z">
          <w:r w:rsidRPr="00CB22FD" w:rsidDel="00BB018F">
            <w:rPr>
              <w:i/>
            </w:rPr>
            <w:delText>HO</w:delText>
          </w:r>
        </w:del>
      </w:ins>
      <w:commentRangeEnd w:id="461"/>
      <w:r w:rsidR="00BB018F">
        <w:rPr>
          <w:rStyle w:val="CommentReference"/>
          <w:rFonts w:eastAsiaTheme="minorEastAsia"/>
          <w:lang w:val="en-GB" w:eastAsia="en-US"/>
        </w:rPr>
        <w:commentReference w:id="461"/>
      </w:r>
      <w:ins w:id="465" w:author="CHO" w:date="2020-01-23T08:06:00Z">
        <w:del w:id="466" w:author="RAN2-109e-2" w:date="2020-03-06T19:12:00Z">
          <w:r w:rsidRPr="00CB22FD" w:rsidDel="00BD0771">
            <w:rPr>
              <w:i/>
            </w:rPr>
            <w:delText>-</w:delText>
          </w:r>
        </w:del>
        <w:r w:rsidRPr="00CB22FD">
          <w:rPr>
            <w:i/>
          </w:rPr>
          <w:t>Config</w:t>
        </w:r>
        <w:proofErr w:type="spellEnd"/>
        <w:r>
          <w:t>, if any;</w:t>
        </w:r>
      </w:ins>
    </w:p>
    <w:p w14:paraId="7F5B0924" w14:textId="4FD400B9" w:rsidR="003E4C60" w:rsidRDefault="003E4C60" w:rsidP="003E4C60">
      <w:pPr>
        <w:pStyle w:val="B3"/>
        <w:rPr>
          <w:ins w:id="467" w:author="RAN2-108-66" w:date="2020-02-04T09:38:00Z"/>
        </w:rPr>
      </w:pPr>
      <w:ins w:id="468" w:author="RAN2-108-66" w:date="2020-02-04T09:38:00Z">
        <w:r>
          <w:rPr>
            <w:lang w:val="en-US"/>
          </w:rPr>
          <w:t>3</w:t>
        </w:r>
        <w:r>
          <w:t>&gt;</w:t>
        </w:r>
        <w:r>
          <w:tab/>
          <w:t xml:space="preserve">for each </w:t>
        </w:r>
        <w:r w:rsidRPr="003E4C60">
          <w:rPr>
            <w:i/>
          </w:rPr>
          <w:t>measId</w:t>
        </w:r>
      </w:ins>
      <w:ins w:id="469" w:author="Ericsson-2" w:date="2020-02-07T10:29:00Z">
        <w:r w:rsidR="00AF2EDC" w:rsidRPr="00AF2EDC">
          <w:rPr>
            <w:iCs/>
            <w:lang w:val="en-GB"/>
          </w:rPr>
          <w:t xml:space="preserve"> </w:t>
        </w:r>
      </w:ins>
      <w:ins w:id="470" w:author="Ericsson-2" w:date="2020-02-07T10:31:00Z">
        <w:r w:rsidR="00865148">
          <w:rPr>
            <w:iCs/>
            <w:lang w:val="en-GB"/>
          </w:rPr>
          <w:t>of</w:t>
        </w:r>
      </w:ins>
      <w:ins w:id="471" w:author="Ericsson-2" w:date="2020-02-07T10:29:00Z">
        <w:r w:rsidR="00AF2EDC">
          <w:rPr>
            <w:iCs/>
            <w:lang w:val="en-GB"/>
          </w:rPr>
          <w:t xml:space="preserve"> </w:t>
        </w:r>
      </w:ins>
      <w:ins w:id="472" w:author="Ericsson-2" w:date="2020-02-07T10:31:00Z">
        <w:r w:rsidR="00865148">
          <w:rPr>
            <w:iCs/>
            <w:lang w:val="en-GB"/>
          </w:rPr>
          <w:t xml:space="preserve">the source </w:t>
        </w:r>
      </w:ins>
      <w:ins w:id="473" w:author="Ericsson-2" w:date="2020-02-07T10:29:00Z">
        <w:r w:rsidR="00AF2EDC">
          <w:rPr>
            <w:iCs/>
            <w:lang w:val="en-GB"/>
          </w:rPr>
          <w:t>SpCell</w:t>
        </w:r>
      </w:ins>
      <w:ins w:id="474" w:author="Ericsson-2" w:date="2020-02-07T10:30:00Z">
        <w:r w:rsidR="00AF2EDC">
          <w:rPr>
            <w:iCs/>
            <w:lang w:val="en-GB"/>
          </w:rPr>
          <w:t xml:space="preserve"> configuration</w:t>
        </w:r>
      </w:ins>
      <w:ins w:id="475" w:author="RAN2-108-66" w:date="2020-02-04T09:42:00Z">
        <w:r>
          <w:rPr>
            <w:lang w:val="en-US"/>
          </w:rPr>
          <w:t>, if</w:t>
        </w:r>
      </w:ins>
      <w:ins w:id="476" w:author="Ericsson-2" w:date="2020-02-07T10:26:00Z">
        <w:r w:rsidR="00AF2EDC">
          <w:rPr>
            <w:lang w:val="en-US"/>
          </w:rPr>
          <w:t xml:space="preserve"> the associated</w:t>
        </w:r>
      </w:ins>
      <w:ins w:id="477" w:author="RAN2-108-66" w:date="2020-02-04T09:42:00Z">
        <w:r>
          <w:rPr>
            <w:lang w:val="en-US"/>
          </w:rPr>
          <w:t xml:space="preserve"> </w:t>
        </w:r>
      </w:ins>
      <w:proofErr w:type="spellStart"/>
      <w:ins w:id="478" w:author="Ericsson-2" w:date="2020-02-07T10:26:00Z">
        <w:r w:rsidR="00AF2EDC" w:rsidRPr="003E4C60">
          <w:rPr>
            <w:i/>
            <w:lang w:val="en-US"/>
          </w:rPr>
          <w:t>reportConfig</w:t>
        </w:r>
        <w:proofErr w:type="spellEnd"/>
        <w:r w:rsidR="00AF2EDC">
          <w:rPr>
            <w:lang w:val="en-US"/>
          </w:rPr>
          <w:t xml:space="preserve"> </w:t>
        </w:r>
      </w:ins>
      <w:ins w:id="479" w:author="Ericsson-2" w:date="2020-02-07T10:27:00Z">
        <w:r w:rsidR="00AF2EDC">
          <w:rPr>
            <w:lang w:val="en-US"/>
          </w:rPr>
          <w:t xml:space="preserve">has a </w:t>
        </w:r>
      </w:ins>
      <w:proofErr w:type="spellStart"/>
      <w:ins w:id="480" w:author="RAN2-108-66" w:date="2020-02-04T09:40:00Z">
        <w:r w:rsidRPr="003E4C60">
          <w:rPr>
            <w:i/>
            <w:lang w:val="en-US"/>
          </w:rPr>
          <w:t>reportType</w:t>
        </w:r>
      </w:ins>
      <w:proofErr w:type="spellEnd"/>
      <w:ins w:id="481" w:author="RAN2-108-66" w:date="2020-02-04T09:42:00Z">
        <w:r>
          <w:rPr>
            <w:lang w:val="en-US"/>
          </w:rPr>
          <w:t xml:space="preserve"> </w:t>
        </w:r>
      </w:ins>
      <w:ins w:id="482" w:author="Ericsson-2" w:date="2020-02-07T10:26:00Z">
        <w:r w:rsidR="00AF2EDC">
          <w:rPr>
            <w:lang w:val="en-US"/>
          </w:rPr>
          <w:t xml:space="preserve">set to </w:t>
        </w:r>
      </w:ins>
      <w:proofErr w:type="spellStart"/>
      <w:ins w:id="483" w:author="RAN2-108-66" w:date="2020-02-04T09:40:00Z">
        <w:r w:rsidRPr="003E4C60">
          <w:rPr>
            <w:i/>
            <w:lang w:val="en-US"/>
          </w:rPr>
          <w:t>c</w:t>
        </w:r>
        <w:del w:id="484" w:author="RAN2-109e-CPC" w:date="2020-03-05T09:46:00Z">
          <w:r w:rsidRPr="003E4C60" w:rsidDel="00CB34B2">
            <w:rPr>
              <w:i/>
              <w:lang w:val="en-US"/>
            </w:rPr>
            <w:delText>ho</w:delText>
          </w:r>
        </w:del>
      </w:ins>
      <w:ins w:id="485" w:author="RAN2-109e-CPC" w:date="2020-03-05T09:46:00Z">
        <w:r w:rsidR="00CB34B2">
          <w:rPr>
            <w:i/>
            <w:lang w:val="en-US"/>
          </w:rPr>
          <w:t>ond</w:t>
        </w:r>
      </w:ins>
      <w:ins w:id="486" w:author="RAN2-108-66" w:date="2020-02-04T09:40:00Z">
        <w:del w:id="487" w:author="RAN2-109e-CPC" w:date="2020-03-05T10:01:00Z">
          <w:r w:rsidRPr="003E4C60" w:rsidDel="003D75DF">
            <w:rPr>
              <w:i/>
              <w:lang w:val="en-US"/>
            </w:rPr>
            <w:delText>-</w:delText>
          </w:r>
        </w:del>
        <w:r w:rsidRPr="003E4C60">
          <w:rPr>
            <w:i/>
            <w:lang w:val="en-US"/>
          </w:rPr>
          <w:t>TriggerConfig</w:t>
        </w:r>
        <w:proofErr w:type="spellEnd"/>
        <w:r>
          <w:rPr>
            <w:lang w:val="en-US"/>
          </w:rPr>
          <w:t>:</w:t>
        </w:r>
      </w:ins>
    </w:p>
    <w:p w14:paraId="423D1B13" w14:textId="77777777" w:rsidR="00D733E7" w:rsidRDefault="00D733E7" w:rsidP="00D733E7">
      <w:pPr>
        <w:pStyle w:val="B4"/>
        <w:rPr>
          <w:ins w:id="488" w:author="Ericsson" w:date="2020-03-04T13:36:00Z"/>
        </w:rPr>
      </w:pPr>
      <w:ins w:id="489" w:author="Ericsson" w:date="2020-03-04T13:36:00Z">
        <w:r>
          <w:rPr>
            <w:lang w:val="en-US"/>
          </w:rPr>
          <w:t>4</w:t>
        </w:r>
        <w:r>
          <w:t>&gt;</w:t>
        </w:r>
        <w:r>
          <w:tab/>
        </w:r>
        <w:r w:rsidRPr="008726C7">
          <w:rPr>
            <w:lang w:val="en-US"/>
          </w:rPr>
          <w:t>fo</w:t>
        </w:r>
        <w:r>
          <w:rPr>
            <w:lang w:val="en-US"/>
          </w:rPr>
          <w:t xml:space="preserve">r the associated </w:t>
        </w:r>
        <w:r w:rsidRPr="008726C7">
          <w:rPr>
            <w:i/>
            <w:iCs/>
            <w:lang w:val="en-US"/>
          </w:rPr>
          <w:t>reportConfigId</w:t>
        </w:r>
        <w:r>
          <w:rPr>
            <w:lang w:val="en-US"/>
          </w:rPr>
          <w:t>:</w:t>
        </w:r>
      </w:ins>
    </w:p>
    <w:p w14:paraId="1119C607" w14:textId="77777777" w:rsidR="00D733E7" w:rsidRDefault="00D733E7" w:rsidP="00D733E7">
      <w:pPr>
        <w:pStyle w:val="B5"/>
        <w:rPr>
          <w:ins w:id="490" w:author="Ericsson" w:date="2020-03-04T13:36:00Z"/>
        </w:rPr>
      </w:pPr>
      <w:ins w:id="491" w:author="Ericsson" w:date="2020-03-04T13:36:00Z">
        <w:r w:rsidRPr="008726C7">
          <w:rPr>
            <w:lang w:val="en-US"/>
          </w:rPr>
          <w:t>5</w:t>
        </w:r>
        <w:r>
          <w:t>&gt;</w:t>
        </w:r>
        <w:r>
          <w:tab/>
          <w:t xml:space="preserve">remove the entry with the matching </w:t>
        </w:r>
        <w:r w:rsidRPr="00393B18">
          <w:rPr>
            <w:i/>
          </w:rPr>
          <w:t>repor</w:t>
        </w:r>
        <w:r>
          <w:rPr>
            <w:i/>
          </w:rPr>
          <w:t>tConfig</w:t>
        </w:r>
        <w:r w:rsidRPr="00A135CD">
          <w:rPr>
            <w:i/>
          </w:rPr>
          <w:t>Id</w:t>
        </w:r>
        <w:r>
          <w:t xml:space="preserve"> </w:t>
        </w:r>
        <w:r w:rsidRPr="00325D1F">
          <w:rPr>
            <w:lang w:val="en-GB"/>
          </w:rPr>
          <w:t xml:space="preserve">from the </w:t>
        </w:r>
        <w:r w:rsidRPr="00325D1F">
          <w:rPr>
            <w:i/>
            <w:lang w:val="en-GB"/>
          </w:rPr>
          <w:t>reportConfigList</w:t>
        </w:r>
        <w:r w:rsidRPr="00325D1F">
          <w:rPr>
            <w:lang w:val="en-GB"/>
          </w:rPr>
          <w:t xml:space="preserve"> within the </w:t>
        </w:r>
        <w:r w:rsidRPr="00325D1F">
          <w:rPr>
            <w:i/>
            <w:lang w:val="en-GB"/>
          </w:rPr>
          <w:t>VarMeasConfig</w:t>
        </w:r>
        <w:r>
          <w:t>;</w:t>
        </w:r>
      </w:ins>
    </w:p>
    <w:p w14:paraId="41E7EDB4" w14:textId="77777777" w:rsidR="000F6642" w:rsidRDefault="000F6642" w:rsidP="000F6642">
      <w:pPr>
        <w:pStyle w:val="B4"/>
        <w:rPr>
          <w:ins w:id="492" w:author="Ericsson" w:date="2020-03-04T13:39:00Z"/>
        </w:rPr>
      </w:pPr>
      <w:ins w:id="493" w:author="Ericsson" w:date="2020-03-04T13:39:00Z">
        <w:r>
          <w:rPr>
            <w:lang w:val="en-US"/>
          </w:rPr>
          <w:t>4</w:t>
        </w:r>
        <w:r>
          <w:t>&gt;</w:t>
        </w:r>
        <w:r>
          <w:tab/>
        </w:r>
        <w:r w:rsidRPr="008726C7">
          <w:rPr>
            <w:lang w:val="en-US"/>
          </w:rPr>
          <w:t xml:space="preserve">if the </w:t>
        </w:r>
        <w:r>
          <w:rPr>
            <w:lang w:val="en-US"/>
          </w:rPr>
          <w:t xml:space="preserve">associated </w:t>
        </w:r>
        <w:r>
          <w:rPr>
            <w:i/>
            <w:iCs/>
            <w:lang w:val="en-US"/>
          </w:rPr>
          <w:t>measObjectId</w:t>
        </w:r>
        <w:r>
          <w:rPr>
            <w:lang w:val="en-US"/>
          </w:rPr>
          <w:t xml:space="preserve"> is only associated to a </w:t>
        </w:r>
        <w:r w:rsidRPr="00287A62">
          <w:rPr>
            <w:i/>
            <w:iCs/>
            <w:lang w:val="en-US"/>
          </w:rPr>
          <w:t>reportConfig</w:t>
        </w:r>
        <w:r w:rsidRPr="008726C7">
          <w:rPr>
            <w:lang w:val="en-US"/>
          </w:rPr>
          <w:t xml:space="preserve"> </w:t>
        </w:r>
        <w:r>
          <w:rPr>
            <w:lang w:val="en-US"/>
          </w:rPr>
          <w:t xml:space="preserve">with </w:t>
        </w:r>
        <w:r w:rsidRPr="00287A62">
          <w:rPr>
            <w:i/>
            <w:iCs/>
            <w:lang w:val="en-US"/>
          </w:rPr>
          <w:t>reportType</w:t>
        </w:r>
        <w:r w:rsidRPr="008726C7">
          <w:rPr>
            <w:lang w:val="en-US"/>
          </w:rPr>
          <w:t xml:space="preserve"> set to </w:t>
        </w:r>
        <w:r w:rsidRPr="00287A62">
          <w:rPr>
            <w:i/>
            <w:iCs/>
            <w:lang w:val="en-US"/>
          </w:rPr>
          <w:t>cho-TriggerConfig</w:t>
        </w:r>
        <w:r>
          <w:rPr>
            <w:lang w:val="en-US"/>
          </w:rPr>
          <w:t>:</w:t>
        </w:r>
      </w:ins>
    </w:p>
    <w:p w14:paraId="7996F00C" w14:textId="543B621A" w:rsidR="000F6642" w:rsidRDefault="000F6642" w:rsidP="000F6642">
      <w:pPr>
        <w:pStyle w:val="B5"/>
        <w:rPr>
          <w:ins w:id="494" w:author="Ericsson" w:date="2020-03-04T13:39:00Z"/>
        </w:rPr>
      </w:pPr>
      <w:ins w:id="495" w:author="Ericsson" w:date="2020-03-04T13:39:00Z">
        <w:r w:rsidRPr="008726C7">
          <w:rPr>
            <w:lang w:val="en-US"/>
          </w:rPr>
          <w:t>5</w:t>
        </w:r>
        <w:r>
          <w:t>&gt;</w:t>
        </w:r>
        <w:r>
          <w:tab/>
          <w:t xml:space="preserve">remove the entry with the matching </w:t>
        </w:r>
        <w:r>
          <w:rPr>
            <w:i/>
            <w:iCs/>
            <w:lang w:val="en-US"/>
          </w:rPr>
          <w:t>measObjectId</w:t>
        </w:r>
        <w:r>
          <w:t xml:space="preserve"> </w:t>
        </w:r>
        <w:r w:rsidRPr="00325D1F">
          <w:rPr>
            <w:lang w:val="en-GB"/>
          </w:rPr>
          <w:t xml:space="preserve">from the </w:t>
        </w:r>
        <w:r>
          <w:rPr>
            <w:i/>
            <w:lang w:val="en-GB"/>
          </w:rPr>
          <w:t>measObject</w:t>
        </w:r>
        <w:r w:rsidRPr="00325D1F">
          <w:rPr>
            <w:i/>
            <w:lang w:val="en-GB"/>
          </w:rPr>
          <w:t>List</w:t>
        </w:r>
        <w:r w:rsidRPr="00325D1F">
          <w:rPr>
            <w:lang w:val="en-GB"/>
          </w:rPr>
          <w:t xml:space="preserve"> within the </w:t>
        </w:r>
        <w:r w:rsidRPr="00325D1F">
          <w:rPr>
            <w:i/>
            <w:lang w:val="en-GB"/>
          </w:rPr>
          <w:t>VarMeasConfig</w:t>
        </w:r>
        <w:r>
          <w:t>;</w:t>
        </w:r>
      </w:ins>
    </w:p>
    <w:p w14:paraId="627A9E71" w14:textId="6B41771E" w:rsidR="003E4C60" w:rsidRDefault="003E4C60" w:rsidP="003E4C60">
      <w:pPr>
        <w:pStyle w:val="B4"/>
        <w:rPr>
          <w:ins w:id="496" w:author="RAN2-109e" w:date="2020-03-04T18:28:00Z"/>
        </w:rPr>
      </w:pPr>
      <w:ins w:id="497" w:author="RAN2-108-66" w:date="2020-02-04T09:39:00Z">
        <w:r>
          <w:rPr>
            <w:lang w:val="en-US"/>
          </w:rPr>
          <w:t>4</w:t>
        </w:r>
      </w:ins>
      <w:ins w:id="498" w:author="RAN2-108-66" w:date="2020-02-04T09:38:00Z">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4983A9C4" w14:textId="7CDB0401" w:rsidR="0010423B" w:rsidDel="00D733E7" w:rsidRDefault="0010423B" w:rsidP="003E4C60">
      <w:pPr>
        <w:pStyle w:val="B4"/>
        <w:rPr>
          <w:ins w:id="499" w:author="RAN2-108-66" w:date="2020-02-04T09:38:00Z"/>
          <w:del w:id="500" w:author="Ericsson" w:date="2020-03-04T13:38:00Z"/>
        </w:rPr>
      </w:pPr>
      <w:commentRangeStart w:id="501"/>
      <w:commentRangeStart w:id="502"/>
      <w:commentRangeStart w:id="503"/>
      <w:ins w:id="504" w:author="RAN2-109e" w:date="2020-03-04T18:28:00Z">
        <w:del w:id="505" w:author="Ericsson" w:date="2020-03-04T13:38:00Z">
          <w:r w:rsidDel="00D733E7">
            <w:rPr>
              <w:lang w:val="en-US"/>
            </w:rPr>
            <w:delText>4</w:delText>
          </w:r>
          <w:r w:rsidDel="00D733E7">
            <w:delText>&gt;</w:delText>
          </w:r>
          <w:r w:rsidDel="00D733E7">
            <w:tab/>
            <w:delText xml:space="preserve">remove the entry </w:delText>
          </w:r>
        </w:del>
      </w:ins>
      <w:ins w:id="506" w:author="RAN2-109e" w:date="2020-03-04T18:30:00Z">
        <w:del w:id="507" w:author="Ericsson" w:date="2020-03-04T13:38:00Z">
          <w:r w:rsidRPr="00325D1F" w:rsidDel="00D733E7">
            <w:rPr>
              <w:lang w:val="en-GB"/>
            </w:rPr>
            <w:delText xml:space="preserve">with the matching </w:delText>
          </w:r>
          <w:r w:rsidRPr="00325D1F" w:rsidDel="00D733E7">
            <w:rPr>
              <w:i/>
              <w:lang w:val="en-GB"/>
            </w:rPr>
            <w:delText>reportConfigId</w:delText>
          </w:r>
          <w:r w:rsidRPr="00325D1F" w:rsidDel="00D733E7">
            <w:rPr>
              <w:lang w:val="en-GB"/>
            </w:rPr>
            <w:delText xml:space="preserve"> from </w:delText>
          </w:r>
        </w:del>
      </w:ins>
      <w:ins w:id="508" w:author="RAN2-109e" w:date="2020-03-04T18:29:00Z">
        <w:del w:id="509" w:author="Ericsson" w:date="2020-03-04T13:38:00Z">
          <w:r w:rsidRPr="0010423B" w:rsidDel="00D733E7">
            <w:delText xml:space="preserve">the </w:delText>
          </w:r>
          <w:r w:rsidRPr="0010423B" w:rsidDel="00D733E7">
            <w:rPr>
              <w:i/>
              <w:iCs/>
            </w:rPr>
            <w:delText>reportConfigList</w:delText>
          </w:r>
          <w:r w:rsidRPr="0010423B" w:rsidDel="00D733E7">
            <w:delText xml:space="preserve"> </w:delText>
          </w:r>
        </w:del>
      </w:ins>
      <w:ins w:id="510" w:author="RAN2-109e" w:date="2020-03-04T18:28:00Z">
        <w:del w:id="511" w:author="Ericsson" w:date="2020-03-04T13:38:00Z">
          <w:r w:rsidDel="00D733E7">
            <w:delText xml:space="preserve">within the </w:delText>
          </w:r>
          <w:r w:rsidRPr="00A135CD" w:rsidDel="00D733E7">
            <w:rPr>
              <w:i/>
            </w:rPr>
            <w:delText>VarMeasConfig</w:delText>
          </w:r>
          <w:r w:rsidDel="00D733E7">
            <w:delText>;</w:delText>
          </w:r>
        </w:del>
      </w:ins>
      <w:commentRangeEnd w:id="501"/>
      <w:ins w:id="512" w:author="RAN2-109e" w:date="2020-03-04T18:30:00Z">
        <w:del w:id="513" w:author="Ericsson" w:date="2020-03-04T13:38:00Z">
          <w:r w:rsidDel="00D733E7">
            <w:rPr>
              <w:rStyle w:val="CommentReference"/>
              <w:rFonts w:eastAsiaTheme="minorEastAsia"/>
              <w:lang w:val="en-GB" w:eastAsia="en-US"/>
            </w:rPr>
            <w:commentReference w:id="501"/>
          </w:r>
        </w:del>
      </w:ins>
      <w:commentRangeEnd w:id="502"/>
      <w:del w:id="514" w:author="Ericsson" w:date="2020-03-04T13:38:00Z">
        <w:r w:rsidR="00D733E7" w:rsidDel="00D733E7">
          <w:rPr>
            <w:rStyle w:val="CommentReference"/>
            <w:rFonts w:eastAsiaTheme="minorEastAsia"/>
            <w:lang w:val="en-GB" w:eastAsia="en-US"/>
          </w:rPr>
          <w:commentReference w:id="502"/>
        </w:r>
      </w:del>
      <w:commentRangeEnd w:id="503"/>
      <w:r w:rsidR="00BB0020">
        <w:rPr>
          <w:rStyle w:val="CommentReference"/>
          <w:rFonts w:eastAsiaTheme="minorEastAsia"/>
          <w:lang w:val="en-GB" w:eastAsia="en-US"/>
        </w:rPr>
        <w:commentReference w:id="503"/>
      </w:r>
    </w:p>
    <w:p w14:paraId="457F7BC2" w14:textId="0DBA28EF" w:rsidR="00C37DEB" w:rsidDel="000F6642" w:rsidRDefault="00C37DEB" w:rsidP="00C37DEB">
      <w:pPr>
        <w:pStyle w:val="B4"/>
        <w:rPr>
          <w:ins w:id="515" w:author="RAN2-109e-CHO-212" w:date="2020-03-04T15:27:00Z"/>
          <w:del w:id="516" w:author="Ericsson" w:date="2020-03-04T13:39:00Z"/>
        </w:rPr>
      </w:pPr>
      <w:commentRangeStart w:id="517"/>
      <w:commentRangeStart w:id="518"/>
      <w:commentRangeStart w:id="519"/>
      <w:ins w:id="520" w:author="RAN2-109e-CHO-212" w:date="2020-03-04T15:33:00Z">
        <w:del w:id="521" w:author="Ericsson" w:date="2020-03-04T13:39:00Z">
          <w:r w:rsidDel="000F6642">
            <w:rPr>
              <w:lang w:val="en-US"/>
            </w:rPr>
            <w:delText>4</w:delText>
          </w:r>
        </w:del>
      </w:ins>
      <w:ins w:id="522" w:author="RAN2-109e-CHO-212" w:date="2020-03-04T15:27:00Z">
        <w:del w:id="523" w:author="Ericsson" w:date="2020-03-04T13:39:00Z">
          <w:r w:rsidDel="000F6642">
            <w:delText>&gt;</w:delText>
          </w:r>
          <w:r w:rsidDel="000F6642">
            <w:tab/>
          </w:r>
        </w:del>
      </w:ins>
      <w:ins w:id="524" w:author="RAN2-109e-CHO-212" w:date="2020-03-04T15:34:00Z">
        <w:del w:id="525" w:author="Ericsson" w:date="2020-03-04T13:39:00Z">
          <w:r w:rsidDel="000F6642">
            <w:rPr>
              <w:lang w:val="en-US"/>
            </w:rPr>
            <w:delText>if the</w:delText>
          </w:r>
        </w:del>
      </w:ins>
      <w:ins w:id="526" w:author="RAN2-109e-CHO-212" w:date="2020-03-04T15:27:00Z">
        <w:del w:id="527" w:author="Ericsson" w:date="2020-03-04T13:39:00Z">
          <w:r w:rsidDel="000F6642">
            <w:delText xml:space="preserve"> </w:delText>
          </w:r>
        </w:del>
      </w:ins>
      <w:ins w:id="528" w:author="RAN2-109e-CHO-212" w:date="2020-03-04T15:28:00Z">
        <w:del w:id="529" w:author="Ericsson" w:date="2020-03-04T13:39:00Z">
          <w:r w:rsidRPr="00C37DEB" w:rsidDel="000F6642">
            <w:rPr>
              <w:i/>
            </w:rPr>
            <w:delText xml:space="preserve">measObjectId </w:delText>
          </w:r>
        </w:del>
      </w:ins>
      <w:ins w:id="530" w:author="RAN2-109e-CHO-212" w:date="2020-03-04T15:37:00Z">
        <w:del w:id="531" w:author="Ericsson" w:date="2020-03-04T13:39:00Z">
          <w:r w:rsidDel="000F6642">
            <w:rPr>
              <w:iCs/>
              <w:lang w:val="en-GB"/>
            </w:rPr>
            <w:delText>is only included in</w:delText>
          </w:r>
          <w:r w:rsidRPr="00C37DEB" w:rsidDel="000F6642">
            <w:delText xml:space="preserve"> </w:delText>
          </w:r>
          <w:r w:rsidDel="000F6642">
            <w:rPr>
              <w:lang w:val="en-US"/>
            </w:rPr>
            <w:delText xml:space="preserve">a </w:delText>
          </w:r>
          <w:r w:rsidRPr="00C37DEB" w:rsidDel="000F6642">
            <w:rPr>
              <w:i/>
              <w:lang w:val="en-GB"/>
            </w:rPr>
            <w:delText>MeasIdToAddMod</w:delText>
          </w:r>
        </w:del>
      </w:ins>
      <w:ins w:id="532" w:author="RAN2-109e-CHO-212" w:date="2020-03-04T15:27:00Z">
        <w:del w:id="533" w:author="Ericsson" w:date="2020-03-04T13:39:00Z">
          <w:r w:rsidDel="000F6642">
            <w:rPr>
              <w:lang w:val="en-US"/>
            </w:rPr>
            <w:delText>:</w:delText>
          </w:r>
        </w:del>
      </w:ins>
    </w:p>
    <w:p w14:paraId="013768DA" w14:textId="47FD1434" w:rsidR="003E4C60" w:rsidDel="000F6642" w:rsidRDefault="00C37DEB" w:rsidP="00C37DEB">
      <w:pPr>
        <w:pStyle w:val="B5"/>
        <w:rPr>
          <w:ins w:id="534" w:author="CHO" w:date="2020-01-23T08:06:00Z"/>
          <w:del w:id="535" w:author="Ericsson" w:date="2020-03-04T13:39:00Z"/>
        </w:rPr>
      </w:pPr>
      <w:ins w:id="536" w:author="RAN2-109e-CHO-212" w:date="2020-03-04T15:38:00Z">
        <w:del w:id="537" w:author="Ericsson" w:date="2020-03-04T13:39:00Z">
          <w:r w:rsidDel="000F6642">
            <w:rPr>
              <w:lang w:val="en-US"/>
            </w:rPr>
            <w:delText>5</w:delText>
          </w:r>
        </w:del>
      </w:ins>
      <w:ins w:id="538" w:author="RAN2-109e-CHO-212" w:date="2020-03-04T15:27:00Z">
        <w:del w:id="539" w:author="Ericsson" w:date="2020-03-04T13:39:00Z">
          <w:r w:rsidDel="000F6642">
            <w:delText>&gt;</w:delText>
          </w:r>
          <w:r w:rsidDel="000F6642">
            <w:tab/>
            <w:delText xml:space="preserve">remove the entry with the matching </w:delText>
          </w:r>
          <w:r w:rsidRPr="00E167D8" w:rsidDel="000F6642">
            <w:rPr>
              <w:i/>
              <w:iCs/>
            </w:rPr>
            <w:delText>measObjectId</w:delText>
          </w:r>
          <w:r w:rsidDel="000F6642">
            <w:delText xml:space="preserve"> from the </w:delText>
          </w:r>
          <w:r w:rsidRPr="00E167D8" w:rsidDel="000F6642">
            <w:rPr>
              <w:i/>
              <w:iCs/>
            </w:rPr>
            <w:delText>measObjectList</w:delText>
          </w:r>
          <w:r w:rsidDel="000F6642">
            <w:delText xml:space="preserve"> within the </w:delText>
          </w:r>
          <w:r w:rsidRPr="00E167D8" w:rsidDel="000F6642">
            <w:rPr>
              <w:i/>
              <w:iCs/>
            </w:rPr>
            <w:delText>VarMeasConfig</w:delText>
          </w:r>
          <w:r w:rsidDel="000F6642">
            <w:delText>;</w:delText>
          </w:r>
        </w:del>
      </w:ins>
      <w:commentRangeEnd w:id="517"/>
      <w:ins w:id="540" w:author="RAN2-109e-CHO-212" w:date="2020-03-04T15:38:00Z">
        <w:del w:id="541" w:author="Ericsson" w:date="2020-03-04T13:39:00Z">
          <w:r w:rsidR="00E167D8" w:rsidDel="000F6642">
            <w:rPr>
              <w:rStyle w:val="CommentReference"/>
              <w:rFonts w:eastAsiaTheme="minorEastAsia"/>
              <w:lang w:val="en-GB" w:eastAsia="en-US"/>
            </w:rPr>
            <w:commentReference w:id="517"/>
          </w:r>
        </w:del>
      </w:ins>
      <w:commentRangeEnd w:id="518"/>
      <w:del w:id="542" w:author="Ericsson" w:date="2020-03-04T13:39:00Z">
        <w:r w:rsidR="00571FE8" w:rsidDel="000F6642">
          <w:rPr>
            <w:rStyle w:val="CommentReference"/>
            <w:rFonts w:eastAsiaTheme="minorEastAsia"/>
            <w:lang w:val="en-GB" w:eastAsia="en-US"/>
          </w:rPr>
          <w:commentReference w:id="518"/>
        </w:r>
      </w:del>
      <w:commentRangeEnd w:id="519"/>
      <w:r w:rsidR="00BB0020">
        <w:rPr>
          <w:rStyle w:val="CommentReference"/>
          <w:rFonts w:eastAsiaTheme="minorEastAsia"/>
          <w:lang w:val="en-GB" w:eastAsia="en-US"/>
        </w:rPr>
        <w:commentReference w:id="519"/>
      </w:r>
    </w:p>
    <w:p w14:paraId="10C401F7" w14:textId="5225397F"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543" w:name="_Toc20425701"/>
      <w:bookmarkStart w:id="544" w:name="_Toc29321097"/>
      <w:bookmarkEnd w:id="343"/>
      <w:r w:rsidRPr="00325D1F">
        <w:rPr>
          <w:rFonts w:eastAsia="MS Mincho"/>
          <w:lang w:val="en-GB"/>
        </w:rPr>
        <w:t>5.3.5.4</w:t>
      </w:r>
      <w:r w:rsidRPr="00325D1F">
        <w:rPr>
          <w:rFonts w:eastAsia="MS Mincho"/>
          <w:lang w:val="en-GB"/>
        </w:rPr>
        <w:tab/>
        <w:t>Secondary cell group release</w:t>
      </w:r>
      <w:bookmarkEnd w:id="543"/>
      <w:bookmarkEnd w:id="544"/>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1A1DFAD4" w14:textId="2562CB5A" w:rsidR="007620F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13A94BF4" w14:textId="6D52D1D7" w:rsidR="004E2F01" w:rsidRDefault="004E2F01" w:rsidP="002C5D28">
      <w:pPr>
        <w:pStyle w:val="B2"/>
        <w:rPr>
          <w:ins w:id="545" w:author="T312" w:date="2020-01-23T09:33:00Z"/>
          <w:lang w:val="en-GB"/>
        </w:rPr>
      </w:pPr>
      <w:ins w:id="546" w:author="T312" w:date="2020-01-23T09:33:00Z">
        <w:r w:rsidRPr="007620F8">
          <w:rPr>
            <w:lang w:val="en-GB"/>
          </w:rPr>
          <w:t>2&gt; stop timer T312 for the corresponding SpCell, if running;</w:t>
        </w:r>
      </w:ins>
    </w:p>
    <w:p w14:paraId="320D0642" w14:textId="11415D69"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lastRenderedPageBreak/>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547" w:name="_Toc20425702"/>
      <w:bookmarkStart w:id="548" w:name="_Toc29321098"/>
      <w:r w:rsidRPr="00325D1F">
        <w:rPr>
          <w:rFonts w:eastAsia="MS Mincho"/>
          <w:lang w:val="en-GB"/>
        </w:rPr>
        <w:t>5.3.5.5</w:t>
      </w:r>
      <w:r w:rsidRPr="00325D1F">
        <w:rPr>
          <w:rFonts w:eastAsia="MS Mincho"/>
          <w:lang w:val="en-GB"/>
        </w:rPr>
        <w:tab/>
        <w:t>Cell Group configuration</w:t>
      </w:r>
      <w:bookmarkEnd w:id="547"/>
      <w:bookmarkEnd w:id="548"/>
    </w:p>
    <w:p w14:paraId="1C88FA0F" w14:textId="77777777" w:rsidR="002C5D28" w:rsidRPr="00325D1F" w:rsidRDefault="002C5D28" w:rsidP="002C5D28">
      <w:pPr>
        <w:pStyle w:val="Heading5"/>
        <w:rPr>
          <w:rFonts w:eastAsia="MS Mincho"/>
          <w:lang w:val="en-GB"/>
        </w:rPr>
      </w:pPr>
      <w:bookmarkStart w:id="549" w:name="_Toc20425703"/>
      <w:bookmarkStart w:id="550" w:name="_Toc29321099"/>
      <w:r w:rsidRPr="00325D1F">
        <w:rPr>
          <w:rFonts w:eastAsia="MS Mincho"/>
          <w:lang w:val="en-GB"/>
        </w:rPr>
        <w:t>5.3.5.5.1</w:t>
      </w:r>
      <w:r w:rsidRPr="00325D1F">
        <w:rPr>
          <w:rFonts w:eastAsia="MS Mincho"/>
          <w:lang w:val="en-GB"/>
        </w:rPr>
        <w:tab/>
        <w:t>General</w:t>
      </w:r>
      <w:bookmarkEnd w:id="549"/>
      <w:bookmarkEnd w:id="550"/>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551" w:name="_Toc20425704"/>
      <w:bookmarkStart w:id="552" w:name="_Toc29321100"/>
      <w:r w:rsidRPr="00325D1F">
        <w:rPr>
          <w:rFonts w:eastAsia="MS Mincho"/>
          <w:lang w:val="en-GB"/>
        </w:rPr>
        <w:t>5.3.5.5.2</w:t>
      </w:r>
      <w:r w:rsidRPr="00325D1F">
        <w:rPr>
          <w:rFonts w:eastAsia="MS Mincho"/>
          <w:lang w:val="en-GB"/>
        </w:rPr>
        <w:tab/>
        <w:t>Reconfiguration with sync</w:t>
      </w:r>
      <w:bookmarkEnd w:id="551"/>
      <w:bookmarkEnd w:id="552"/>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2727D8B9" w:rsidR="00161810" w:rsidRDefault="00161810" w:rsidP="0070568F">
      <w:pPr>
        <w:pStyle w:val="B1"/>
        <w:rPr>
          <w:ins w:id="553" w:author="DAPS" w:date="2020-01-22T23:36:00Z"/>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3EB20175" w14:textId="2C2FB3BF" w:rsidR="00827A7B" w:rsidRPr="00325D1F" w:rsidRDefault="00827A7B" w:rsidP="0070568F">
      <w:pPr>
        <w:pStyle w:val="B1"/>
        <w:rPr>
          <w:lang w:val="en-GB"/>
        </w:rPr>
      </w:pPr>
      <w:ins w:id="554" w:author="DAPS" w:date="2020-01-22T23:36:00Z">
        <w:r>
          <w:t xml:space="preserve">1&gt; If </w:t>
        </w:r>
        <w:r w:rsidRPr="00E87F59">
          <w:rPr>
            <w:i/>
          </w:rPr>
          <w:t>dapsConfig</w:t>
        </w:r>
        <w:r>
          <w:t xml:space="preserve"> is not configured for any DRB:</w:t>
        </w:r>
      </w:ins>
    </w:p>
    <w:p w14:paraId="0D759057" w14:textId="0D23A675" w:rsidR="002C5D28" w:rsidRPr="00325D1F" w:rsidRDefault="002C5D28">
      <w:pPr>
        <w:pStyle w:val="B2"/>
        <w:pPrChange w:id="555" w:author="DAPS" w:date="2020-01-22T23:37:00Z">
          <w:pPr>
            <w:pStyle w:val="B1"/>
          </w:pPr>
        </w:pPrChange>
      </w:pPr>
      <w:del w:id="556" w:author="DAPS" w:date="2020-01-22T23:37:00Z">
        <w:r w:rsidRPr="00325D1F" w:rsidDel="00827A7B">
          <w:delText>1</w:delText>
        </w:r>
      </w:del>
      <w:ins w:id="557" w:author="DAPS" w:date="2020-01-22T23:37:00Z">
        <w:r w:rsidR="00827A7B">
          <w:rPr>
            <w:lang w:val="en-US"/>
          </w:rPr>
          <w:t>2</w:t>
        </w:r>
      </w:ins>
      <w:r w:rsidRPr="00325D1F">
        <w:t>&gt;</w:t>
      </w:r>
      <w:r w:rsidRPr="00325D1F">
        <w:tab/>
        <w:t>stop timer T310 for the corresponding SpCell, if running;</w:t>
      </w:r>
    </w:p>
    <w:p w14:paraId="753CD607" w14:textId="58F6E6AB" w:rsidR="00043530" w:rsidRDefault="00043530" w:rsidP="0070568F">
      <w:pPr>
        <w:pStyle w:val="B1"/>
        <w:rPr>
          <w:ins w:id="558" w:author="T312" w:date="2020-01-23T09:33:00Z"/>
          <w:lang w:val="en-GB"/>
        </w:rPr>
      </w:pPr>
      <w:ins w:id="559" w:author="T312" w:date="2020-01-23T09:33:00Z">
        <w:r w:rsidRPr="008503CA">
          <w:rPr>
            <w:lang w:val="en-GB"/>
          </w:rPr>
          <w:t>1&gt;</w:t>
        </w:r>
        <w:r w:rsidRPr="008503CA">
          <w:rPr>
            <w:lang w:val="en-GB"/>
          </w:rPr>
          <w:tab/>
          <w:t>stop timer T312 for the corresponding SpCell, if running;</w:t>
        </w:r>
      </w:ins>
    </w:p>
    <w:p w14:paraId="722F1206" w14:textId="1DEF026D"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7E9403F3"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ins w:id="560" w:author="DAPS" w:date="2020-01-22T23:38:00Z">
        <w:r w:rsidR="00FF5F53" w:rsidRPr="00FF5F53">
          <w:t xml:space="preserve"> </w:t>
        </w:r>
        <w:r w:rsidR="00FF5F53">
          <w:t>for</w:t>
        </w:r>
        <w:r w:rsidR="00FF5F53" w:rsidRPr="0096519C">
          <w:t xml:space="preserve"> the target</w:t>
        </w:r>
      </w:ins>
      <w:r w:rsidRPr="00325D1F">
        <w:rPr>
          <w:lang w:val="en-GB"/>
        </w:rPr>
        <w:t>;</w:t>
      </w:r>
    </w:p>
    <w:p w14:paraId="027C1826" w14:textId="1DC4B354"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ins w:id="561" w:author="DAPS" w:date="2020-01-22T23:38:00Z">
        <w:r w:rsidR="00FF5F53" w:rsidRPr="00FF5F53">
          <w:t xml:space="preserve"> </w:t>
        </w:r>
        <w:r w:rsidR="00FF5F53" w:rsidRPr="0096519C">
          <w:t>of the target</w:t>
        </w:r>
      </w:ins>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75D2009D" w14:textId="4792ACDF" w:rsidR="00873E4F" w:rsidRDefault="00873E4F" w:rsidP="00873E4F">
      <w:pPr>
        <w:pStyle w:val="B1"/>
        <w:tabs>
          <w:tab w:val="left" w:pos="5270"/>
        </w:tabs>
        <w:rPr>
          <w:ins w:id="562" w:author="DAPS" w:date="2020-01-22T23:39:00Z"/>
        </w:rPr>
      </w:pPr>
      <w:ins w:id="563" w:author="DAPS" w:date="2020-01-22T23:39:00Z">
        <w:r>
          <w:t xml:space="preserve">1&gt; If </w:t>
        </w:r>
        <w:r w:rsidRPr="00E87F59">
          <w:rPr>
            <w:i/>
          </w:rPr>
          <w:t>dapsConfig</w:t>
        </w:r>
        <w:r>
          <w:t xml:space="preserve"> is configured for any DRB:</w:t>
        </w:r>
      </w:ins>
    </w:p>
    <w:p w14:paraId="146E7675" w14:textId="77777777" w:rsidR="00873E4F" w:rsidRDefault="00873E4F" w:rsidP="00873E4F">
      <w:pPr>
        <w:pStyle w:val="B2"/>
        <w:rPr>
          <w:ins w:id="564" w:author="DAPS" w:date="2020-01-22T23:39:00Z"/>
        </w:rPr>
      </w:pPr>
      <w:ins w:id="565" w:author="DAPS" w:date="2020-01-22T23:39:00Z">
        <w:r>
          <w:t>2&gt; create a MAC entity for the target</w:t>
        </w:r>
        <w:r w:rsidRPr="00D628DB">
          <w:t xml:space="preserve"> with the same configuration as the MAC entity for the source</w:t>
        </w:r>
        <w:r>
          <w:t>;</w:t>
        </w:r>
      </w:ins>
    </w:p>
    <w:p w14:paraId="6CC31DE0" w14:textId="19FA72E6" w:rsidR="00873E4F" w:rsidRDefault="00873E4F" w:rsidP="00873E4F">
      <w:pPr>
        <w:pStyle w:val="B2"/>
        <w:rPr>
          <w:ins w:id="566" w:author="DAPS" w:date="2020-01-22T23:39:00Z"/>
        </w:rPr>
      </w:pPr>
      <w:commentRangeStart w:id="567"/>
      <w:ins w:id="568" w:author="DAPS" w:date="2020-01-22T23:39:00Z">
        <w:r>
          <w:t xml:space="preserve">2&gt; for each DRB with </w:t>
        </w:r>
        <w:r w:rsidRPr="00132938">
          <w:rPr>
            <w:i/>
          </w:rPr>
          <w:t>dapsHO-Config</w:t>
        </w:r>
        <w:r>
          <w:t>:</w:t>
        </w:r>
      </w:ins>
    </w:p>
    <w:p w14:paraId="145DFD22" w14:textId="21C3DDE1" w:rsidR="00873E4F" w:rsidRPr="0096519C" w:rsidRDefault="00873E4F" w:rsidP="00873E4F">
      <w:pPr>
        <w:pStyle w:val="B3"/>
        <w:rPr>
          <w:ins w:id="569" w:author="DAPS" w:date="2020-01-22T23:39:00Z"/>
        </w:rPr>
      </w:pPr>
      <w:ins w:id="570"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PCell</w:t>
        </w:r>
        <w:r w:rsidRPr="0096519C">
          <w:t>;</w:t>
        </w:r>
      </w:ins>
    </w:p>
    <w:p w14:paraId="74C4C469" w14:textId="79FB53E8" w:rsidR="00873E4F" w:rsidRDefault="00873E4F" w:rsidP="00873E4F">
      <w:pPr>
        <w:pStyle w:val="B3"/>
        <w:rPr>
          <w:ins w:id="571" w:author="DAPS" w:date="2020-01-22T23:39:00Z"/>
        </w:rPr>
      </w:pPr>
      <w:ins w:id="572"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3BAFDFCA" w14:textId="4EAE3D9F" w:rsidR="00873E4F" w:rsidRDefault="00873E4F" w:rsidP="00873E4F">
      <w:pPr>
        <w:pStyle w:val="B2"/>
        <w:rPr>
          <w:ins w:id="573" w:author="DAPS" w:date="2020-01-22T23:39:00Z"/>
        </w:rPr>
      </w:pPr>
      <w:ins w:id="574" w:author="DAPS" w:date="2020-01-22T23:39:00Z">
        <w:r>
          <w:t xml:space="preserve">2&gt; for each DRB without </w:t>
        </w:r>
        <w:r w:rsidRPr="00132938">
          <w:rPr>
            <w:i/>
          </w:rPr>
          <w:t>dapsHO-Config</w:t>
        </w:r>
        <w:r>
          <w:t>:</w:t>
        </w:r>
      </w:ins>
    </w:p>
    <w:p w14:paraId="652914BC" w14:textId="10155888" w:rsidR="00873E4F" w:rsidRDefault="00873E4F" w:rsidP="00873E4F">
      <w:pPr>
        <w:pStyle w:val="B3"/>
        <w:rPr>
          <w:ins w:id="575" w:author="DAPS" w:date="2020-01-22T23:39:00Z"/>
        </w:rPr>
      </w:pPr>
      <w:ins w:id="576" w:author="DAPS" w:date="2020-01-22T23:39:00Z">
        <w:r>
          <w:t>3&gt; associate the RLC entity, and the associated logical channel, to the target PCell;</w:t>
        </w:r>
      </w:ins>
    </w:p>
    <w:p w14:paraId="740D4DA8" w14:textId="2F684CA6" w:rsidR="00873E4F" w:rsidRDefault="00873E4F" w:rsidP="00873E4F">
      <w:pPr>
        <w:pStyle w:val="B2"/>
        <w:rPr>
          <w:ins w:id="577" w:author="DAPS" w:date="2020-01-22T23:39:00Z"/>
        </w:rPr>
      </w:pPr>
      <w:ins w:id="578" w:author="DAPS" w:date="2020-01-22T23:39:00Z">
        <w:r>
          <w:t>2&gt; for each SRB:</w:t>
        </w:r>
      </w:ins>
    </w:p>
    <w:p w14:paraId="3D690C4F" w14:textId="409334F1" w:rsidR="00873E4F" w:rsidDel="00A06D4B" w:rsidRDefault="00873E4F" w:rsidP="00873E4F">
      <w:pPr>
        <w:pStyle w:val="B3"/>
        <w:rPr>
          <w:ins w:id="579" w:author="DAPS" w:date="2020-01-22T23:39:00Z"/>
          <w:del w:id="580" w:author="RAN2-109e-DAPS-210" w:date="2020-03-04T19:07:00Z"/>
        </w:rPr>
      </w:pPr>
      <w:ins w:id="581" w:author="DAPS" w:date="2020-01-22T23:39:00Z">
        <w:del w:id="582" w:author="RAN2-109e-DAPS-210" w:date="2020-03-04T19:07:00Z">
          <w:r w:rsidDel="00A06D4B">
            <w:delText>3</w:delText>
          </w:r>
          <w:r w:rsidRPr="0096519C" w:rsidDel="00A06D4B">
            <w:delText>&gt;</w:delText>
          </w:r>
          <w:r w:rsidRPr="0096519C" w:rsidDel="00A06D4B">
            <w:tab/>
            <w:delText>establish a PDCP entity</w:delText>
          </w:r>
          <w:r w:rsidDel="00A06D4B">
            <w:delText xml:space="preserve"> for the target </w:delText>
          </w:r>
          <w:r w:rsidRPr="0096519C" w:rsidDel="00A06D4B">
            <w:delText>as specified in TS 38.323 [5</w:delText>
          </w:r>
          <w:r w:rsidDel="00A06D4B">
            <w:delText>]</w:delText>
          </w:r>
          <w:r w:rsidRPr="004D7FFE" w:rsidDel="00A06D4B">
            <w:delText>, with the same configuration as the PDCP entity for the source</w:delText>
          </w:r>
          <w:r w:rsidRPr="0096519C" w:rsidDel="00A06D4B">
            <w:delText>;</w:delText>
          </w:r>
        </w:del>
      </w:ins>
    </w:p>
    <w:p w14:paraId="020A0A4B" w14:textId="624C42FA" w:rsidR="00873E4F" w:rsidDel="00A06D4B" w:rsidRDefault="00873E4F" w:rsidP="00873E4F">
      <w:pPr>
        <w:pStyle w:val="B3"/>
        <w:rPr>
          <w:ins w:id="583" w:author="DAPS" w:date="2020-01-22T23:39:00Z"/>
          <w:del w:id="584" w:author="RAN2-109e-DAPS-210" w:date="2020-03-04T19:07:00Z"/>
        </w:rPr>
      </w:pPr>
      <w:commentRangeStart w:id="585"/>
      <w:commentRangeStart w:id="586"/>
      <w:commentRangeStart w:id="587"/>
      <w:ins w:id="588" w:author="DAPS" w:date="2020-01-22T23:39:00Z">
        <w:del w:id="589" w:author="RAN2-109e-DAPS-210" w:date="2020-03-04T19:07:00Z">
          <w:r w:rsidDel="00A06D4B">
            <w:delText xml:space="preserve">3&gt; </w:delText>
          </w:r>
          <w:r w:rsidRPr="0096519C" w:rsidDel="00A06D4B">
            <w:delText xml:space="preserve">configure the PDCP entity with the ciphering algorithms according to </w:delText>
          </w:r>
          <w:r w:rsidRPr="0096519C" w:rsidDel="00A06D4B">
            <w:rPr>
              <w:i/>
            </w:rPr>
            <w:delText>securityConfig</w:delText>
          </w:r>
          <w:r w:rsidRPr="0096519C" w:rsidDel="00A06D4B">
            <w:delText xml:space="preserve"> and apply the key (</w:delText>
          </w:r>
          <w:r w:rsidRPr="0096519C" w:rsidDel="00A06D4B">
            <w:rPr>
              <w:lang w:eastAsia="zh-CN"/>
            </w:rPr>
            <w:delText>K</w:delText>
          </w:r>
          <w:r w:rsidRPr="0096519C" w:rsidDel="00A06D4B">
            <w:rPr>
              <w:vertAlign w:val="subscript"/>
              <w:lang w:eastAsia="zh-CN"/>
            </w:rPr>
            <w:delText>RRCenc</w:delText>
          </w:r>
          <w:r w:rsidRPr="0096519C" w:rsidDel="00A06D4B">
            <w:delText>) associated with the master key (K</w:delText>
          </w:r>
          <w:r w:rsidRPr="0096519C" w:rsidDel="00A06D4B">
            <w:rPr>
              <w:vertAlign w:val="subscript"/>
            </w:rPr>
            <w:delText>gNB</w:delText>
          </w:r>
          <w:r w:rsidRPr="0096519C" w:rsidDel="00A06D4B">
            <w:delText>)</w:delText>
          </w:r>
        </w:del>
      </w:ins>
      <w:ins w:id="590" w:author="DAPS" w:date="2020-01-23T14:11:00Z">
        <w:del w:id="591" w:author="RAN2-109e-DAPS-210" w:date="2020-03-04T19:07:00Z">
          <w:r w:rsidR="0048500C" w:rsidDel="00A06D4B">
            <w:rPr>
              <w:lang w:val="en-US"/>
            </w:rPr>
            <w:delText>,</w:delText>
          </w:r>
        </w:del>
      </w:ins>
      <w:ins w:id="592" w:author="DAPS" w:date="2020-01-22T23:39:00Z">
        <w:del w:id="593" w:author="RAN2-109e-DAPS-210" w:date="2020-03-04T19:07:00Z">
          <w:r w:rsidRPr="0096519C" w:rsidDel="00A06D4B">
            <w:delText xml:space="preserve"> as indicated in </w:delText>
          </w:r>
          <w:r w:rsidRPr="0096519C" w:rsidDel="00A06D4B">
            <w:rPr>
              <w:i/>
            </w:rPr>
            <w:delText>keyToUse</w:delText>
          </w:r>
          <w:r w:rsidRPr="0096519C" w:rsidDel="00A06D4B">
            <w:delText>, i.e. the ciphering configuration shall be applied to all subsequent messages received and sent by the UE, including the message used to indicate the successful completion of the procedure;;</w:delText>
          </w:r>
        </w:del>
      </w:ins>
    </w:p>
    <w:p w14:paraId="56399FAF" w14:textId="4E35BEAF" w:rsidR="00873E4F" w:rsidDel="00A06D4B" w:rsidRDefault="00873E4F" w:rsidP="00873E4F">
      <w:pPr>
        <w:pStyle w:val="B3"/>
        <w:rPr>
          <w:ins w:id="594" w:author="DAPS" w:date="2020-01-22T23:39:00Z"/>
          <w:del w:id="595" w:author="RAN2-109e-DAPS-210" w:date="2020-03-04T19:07:00Z"/>
        </w:rPr>
      </w:pPr>
      <w:ins w:id="596" w:author="DAPS" w:date="2020-01-22T23:39:00Z">
        <w:del w:id="597" w:author="RAN2-109e-DAPS-210" w:date="2020-03-04T19:07:00Z">
          <w:r w:rsidDel="00A06D4B">
            <w:delText>3</w:delText>
          </w:r>
          <w:r w:rsidRPr="0096519C" w:rsidDel="00A06D4B">
            <w:delText>&gt;</w:delText>
          </w:r>
          <w:r w:rsidRPr="0096519C" w:rsidDel="00A06D4B">
            <w:tab/>
            <w:delText xml:space="preserve">configure the PDCP entity </w:delText>
          </w:r>
          <w:r w:rsidDel="00A06D4B">
            <w:delText>with</w:delText>
          </w:r>
          <w:r w:rsidRPr="0096519C" w:rsidDel="00A06D4B">
            <w:delText xml:space="preserve"> the integrity protection algorithm according to </w:delText>
          </w:r>
          <w:r w:rsidRPr="0096519C" w:rsidDel="00A06D4B">
            <w:rPr>
              <w:i/>
            </w:rPr>
            <w:delText>securityConfig</w:delText>
          </w:r>
          <w:r w:rsidRPr="0096519C" w:rsidDel="00A06D4B">
            <w:delText xml:space="preserve"> and </w:delText>
          </w:r>
          <w:r w:rsidDel="00A06D4B">
            <w:delText>apply the key (</w:delText>
          </w:r>
          <w:r w:rsidRPr="0096519C" w:rsidDel="00A06D4B">
            <w:delText>K</w:delText>
          </w:r>
          <w:r w:rsidRPr="0096519C" w:rsidDel="00A06D4B">
            <w:rPr>
              <w:vertAlign w:val="subscript"/>
            </w:rPr>
            <w:delText>RRCint</w:delText>
          </w:r>
          <w:r w:rsidDel="00A06D4B">
            <w:delText xml:space="preserve">) </w:delText>
          </w:r>
          <w:r w:rsidRPr="0096519C" w:rsidDel="00A06D4B">
            <w:delText>associated with the master key (K</w:delText>
          </w:r>
          <w:r w:rsidRPr="0096519C" w:rsidDel="00A06D4B">
            <w:rPr>
              <w:vertAlign w:val="subscript"/>
            </w:rPr>
            <w:delText>gNB</w:delText>
          </w:r>
          <w:r w:rsidRPr="0096519C" w:rsidDel="00A06D4B">
            <w:delText xml:space="preserve">), as indicated in </w:delText>
          </w:r>
          <w:r w:rsidRPr="0096519C" w:rsidDel="00A06D4B">
            <w:rPr>
              <w:i/>
            </w:rPr>
            <w:delText>keyToUse</w:delText>
          </w:r>
          <w:r w:rsidRPr="0096519C" w:rsidDel="00A06D4B">
            <w:delText xml:space="preserve"> , i.e. the integrity protection configuration shall be applied to all subsequent messages received and sent by the UE, including the message used to indicate the successful completion of the procedure;</w:delText>
          </w:r>
          <w:commentRangeEnd w:id="585"/>
          <w:r w:rsidDel="00A06D4B">
            <w:rPr>
              <w:rStyle w:val="CommentReference"/>
            </w:rPr>
            <w:commentReference w:id="585"/>
          </w:r>
          <w:commentRangeEnd w:id="586"/>
          <w:r w:rsidDel="00A06D4B">
            <w:rPr>
              <w:rStyle w:val="CommentReference"/>
            </w:rPr>
            <w:commentReference w:id="586"/>
          </w:r>
        </w:del>
      </w:ins>
      <w:commentRangeEnd w:id="587"/>
      <w:del w:id="598" w:author="RAN2-109e-DAPS-210" w:date="2020-03-04T19:07:00Z">
        <w:r w:rsidR="00E91C40" w:rsidDel="00A06D4B">
          <w:rPr>
            <w:rStyle w:val="CommentReference"/>
            <w:rFonts w:eastAsiaTheme="minorEastAsia"/>
            <w:lang w:val="en-GB" w:eastAsia="en-US"/>
          </w:rPr>
          <w:commentReference w:id="587"/>
        </w:r>
      </w:del>
    </w:p>
    <w:p w14:paraId="7BAFDE81" w14:textId="2A6E6489" w:rsidR="00873E4F" w:rsidRPr="0096519C" w:rsidRDefault="00873E4F" w:rsidP="00873E4F">
      <w:pPr>
        <w:pStyle w:val="B3"/>
        <w:rPr>
          <w:ins w:id="599" w:author="DAPS" w:date="2020-01-22T23:39:00Z"/>
        </w:rPr>
      </w:pPr>
      <w:ins w:id="600"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w:t>
        </w:r>
        <w:r w:rsidRPr="0096519C">
          <w:t>;</w:t>
        </w:r>
      </w:ins>
    </w:p>
    <w:p w14:paraId="24F7FB38" w14:textId="569130B7" w:rsidR="00873E4F" w:rsidDel="00FA13AB" w:rsidRDefault="00873E4F" w:rsidP="00873E4F">
      <w:pPr>
        <w:pStyle w:val="B3"/>
        <w:rPr>
          <w:ins w:id="601" w:author="DAPS" w:date="2020-01-22T23:39:00Z"/>
          <w:del w:id="602" w:author="RAN2-109e-DAPS-210" w:date="2020-03-04T16:54:00Z"/>
        </w:rPr>
      </w:pPr>
      <w:ins w:id="603"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commentRangeEnd w:id="567"/>
      <w:r w:rsidR="004A2A28">
        <w:rPr>
          <w:rStyle w:val="CommentReference"/>
          <w:rFonts w:eastAsiaTheme="minorEastAsia"/>
          <w:lang w:val="en-GB" w:eastAsia="en-US"/>
        </w:rPr>
        <w:commentReference w:id="567"/>
      </w:r>
    </w:p>
    <w:p w14:paraId="0ADFA1BB" w14:textId="77777777" w:rsidR="00E26C43" w:rsidRDefault="00873E4F" w:rsidP="00E26C43">
      <w:pPr>
        <w:pStyle w:val="B2"/>
        <w:rPr>
          <w:ins w:id="604" w:author="DAPS" w:date="2020-01-23T14:15:00Z"/>
        </w:rPr>
      </w:pPr>
      <w:ins w:id="605" w:author="DAPS" w:date="2020-01-22T23:39:00Z">
        <w:r>
          <w:t xml:space="preserve">2&gt; suspend SRBs for the </w:t>
        </w:r>
        <w:commentRangeStart w:id="606"/>
        <w:r>
          <w:t>source ;</w:t>
        </w:r>
      </w:ins>
      <w:commentRangeEnd w:id="606"/>
      <w:r>
        <w:rPr>
          <w:rStyle w:val="CommentReference"/>
        </w:rPr>
        <w:commentReference w:id="606"/>
      </w:r>
      <w:bookmarkStart w:id="607" w:name="_Hlk30402931"/>
    </w:p>
    <w:p w14:paraId="404C3690" w14:textId="77777777" w:rsidR="00E26C43" w:rsidRDefault="00E26C43" w:rsidP="00E26C43">
      <w:pPr>
        <w:pStyle w:val="NO"/>
        <w:rPr>
          <w:ins w:id="608" w:author="DAPS" w:date="2020-01-23T14:15:00Z"/>
        </w:rPr>
      </w:pPr>
      <w:ins w:id="609" w:author="DAPS" w:date="2020-01-23T14:15:00Z">
        <w:r w:rsidRPr="0096519C">
          <w:t xml:space="preserve">NOTE </w:t>
        </w:r>
        <w:r>
          <w:t>3</w:t>
        </w:r>
        <w:r w:rsidRPr="0096519C">
          <w:t>:</w:t>
        </w:r>
        <w:r w:rsidRPr="0096519C">
          <w:tab/>
        </w:r>
        <w:r>
          <w:t>A</w:t>
        </w:r>
        <w:r w:rsidRPr="0095434D">
          <w:t xml:space="preserve"> UE configured with DAPS, stops following operations in source: system information updates, short messages (for NR)</w:t>
        </w:r>
        <w:r>
          <w:t xml:space="preserve"> and</w:t>
        </w:r>
        <w:r w:rsidRPr="0095434D">
          <w:t xml:space="preserve"> paging</w:t>
        </w:r>
        <w:r w:rsidRPr="0096519C">
          <w:t>.</w:t>
        </w:r>
      </w:ins>
    </w:p>
    <w:bookmarkEnd w:id="607"/>
    <w:p w14:paraId="27FA1D98" w14:textId="77777777" w:rsidR="00873E4F" w:rsidRPr="0096519C" w:rsidRDefault="00873E4F" w:rsidP="00873E4F">
      <w:pPr>
        <w:pStyle w:val="B2"/>
        <w:rPr>
          <w:ins w:id="610" w:author="DAPS" w:date="2020-01-22T23:39:00Z"/>
        </w:rPr>
      </w:pPr>
      <w:ins w:id="611" w:author="DAPS" w:date="2020-01-22T23:39:00Z">
        <w:r>
          <w:t>2</w:t>
        </w:r>
        <w:r w:rsidRPr="0096519C">
          <w:t>&gt;</w:t>
        </w:r>
        <w:r w:rsidRPr="0096519C">
          <w:tab/>
          <w:t xml:space="preserve">apply the value of the </w:t>
        </w:r>
        <w:r w:rsidRPr="0096519C">
          <w:rPr>
            <w:i/>
          </w:rPr>
          <w:t>newUE-Identity</w:t>
        </w:r>
        <w:r w:rsidRPr="0096519C">
          <w:t xml:space="preserve"> as the C-RNTI </w:t>
        </w:r>
        <w:r>
          <w:t>in the target</w:t>
        </w:r>
        <w:r w:rsidRPr="0096519C">
          <w:t>;</w:t>
        </w:r>
        <w:r w:rsidRPr="0096519C">
          <w:rPr>
            <w:lang w:eastAsia="ja-JP"/>
          </w:rPr>
          <w:t xml:space="preserve"> </w:t>
        </w:r>
      </w:ins>
    </w:p>
    <w:p w14:paraId="414E1CDF" w14:textId="77777777" w:rsidR="00873E4F" w:rsidRPr="0096519C" w:rsidRDefault="00873E4F" w:rsidP="00873E4F">
      <w:pPr>
        <w:pStyle w:val="B2"/>
        <w:rPr>
          <w:ins w:id="612" w:author="DAPS" w:date="2020-01-22T23:39:00Z"/>
        </w:rPr>
      </w:pPr>
      <w:ins w:id="613" w:author="DAPS" w:date="2020-01-22T23:39:00Z">
        <w:r>
          <w:t>2</w:t>
        </w:r>
        <w:r w:rsidRPr="0096519C">
          <w:t>&gt;</w:t>
        </w:r>
        <w:r w:rsidRPr="0096519C">
          <w:tab/>
          <w:t>configure lower layers</w:t>
        </w:r>
        <w:r>
          <w:t xml:space="preserve"> for the target </w:t>
        </w:r>
        <w:r w:rsidRPr="0096519C">
          <w:t>in accordance with the received s</w:t>
        </w:r>
        <w:r w:rsidRPr="0096519C">
          <w:rPr>
            <w:i/>
          </w:rPr>
          <w:t>pCellConfigCommon</w:t>
        </w:r>
        <w:r w:rsidRPr="0096519C">
          <w:t>;</w:t>
        </w:r>
      </w:ins>
    </w:p>
    <w:p w14:paraId="6CB669E1" w14:textId="77777777" w:rsidR="00873E4F" w:rsidRPr="0096519C" w:rsidRDefault="00873E4F" w:rsidP="00873E4F">
      <w:pPr>
        <w:pStyle w:val="B2"/>
        <w:rPr>
          <w:ins w:id="614" w:author="DAPS" w:date="2020-01-22T23:39:00Z"/>
        </w:rPr>
      </w:pPr>
      <w:ins w:id="615" w:author="DAPS" w:date="2020-01-22T23:39:00Z">
        <w:r>
          <w:t>2</w:t>
        </w:r>
        <w:r w:rsidRPr="0096519C">
          <w:t>&gt;</w:t>
        </w:r>
        <w:r w:rsidRPr="0096519C">
          <w:tab/>
          <w:t>configure lower layers</w:t>
        </w:r>
        <w:r w:rsidRPr="00F8404C">
          <w:t xml:space="preserve"> </w:t>
        </w:r>
        <w:r>
          <w:t xml:space="preserve">for the target </w:t>
        </w:r>
        <w:r w:rsidRPr="0096519C">
          <w:t xml:space="preserve">in accordance with any additional fields, not covered in the previous, if included in the received </w:t>
        </w:r>
        <w:r w:rsidRPr="0096519C">
          <w:rPr>
            <w:i/>
          </w:rPr>
          <w:t>reconfigurationWithSync.</w:t>
        </w:r>
      </w:ins>
    </w:p>
    <w:p w14:paraId="5F37AC18" w14:textId="7B4B6E12" w:rsidR="00873E4F" w:rsidRPr="00873E4F" w:rsidRDefault="00873E4F" w:rsidP="00D30C34">
      <w:pPr>
        <w:pStyle w:val="B1"/>
        <w:numPr>
          <w:ilvl w:val="0"/>
          <w:numId w:val="942"/>
        </w:numPr>
        <w:overflowPunct/>
        <w:autoSpaceDE/>
        <w:autoSpaceDN/>
        <w:adjustRightInd/>
        <w:textAlignment w:val="auto"/>
        <w:rPr>
          <w:ins w:id="616" w:author="DAPS" w:date="2020-01-22T23:39:00Z"/>
          <w:lang w:val="en-GB"/>
        </w:rPr>
      </w:pPr>
      <w:ins w:id="617" w:author="DAPS" w:date="2020-01-22T23:39:00Z">
        <w:r>
          <w:t>else:</w:t>
        </w:r>
      </w:ins>
    </w:p>
    <w:p w14:paraId="1F4BBF48" w14:textId="56EA5D15" w:rsidR="002C5D28" w:rsidRPr="00325D1F" w:rsidRDefault="00873E4F">
      <w:pPr>
        <w:pStyle w:val="B2"/>
        <w:pPrChange w:id="618" w:author="DAPS" w:date="2020-01-22T23:40:00Z">
          <w:pPr>
            <w:pStyle w:val="B1"/>
          </w:pPr>
        </w:pPrChange>
      </w:pPr>
      <w:ins w:id="619" w:author="DAPS" w:date="2020-01-22T23:40:00Z">
        <w:r>
          <w:rPr>
            <w:lang w:val="en-US"/>
          </w:rPr>
          <w:t>2</w:t>
        </w:r>
      </w:ins>
      <w:del w:id="620" w:author="DAPS" w:date="2020-01-22T23:40:00Z">
        <w:r w:rsidR="002C5D28" w:rsidRPr="00325D1F" w:rsidDel="00873E4F">
          <w:delText>1</w:delText>
        </w:r>
      </w:del>
      <w:r w:rsidR="002C5D28" w:rsidRPr="00325D1F">
        <w:t>&gt;</w:t>
      </w:r>
      <w:r w:rsidR="002C5D28" w:rsidRPr="00325D1F">
        <w:tab/>
        <w:t>reset the MAC entity of this cell group;</w:t>
      </w:r>
    </w:p>
    <w:p w14:paraId="37F5FA42" w14:textId="76D51726" w:rsidR="002C5D28" w:rsidRPr="00325D1F" w:rsidRDefault="00873E4F">
      <w:pPr>
        <w:pStyle w:val="B2"/>
        <w:pPrChange w:id="621" w:author="DAPS" w:date="2020-01-22T23:40:00Z">
          <w:pPr>
            <w:pStyle w:val="B1"/>
          </w:pPr>
        </w:pPrChange>
      </w:pPr>
      <w:ins w:id="622" w:author="DAPS" w:date="2020-01-22T23:40:00Z">
        <w:r>
          <w:rPr>
            <w:lang w:val="en-US"/>
          </w:rPr>
          <w:t>2</w:t>
        </w:r>
      </w:ins>
      <w:del w:id="623" w:author="DAPS" w:date="2020-01-22T23:40:00Z">
        <w:r w:rsidR="002C5D28" w:rsidRPr="00325D1F" w:rsidDel="00873E4F">
          <w:delText>1</w:delText>
        </w:r>
      </w:del>
      <w:r w:rsidR="002C5D28" w:rsidRPr="00325D1F">
        <w:t>&gt;</w:t>
      </w:r>
      <w:r w:rsidR="002C5D28" w:rsidRPr="00325D1F">
        <w:tab/>
        <w:t>consider the</w:t>
      </w:r>
      <w:r w:rsidR="000D2BB9" w:rsidRPr="00325D1F">
        <w:t xml:space="preserve"> SCell</w:t>
      </w:r>
      <w:r w:rsidR="002C5D28" w:rsidRPr="00325D1F">
        <w:t>(s) of this cell group, if configured, to be in deactivated state;</w:t>
      </w:r>
    </w:p>
    <w:p w14:paraId="728E8C4B" w14:textId="6DFCC177" w:rsidR="002C5D28" w:rsidRPr="00325D1F" w:rsidRDefault="00873E4F">
      <w:pPr>
        <w:pStyle w:val="B2"/>
        <w:pPrChange w:id="624" w:author="DAPS" w:date="2020-01-22T23:40:00Z">
          <w:pPr>
            <w:pStyle w:val="B1"/>
          </w:pPr>
        </w:pPrChange>
      </w:pPr>
      <w:ins w:id="625" w:author="DAPS" w:date="2020-01-22T23:40:00Z">
        <w:r>
          <w:rPr>
            <w:lang w:val="en-US"/>
          </w:rPr>
          <w:t>2</w:t>
        </w:r>
      </w:ins>
      <w:del w:id="626" w:author="DAPS" w:date="2020-01-22T23:40:00Z">
        <w:r w:rsidR="002C5D28" w:rsidRPr="00325D1F" w:rsidDel="00873E4F">
          <w:delText>1</w:delText>
        </w:r>
      </w:del>
      <w:r w:rsidR="002C5D28" w:rsidRPr="00325D1F">
        <w:t>&gt;</w:t>
      </w:r>
      <w:r w:rsidR="002C5D28" w:rsidRPr="00325D1F">
        <w:tab/>
        <w:t xml:space="preserve">apply the value of the </w:t>
      </w:r>
      <w:r w:rsidR="002C5D28" w:rsidRPr="00325D1F">
        <w:rPr>
          <w:i/>
        </w:rPr>
        <w:t>newUE-Identity</w:t>
      </w:r>
      <w:r w:rsidR="002C5D28" w:rsidRPr="00325D1F">
        <w:t xml:space="preserve"> as the C-RNTI for this cell group;</w:t>
      </w:r>
      <w:r w:rsidR="008F55DE" w:rsidRPr="00325D1F">
        <w:rPr>
          <w:lang w:eastAsia="ja-JP"/>
        </w:rPr>
        <w:t xml:space="preserve"> </w:t>
      </w:r>
    </w:p>
    <w:p w14:paraId="2AF25430" w14:textId="277A7C34" w:rsidR="002C5D28" w:rsidRPr="00325D1F" w:rsidRDefault="00873E4F">
      <w:pPr>
        <w:pStyle w:val="B2"/>
        <w:pPrChange w:id="627" w:author="DAPS" w:date="2020-01-22T23:40:00Z">
          <w:pPr>
            <w:pStyle w:val="B1"/>
          </w:pPr>
        </w:pPrChange>
      </w:pPr>
      <w:ins w:id="628" w:author="DAPS" w:date="2020-01-22T23:40:00Z">
        <w:r>
          <w:rPr>
            <w:lang w:val="en-US"/>
          </w:rPr>
          <w:lastRenderedPageBreak/>
          <w:t>2</w:t>
        </w:r>
      </w:ins>
      <w:del w:id="629" w:author="DAPS" w:date="2020-01-22T23:40:00Z">
        <w:r w:rsidR="002C5D28" w:rsidRPr="00325D1F" w:rsidDel="00873E4F">
          <w:delText>1</w:delText>
        </w:r>
      </w:del>
      <w:r w:rsidR="002C5D28" w:rsidRPr="00325D1F">
        <w:t>&gt;</w:t>
      </w:r>
      <w:r w:rsidR="002C5D28" w:rsidRPr="00325D1F">
        <w:tab/>
        <w:t>configure lower layers in accordance with the received s</w:t>
      </w:r>
      <w:r w:rsidR="002C5D28" w:rsidRPr="00325D1F">
        <w:rPr>
          <w:i/>
        </w:rPr>
        <w:t>pCellConfigCommon</w:t>
      </w:r>
      <w:r w:rsidR="002C5D28" w:rsidRPr="00325D1F">
        <w:t>;</w:t>
      </w:r>
    </w:p>
    <w:p w14:paraId="2D947906" w14:textId="78F84AF9" w:rsidR="002C5D28" w:rsidRPr="00325D1F" w:rsidRDefault="002C5D28">
      <w:pPr>
        <w:pStyle w:val="B2"/>
        <w:pPrChange w:id="630" w:author="DAPS" w:date="2020-01-22T23:40:00Z">
          <w:pPr>
            <w:pStyle w:val="B1"/>
          </w:pPr>
        </w:pPrChange>
      </w:pPr>
      <w:del w:id="631" w:author="DAPS" w:date="2020-01-22T23:40:00Z">
        <w:r w:rsidRPr="00325D1F" w:rsidDel="00873E4F">
          <w:delText>1</w:delText>
        </w:r>
      </w:del>
      <w:ins w:id="632" w:author="DAPS" w:date="2020-01-22T23:40:00Z">
        <w:r w:rsidR="00873E4F">
          <w:rPr>
            <w:lang w:val="en-US"/>
          </w:rPr>
          <w:t>2</w:t>
        </w:r>
      </w:ins>
      <w:r w:rsidRPr="00325D1F">
        <w:t>&gt;</w:t>
      </w:r>
      <w:r w:rsidRPr="00325D1F">
        <w:tab/>
        <w:t xml:space="preserve">configure lower layers in accordance with any additional fields, not covered in the previous, if included in the received </w:t>
      </w:r>
      <w:r w:rsidRPr="00325D1F">
        <w:rPr>
          <w:i/>
        </w:rPr>
        <w:t>reconfigurationWithSync.</w:t>
      </w:r>
    </w:p>
    <w:p w14:paraId="33F3AEE0" w14:textId="77777777" w:rsidR="002C5D28" w:rsidRPr="00325D1F" w:rsidRDefault="002C5D28" w:rsidP="002C5D28">
      <w:pPr>
        <w:pStyle w:val="Heading5"/>
        <w:rPr>
          <w:rFonts w:eastAsia="MS Mincho"/>
          <w:lang w:val="en-GB"/>
        </w:rPr>
      </w:pPr>
      <w:bookmarkStart w:id="633" w:name="_Toc20425705"/>
      <w:bookmarkStart w:id="634" w:name="_Toc29321101"/>
      <w:r w:rsidRPr="00325D1F">
        <w:rPr>
          <w:lang w:val="en-GB"/>
        </w:rPr>
        <w:t>5.3.5.5.3</w:t>
      </w:r>
      <w:r w:rsidRPr="00325D1F">
        <w:rPr>
          <w:lang w:val="en-GB"/>
        </w:rPr>
        <w:tab/>
        <w:t>RLC bearer release</w:t>
      </w:r>
      <w:bookmarkEnd w:id="633"/>
      <w:bookmarkEnd w:id="634"/>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635" w:name="_Toc20425706"/>
      <w:bookmarkStart w:id="636" w:name="_Toc29321102"/>
      <w:r w:rsidRPr="00325D1F">
        <w:rPr>
          <w:rFonts w:eastAsia="MS Mincho"/>
          <w:lang w:val="en-GB"/>
        </w:rPr>
        <w:t>5.3.5.5.4</w:t>
      </w:r>
      <w:r w:rsidRPr="00325D1F">
        <w:rPr>
          <w:rFonts w:eastAsia="MS Mincho"/>
          <w:lang w:val="en-GB"/>
        </w:rPr>
        <w:tab/>
        <w:t>RLC bearer addition/modification</w:t>
      </w:r>
      <w:bookmarkEnd w:id="635"/>
      <w:bookmarkEnd w:id="636"/>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2652FD06" w14:textId="77777777" w:rsidR="00C96920" w:rsidRDefault="00C96920" w:rsidP="00C96920">
      <w:pPr>
        <w:pStyle w:val="B2"/>
        <w:rPr>
          <w:ins w:id="637" w:author="DAPS" w:date="2020-01-22T23:41:00Z"/>
        </w:rPr>
      </w:pPr>
      <w:ins w:id="638" w:author="DAPS" w:date="2020-01-22T23:41:00Z">
        <w:r>
          <w:t xml:space="preserve">2&gt; if </w:t>
        </w:r>
        <w:r w:rsidRPr="00E87F59">
          <w:rPr>
            <w:i/>
          </w:rPr>
          <w:t>dapsConfig</w:t>
        </w:r>
        <w:r>
          <w:t xml:space="preserve"> is configured for this bearer:</w:t>
        </w:r>
      </w:ins>
    </w:p>
    <w:p w14:paraId="58C1910A" w14:textId="77777777" w:rsidR="00C96920" w:rsidRPr="0096519C" w:rsidRDefault="00C96920" w:rsidP="00C96920">
      <w:pPr>
        <w:pStyle w:val="B3"/>
        <w:rPr>
          <w:ins w:id="639" w:author="DAPS" w:date="2020-01-22T23:41:00Z"/>
        </w:rPr>
      </w:pPr>
      <w:ins w:id="640" w:author="DAPS" w:date="2020-01-22T23:41:00Z">
        <w:r>
          <w:t>3</w:t>
        </w:r>
        <w:r w:rsidRPr="0096519C">
          <w:t>&gt;</w:t>
        </w:r>
        <w:r w:rsidRPr="0096519C">
          <w:tab/>
        </w:r>
        <w:r>
          <w:t>re</w:t>
        </w:r>
        <w:r w:rsidRPr="0096519C">
          <w:t xml:space="preserve">configure the RLC entity or entities </w:t>
        </w:r>
        <w:r>
          <w:t xml:space="preserve">for the target </w:t>
        </w:r>
        <w:r w:rsidRPr="0096519C">
          <w:t xml:space="preserve">in accordance with the received </w:t>
        </w:r>
        <w:r w:rsidRPr="0096519C">
          <w:rPr>
            <w:i/>
          </w:rPr>
          <w:t>rlc-Config</w:t>
        </w:r>
        <w:r w:rsidRPr="0096519C">
          <w:t>;</w:t>
        </w:r>
      </w:ins>
    </w:p>
    <w:p w14:paraId="14E61FE0" w14:textId="77777777" w:rsidR="00C96920" w:rsidRPr="0096519C" w:rsidRDefault="00C96920" w:rsidP="00C96920">
      <w:pPr>
        <w:pStyle w:val="B3"/>
        <w:rPr>
          <w:ins w:id="641" w:author="DAPS" w:date="2020-01-22T23:41:00Z"/>
        </w:rPr>
      </w:pPr>
      <w:ins w:id="642" w:author="DAPS" w:date="2020-01-22T23:41:00Z">
        <w:r>
          <w:t>3</w:t>
        </w:r>
        <w:r w:rsidRPr="0096519C">
          <w:t>&gt;</w:t>
        </w:r>
        <w:r w:rsidRPr="0096519C">
          <w:tab/>
        </w:r>
        <w:r>
          <w:t>re</w:t>
        </w:r>
        <w:r w:rsidRPr="0096519C">
          <w:t>configure the logical channel</w:t>
        </w:r>
        <w:r>
          <w:t xml:space="preserve"> for the target</w:t>
        </w:r>
        <w:r w:rsidRPr="0096519C">
          <w:t xml:space="preserve"> in accordance with the received </w:t>
        </w:r>
        <w:r w:rsidRPr="0096519C">
          <w:rPr>
            <w:i/>
          </w:rPr>
          <w:t>mac-LogicalChannelConfig</w:t>
        </w:r>
        <w:r w:rsidRPr="0096519C">
          <w:t>;</w:t>
        </w:r>
      </w:ins>
    </w:p>
    <w:p w14:paraId="15DB213B" w14:textId="10100944" w:rsidR="00C96920" w:rsidRPr="00C96920" w:rsidRDefault="00C96920" w:rsidP="002C5D28">
      <w:pPr>
        <w:pStyle w:val="B2"/>
        <w:rPr>
          <w:ins w:id="643" w:author="DAPS" w:date="2020-01-22T23:41:00Z"/>
        </w:rPr>
      </w:pPr>
      <w:ins w:id="644" w:author="DAPS" w:date="2020-01-22T23:41:00Z">
        <w:r>
          <w:t>2&gt; else:</w:t>
        </w:r>
      </w:ins>
    </w:p>
    <w:p w14:paraId="6B283122" w14:textId="6303CCB4" w:rsidR="002C5D28" w:rsidRPr="00325D1F" w:rsidRDefault="002C5D28">
      <w:pPr>
        <w:pStyle w:val="B3"/>
        <w:pPrChange w:id="645" w:author="DAPS" w:date="2020-01-22T23:42:00Z">
          <w:pPr>
            <w:pStyle w:val="B2"/>
          </w:pPr>
        </w:pPrChange>
      </w:pPr>
      <w:del w:id="646" w:author="DAPS" w:date="2020-01-22T23:42:00Z">
        <w:r w:rsidRPr="00325D1F" w:rsidDel="00C96920">
          <w:delText>2</w:delText>
        </w:r>
      </w:del>
      <w:ins w:id="647" w:author="DAPS" w:date="2020-01-22T23:42:00Z">
        <w:r w:rsidR="00C96920">
          <w:rPr>
            <w:lang w:val="en-US"/>
          </w:rPr>
          <w:t>3</w:t>
        </w:r>
      </w:ins>
      <w:r w:rsidR="00C8338F" w:rsidRPr="00325D1F">
        <w:t>&gt;</w:t>
      </w:r>
      <w:r w:rsidR="00C8338F" w:rsidRPr="00325D1F">
        <w:tab/>
      </w:r>
      <w:r w:rsidRPr="00325D1F">
        <w:t xml:space="preserve">if </w:t>
      </w:r>
      <w:r w:rsidRPr="00325D1F">
        <w:rPr>
          <w:i/>
        </w:rPr>
        <w:t>reestablishRLC</w:t>
      </w:r>
      <w:r w:rsidRPr="00325D1F">
        <w:t xml:space="preserve"> is received:</w:t>
      </w:r>
    </w:p>
    <w:p w14:paraId="7FF1C661" w14:textId="4857DE9A" w:rsidR="002C5D28" w:rsidRPr="00325D1F" w:rsidRDefault="002C5D28">
      <w:pPr>
        <w:pStyle w:val="B4"/>
        <w:pPrChange w:id="648" w:author="DAPS" w:date="2020-01-22T23:42:00Z">
          <w:pPr>
            <w:pStyle w:val="B3"/>
          </w:pPr>
        </w:pPrChange>
      </w:pPr>
      <w:del w:id="649" w:author="DAPS" w:date="2020-01-22T23:42:00Z">
        <w:r w:rsidRPr="00325D1F" w:rsidDel="00C96920">
          <w:delText>3</w:delText>
        </w:r>
      </w:del>
      <w:ins w:id="650" w:author="DAPS" w:date="2020-01-22T23:42:00Z">
        <w:r w:rsidR="00C96920">
          <w:rPr>
            <w:lang w:val="en-US"/>
          </w:rPr>
          <w:t>4</w:t>
        </w:r>
      </w:ins>
      <w:r w:rsidR="00C8338F" w:rsidRPr="00325D1F">
        <w:t>&gt;</w:t>
      </w:r>
      <w:r w:rsidR="00C8338F" w:rsidRPr="00325D1F">
        <w:tab/>
      </w:r>
      <w:r w:rsidRPr="00325D1F">
        <w:t>re-establish the RLC entity as specified in TS 38.322 [4];</w:t>
      </w:r>
    </w:p>
    <w:p w14:paraId="79548021" w14:textId="6C96354B" w:rsidR="002C5D28" w:rsidRPr="00325D1F" w:rsidRDefault="002C5D28">
      <w:pPr>
        <w:pStyle w:val="B3"/>
        <w:pPrChange w:id="651" w:author="DAPS" w:date="2020-01-22T23:42:00Z">
          <w:pPr>
            <w:pStyle w:val="B2"/>
          </w:pPr>
        </w:pPrChange>
      </w:pPr>
      <w:del w:id="652" w:author="DAPS" w:date="2020-01-22T23:42:00Z">
        <w:r w:rsidRPr="00325D1F" w:rsidDel="00C96920">
          <w:delText>2</w:delText>
        </w:r>
      </w:del>
      <w:ins w:id="653" w:author="DAPS" w:date="2020-01-22T23:42:00Z">
        <w:r w:rsidR="00C96920">
          <w:rPr>
            <w:lang w:val="en-US"/>
          </w:rPr>
          <w:t>3</w:t>
        </w:r>
      </w:ins>
      <w:r w:rsidRPr="00325D1F">
        <w:t>&gt;</w:t>
      </w:r>
      <w:r w:rsidRPr="00325D1F">
        <w:tab/>
        <w:t xml:space="preserve">reconfigure the RLC entity or entities in accordance with the received </w:t>
      </w:r>
      <w:r w:rsidRPr="00325D1F">
        <w:rPr>
          <w:i/>
        </w:rPr>
        <w:t>rlc-Config</w:t>
      </w:r>
      <w:r w:rsidRPr="00325D1F">
        <w:t>;</w:t>
      </w:r>
    </w:p>
    <w:p w14:paraId="39C46CCC" w14:textId="1565936D" w:rsidR="002C5D28" w:rsidRPr="00325D1F" w:rsidRDefault="00C96920">
      <w:pPr>
        <w:pStyle w:val="B3"/>
        <w:pPrChange w:id="654" w:author="DAPS" w:date="2020-01-22T23:42:00Z">
          <w:pPr>
            <w:pStyle w:val="B2"/>
          </w:pPr>
        </w:pPrChange>
      </w:pPr>
      <w:ins w:id="655" w:author="DAPS" w:date="2020-01-22T23:42:00Z">
        <w:r>
          <w:rPr>
            <w:lang w:val="en-US"/>
          </w:rPr>
          <w:t>3</w:t>
        </w:r>
      </w:ins>
      <w:del w:id="656" w:author="DAPS" w:date="2020-01-22T23:42:00Z">
        <w:r w:rsidR="002C5D28" w:rsidRPr="00325D1F" w:rsidDel="00C96920">
          <w:delText>2</w:delText>
        </w:r>
      </w:del>
      <w:r w:rsidR="00C8338F" w:rsidRPr="00325D1F">
        <w:t>&gt;</w:t>
      </w:r>
      <w:r w:rsidR="00C8338F" w:rsidRPr="00325D1F">
        <w:tab/>
      </w:r>
      <w:r w:rsidR="002C5D28" w:rsidRPr="00325D1F">
        <w:t xml:space="preserve">reconfigure the logical channel in accordance with the received </w:t>
      </w:r>
      <w:r w:rsidR="002C5D28" w:rsidRPr="00325D1F">
        <w:rPr>
          <w:i/>
        </w:rPr>
        <w:t>mac-LogicalChannelConfig</w:t>
      </w:r>
      <w:r w:rsidR="002C5D28" w:rsidRPr="00325D1F">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2DCF62E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657" w:name="_Toc20425707"/>
      <w:bookmarkStart w:id="658" w:name="_Toc29321103"/>
      <w:r w:rsidRPr="00325D1F">
        <w:rPr>
          <w:rFonts w:eastAsia="MS Mincho"/>
          <w:lang w:val="en-GB"/>
        </w:rPr>
        <w:lastRenderedPageBreak/>
        <w:t>5.3.5.5.5</w:t>
      </w:r>
      <w:r w:rsidRPr="00325D1F">
        <w:rPr>
          <w:rFonts w:eastAsia="MS Mincho"/>
          <w:lang w:val="en-GB"/>
        </w:rPr>
        <w:tab/>
        <w:t>MAC entity configuration</w:t>
      </w:r>
      <w:bookmarkEnd w:id="657"/>
      <w:bookmarkEnd w:id="658"/>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42C8CB3" w14:textId="77777777" w:rsidR="001A0526" w:rsidRDefault="001A0526" w:rsidP="001A0526">
      <w:pPr>
        <w:pStyle w:val="B1"/>
        <w:rPr>
          <w:ins w:id="659" w:author="DAPS" w:date="2020-01-22T23:44:00Z"/>
        </w:rPr>
      </w:pPr>
      <w:ins w:id="660" w:author="DAPS" w:date="2020-01-22T23:44:00Z">
        <w:r>
          <w:t xml:space="preserve">1&gt; if </w:t>
        </w:r>
        <w:r w:rsidRPr="00E87F59">
          <w:rPr>
            <w:i/>
          </w:rPr>
          <w:t>daps-Config</w:t>
        </w:r>
        <w:r>
          <w:t xml:space="preserve"> is configured for any DRB:</w:t>
        </w:r>
      </w:ins>
    </w:p>
    <w:p w14:paraId="7C1E7E60" w14:textId="77777777" w:rsidR="001A0526" w:rsidRPr="0096519C" w:rsidRDefault="001A0526" w:rsidP="001A0526">
      <w:pPr>
        <w:pStyle w:val="B2"/>
        <w:rPr>
          <w:ins w:id="661" w:author="DAPS" w:date="2020-01-22T23:44:00Z"/>
        </w:rPr>
      </w:pPr>
      <w:ins w:id="662" w:author="DAPS" w:date="2020-01-22T23:44:00Z">
        <w:r>
          <w:t>2&gt; re</w:t>
        </w:r>
        <w:r w:rsidRPr="0096519C">
          <w:t>configure the MAC main configuration</w:t>
        </w:r>
        <w:r>
          <w:t xml:space="preserve"> for the target </w:t>
        </w:r>
        <w:r w:rsidRPr="0096519C">
          <w:t xml:space="preserve">of the cell group in accordance with the received </w:t>
        </w:r>
        <w:r w:rsidRPr="0096519C">
          <w:rPr>
            <w:i/>
          </w:rPr>
          <w:t xml:space="preserve">mac-CellGroupConfig </w:t>
        </w:r>
        <w:r w:rsidRPr="0096519C">
          <w:t xml:space="preserve">excluding </w:t>
        </w:r>
        <w:r w:rsidRPr="0096519C">
          <w:rPr>
            <w:i/>
          </w:rPr>
          <w:t>tag-ToReleaseList</w:t>
        </w:r>
        <w:r w:rsidRPr="0096519C">
          <w:t xml:space="preserve"> and </w:t>
        </w:r>
        <w:r w:rsidRPr="0096519C">
          <w:rPr>
            <w:i/>
          </w:rPr>
          <w:t>tag-ToAddModList</w:t>
        </w:r>
        <w:r w:rsidRPr="0096519C">
          <w:t>;</w:t>
        </w:r>
      </w:ins>
    </w:p>
    <w:p w14:paraId="7E05EB9B" w14:textId="55AA6A36" w:rsidR="001A0526" w:rsidRDefault="001A0526" w:rsidP="00DA17A0">
      <w:pPr>
        <w:pStyle w:val="B1"/>
        <w:rPr>
          <w:ins w:id="663" w:author="DAPS" w:date="2020-01-22T23:43:00Z"/>
          <w:lang w:val="en-GB"/>
        </w:rPr>
      </w:pPr>
      <w:ins w:id="664" w:author="DAPS" w:date="2020-01-22T23:44:00Z">
        <w:r>
          <w:t>1&gt; else:</w:t>
        </w:r>
      </w:ins>
    </w:p>
    <w:p w14:paraId="4299C606" w14:textId="37CE32D2" w:rsidR="002C5D28" w:rsidRPr="00325D1F" w:rsidRDefault="002C5D28">
      <w:pPr>
        <w:pStyle w:val="B2"/>
        <w:pPrChange w:id="665" w:author="DAPS" w:date="2020-01-22T23:44:00Z">
          <w:pPr>
            <w:pStyle w:val="B1"/>
          </w:pPr>
        </w:pPrChange>
      </w:pPr>
      <w:del w:id="666" w:author="DAPS" w:date="2020-01-22T23:44:00Z">
        <w:r w:rsidRPr="00325D1F" w:rsidDel="001A0526">
          <w:delText>1</w:delText>
        </w:r>
      </w:del>
      <w:ins w:id="667" w:author="DAPS" w:date="2020-01-22T23:44:00Z">
        <w:r w:rsidR="001A0526">
          <w:rPr>
            <w:lang w:val="en-US"/>
          </w:rPr>
          <w:t>2</w:t>
        </w:r>
      </w:ins>
      <w:r w:rsidRPr="00325D1F">
        <w:t>&gt;</w:t>
      </w:r>
      <w:r w:rsidRPr="00325D1F">
        <w:tab/>
        <w:t xml:space="preserve">reconfigure the MAC main configuration of the cell group in accordance with the received </w:t>
      </w:r>
      <w:r w:rsidRPr="00325D1F">
        <w:rPr>
          <w:i/>
        </w:rPr>
        <w:t xml:space="preserve">mac-CellGroupConfig </w:t>
      </w:r>
      <w:r w:rsidR="00050EA3" w:rsidRPr="00325D1F">
        <w:t>excluding</w:t>
      </w:r>
      <w:r w:rsidRPr="00325D1F">
        <w:t xml:space="preserve"> </w:t>
      </w:r>
      <w:r w:rsidRPr="00325D1F">
        <w:rPr>
          <w:i/>
        </w:rPr>
        <w:t>tag-ToReleaseList</w:t>
      </w:r>
      <w:r w:rsidRPr="00325D1F">
        <w:t xml:space="preserve"> and </w:t>
      </w:r>
      <w:r w:rsidRPr="00325D1F">
        <w:rPr>
          <w:i/>
        </w:rPr>
        <w:t>tag-ToAddModList</w:t>
      </w:r>
      <w:r w:rsidRPr="00325D1F">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BE7BC84" w14:textId="582E0ADE" w:rsidR="001A0526" w:rsidDel="00844D2E" w:rsidRDefault="001A0526" w:rsidP="001A0526">
      <w:pPr>
        <w:pStyle w:val="EditorsNote"/>
        <w:rPr>
          <w:ins w:id="668" w:author="DAPS" w:date="2020-01-22T23:44:00Z"/>
          <w:del w:id="669" w:author="RAN2-109e-DAPS-211" w:date="2020-03-04T16:04:00Z"/>
          <w:lang w:val="en-GB"/>
        </w:rPr>
      </w:pPr>
      <w:ins w:id="670" w:author="DAPS" w:date="2020-01-22T23:44:00Z">
        <w:del w:id="671" w:author="RAN2-109e-DAPS-211" w:date="2020-03-04T16:04:00Z">
          <w:r w:rsidDel="00844D2E">
            <w:delText xml:space="preserve">Editor’s note: FFS </w:delText>
          </w:r>
          <w:commentRangeStart w:id="672"/>
          <w:r w:rsidDel="00844D2E">
            <w:delText>how to handle SCells during DAPS handover</w:delText>
          </w:r>
        </w:del>
      </w:ins>
      <w:commentRangeEnd w:id="672"/>
      <w:r w:rsidR="00844D2E">
        <w:rPr>
          <w:rStyle w:val="CommentReference"/>
          <w:rFonts w:eastAsiaTheme="minorEastAsia"/>
          <w:color w:val="auto"/>
          <w:lang w:val="en-GB" w:eastAsia="en-US"/>
        </w:rPr>
        <w:commentReference w:id="672"/>
      </w:r>
      <w:ins w:id="673" w:author="DAPS" w:date="2020-01-22T23:44:00Z">
        <w:del w:id="674" w:author="RAN2-109e-DAPS-211" w:date="2020-03-04T16:04:00Z">
          <w:r w:rsidDel="00844D2E">
            <w:delText>.</w:delText>
          </w:r>
        </w:del>
      </w:ins>
    </w:p>
    <w:p w14:paraId="039F5CB4" w14:textId="7B050D9A"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675" w:name="_Toc20425708"/>
      <w:bookmarkStart w:id="676" w:name="_Toc29321104"/>
      <w:r w:rsidRPr="00325D1F">
        <w:rPr>
          <w:rFonts w:eastAsia="MS Mincho"/>
          <w:lang w:val="en-GB"/>
        </w:rPr>
        <w:t>5.3.5.5.6</w:t>
      </w:r>
      <w:r w:rsidRPr="00325D1F">
        <w:rPr>
          <w:rFonts w:eastAsia="MS Mincho"/>
          <w:lang w:val="en-GB"/>
        </w:rPr>
        <w:tab/>
        <w:t>RLF Timers &amp; Constants configuration</w:t>
      </w:r>
      <w:bookmarkEnd w:id="675"/>
      <w:bookmarkEnd w:id="676"/>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3543C0EA" w14:textId="77777777" w:rsidR="000300B4" w:rsidRDefault="000300B4" w:rsidP="000300B4">
      <w:pPr>
        <w:pStyle w:val="B2"/>
        <w:rPr>
          <w:ins w:id="677" w:author="DAPS" w:date="2020-01-22T23:45:00Z"/>
        </w:rPr>
      </w:pPr>
      <w:ins w:id="678" w:author="DAPS" w:date="2020-01-22T23:45:00Z">
        <w:r>
          <w:t xml:space="preserve">2&gt; if </w:t>
        </w:r>
        <w:r>
          <w:rPr>
            <w:i/>
          </w:rPr>
          <w:t>dapsConfig</w:t>
        </w:r>
        <w:r>
          <w:t xml:space="preserve"> is configured for any DRB:</w:t>
        </w:r>
      </w:ins>
    </w:p>
    <w:p w14:paraId="034C98CB" w14:textId="77777777" w:rsidR="000300B4" w:rsidRDefault="000300B4" w:rsidP="000300B4">
      <w:pPr>
        <w:pStyle w:val="B3"/>
        <w:rPr>
          <w:ins w:id="679" w:author="DAPS" w:date="2020-01-22T23:45:00Z"/>
        </w:rPr>
      </w:pPr>
      <w:ins w:id="680" w:author="DAPS" w:date="2020-01-22T23:45: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D52A17" w14:textId="1050D161" w:rsidR="000300B4" w:rsidRPr="00D30C34" w:rsidRDefault="000300B4" w:rsidP="002C5D28">
      <w:pPr>
        <w:pStyle w:val="B2"/>
        <w:rPr>
          <w:ins w:id="681" w:author="DAPS" w:date="2020-01-22T23:45:00Z"/>
        </w:rPr>
      </w:pPr>
      <w:ins w:id="682" w:author="DAPS" w:date="2020-01-22T23:45:00Z">
        <w:r w:rsidRPr="0096519C">
          <w:t>2&gt;</w:t>
        </w:r>
        <w:r w:rsidRPr="0096519C">
          <w:tab/>
        </w:r>
        <w:r>
          <w:t>else:</w:t>
        </w:r>
      </w:ins>
    </w:p>
    <w:p w14:paraId="1181B133" w14:textId="5492A237" w:rsidR="002C5D28" w:rsidRPr="00325D1F" w:rsidRDefault="002C5D28">
      <w:pPr>
        <w:pStyle w:val="B3"/>
        <w:pPrChange w:id="683" w:author="DAPS" w:date="2020-01-22T23:46:00Z">
          <w:pPr>
            <w:pStyle w:val="B2"/>
          </w:pPr>
        </w:pPrChange>
      </w:pPr>
      <w:del w:id="684" w:author="DAPS" w:date="2020-01-22T23:46:00Z">
        <w:r w:rsidRPr="00325D1F" w:rsidDel="000300B4">
          <w:delText>2</w:delText>
        </w:r>
      </w:del>
      <w:ins w:id="685" w:author="DAPS" w:date="2020-01-22T23:46:00Z">
        <w:r w:rsidR="000300B4">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4988B894" w14:textId="77777777" w:rsidR="000300B4" w:rsidRDefault="000300B4" w:rsidP="000300B4">
      <w:pPr>
        <w:pStyle w:val="B2"/>
        <w:rPr>
          <w:ins w:id="686" w:author="DAPS" w:date="2020-01-22T23:46:00Z"/>
        </w:rPr>
      </w:pPr>
      <w:ins w:id="687" w:author="DAPS" w:date="2020-01-22T23:46:00Z">
        <w:r>
          <w:t xml:space="preserve">2&gt; if </w:t>
        </w:r>
        <w:r>
          <w:rPr>
            <w:i/>
          </w:rPr>
          <w:t>dapsConfig</w:t>
        </w:r>
        <w:r>
          <w:t xml:space="preserve"> is configured for any DRB:</w:t>
        </w:r>
      </w:ins>
    </w:p>
    <w:p w14:paraId="1D1DE7C6" w14:textId="77777777" w:rsidR="000300B4" w:rsidRPr="0096519C" w:rsidRDefault="000300B4" w:rsidP="000300B4">
      <w:pPr>
        <w:pStyle w:val="B3"/>
        <w:rPr>
          <w:ins w:id="688" w:author="DAPS" w:date="2020-01-22T23:46:00Z"/>
        </w:rPr>
      </w:pPr>
      <w:ins w:id="689" w:author="DAPS" w:date="2020-01-22T23:46:00Z">
        <w:r>
          <w:t>3</w:t>
        </w:r>
        <w:r w:rsidRPr="0096519C">
          <w:t>&gt;</w:t>
        </w:r>
        <w:r w:rsidRPr="0096519C">
          <w:tab/>
          <w:t xml:space="preserve">configure the value of </w:t>
        </w:r>
        <w:r>
          <w:t xml:space="preserve">target’s </w:t>
        </w:r>
        <w:r w:rsidRPr="0096519C">
          <w:t xml:space="preserve">timers and </w:t>
        </w:r>
        <w:r>
          <w:t xml:space="preserve">target’s </w:t>
        </w:r>
        <w:r w:rsidRPr="0096519C">
          <w:t xml:space="preserve">constants in accordance with received </w:t>
        </w:r>
        <w:r w:rsidRPr="0096519C">
          <w:rPr>
            <w:i/>
          </w:rPr>
          <w:t>rlf-TimersAndConstants</w:t>
        </w:r>
        <w:r w:rsidRPr="0096519C">
          <w:t>;</w:t>
        </w:r>
      </w:ins>
    </w:p>
    <w:p w14:paraId="61557A63" w14:textId="060AEC77" w:rsidR="000300B4" w:rsidRDefault="000300B4" w:rsidP="002C5D28">
      <w:pPr>
        <w:pStyle w:val="B2"/>
        <w:rPr>
          <w:ins w:id="690" w:author="DAPS" w:date="2020-01-22T23:46:00Z"/>
          <w:lang w:val="en-GB"/>
        </w:rPr>
      </w:pPr>
      <w:ins w:id="691" w:author="DAPS" w:date="2020-01-22T23:46:00Z">
        <w:r w:rsidRPr="0096519C">
          <w:t>2&gt;</w:t>
        </w:r>
        <w:r w:rsidRPr="0096519C">
          <w:tab/>
        </w:r>
        <w:r>
          <w:t>else:</w:t>
        </w:r>
      </w:ins>
    </w:p>
    <w:p w14:paraId="04B14126" w14:textId="0ADC9D74" w:rsidR="002C5D28" w:rsidRPr="00325D1F" w:rsidRDefault="002C5D28">
      <w:pPr>
        <w:pStyle w:val="B3"/>
        <w:pPrChange w:id="692" w:author="DAPS" w:date="2020-01-22T23:46:00Z">
          <w:pPr>
            <w:pStyle w:val="B2"/>
          </w:pPr>
        </w:pPrChange>
      </w:pPr>
      <w:del w:id="693" w:author="DAPS" w:date="2020-01-22T23:47:00Z">
        <w:r w:rsidRPr="00325D1F" w:rsidDel="000300B4">
          <w:delText>2</w:delText>
        </w:r>
      </w:del>
      <w:ins w:id="694" w:author="DAPS" w:date="2020-01-22T23:47:00Z">
        <w:r w:rsidR="000300B4">
          <w:rPr>
            <w:lang w:val="en-US"/>
          </w:rPr>
          <w:t>3</w:t>
        </w:r>
      </w:ins>
      <w:r w:rsidRPr="00325D1F">
        <w:t>&gt;</w:t>
      </w:r>
      <w:r w:rsidRPr="00325D1F">
        <w:tab/>
        <w:t xml:space="preserve">(re-)configure the value of timers and constants in accordance with received </w:t>
      </w:r>
      <w:r w:rsidRPr="00325D1F">
        <w:rPr>
          <w:i/>
        </w:rPr>
        <w:t>rlf-TimersAndConstants</w:t>
      </w:r>
      <w:r w:rsidR="00A7541E" w:rsidRPr="00325D1F">
        <w:t>;</w:t>
      </w:r>
    </w:p>
    <w:p w14:paraId="1F1D12FE" w14:textId="0AC3BDAD" w:rsidR="002C5D28" w:rsidRDefault="002C5D28">
      <w:pPr>
        <w:pStyle w:val="B3"/>
        <w:rPr>
          <w:ins w:id="695" w:author="RAN2-109e-T312-214" w:date="2020-03-04T15:12:00Z"/>
        </w:rPr>
      </w:pPr>
      <w:del w:id="696" w:author="DAPS" w:date="2020-01-22T23:47:00Z">
        <w:r w:rsidRPr="00325D1F" w:rsidDel="000300B4">
          <w:delText>2</w:delText>
        </w:r>
      </w:del>
      <w:ins w:id="697" w:author="DAPS" w:date="2020-01-22T23:47:00Z">
        <w:r w:rsidR="000300B4">
          <w:rPr>
            <w:lang w:val="en-US"/>
          </w:rPr>
          <w:t>3</w:t>
        </w:r>
      </w:ins>
      <w:r w:rsidRPr="00325D1F">
        <w:t>&gt;</w:t>
      </w:r>
      <w:r w:rsidRPr="00325D1F">
        <w:tab/>
        <w:t>stop timer T310 for this cell group, if running</w:t>
      </w:r>
      <w:r w:rsidR="00A7541E" w:rsidRPr="00325D1F">
        <w:t>;</w:t>
      </w:r>
    </w:p>
    <w:p w14:paraId="12505504" w14:textId="254E65AC" w:rsidR="00780B17" w:rsidRPr="00325D1F" w:rsidRDefault="00780B17">
      <w:pPr>
        <w:pStyle w:val="B3"/>
        <w:pPrChange w:id="698" w:author="DAPS" w:date="2020-01-22T23:46:00Z">
          <w:pPr>
            <w:pStyle w:val="B2"/>
          </w:pPr>
        </w:pPrChange>
      </w:pPr>
      <w:commentRangeStart w:id="699"/>
      <w:ins w:id="700" w:author="RAN2-109e-T312-214" w:date="2020-03-04T15:12:00Z">
        <w:r>
          <w:rPr>
            <w:lang w:val="en-US"/>
          </w:rPr>
          <w:t>3</w:t>
        </w:r>
        <w:r w:rsidRPr="00780B17">
          <w:t>&gt;</w:t>
        </w:r>
        <w:r w:rsidRPr="00780B17">
          <w:tab/>
          <w:t>stop timer T312 for this cell group, if running;</w:t>
        </w:r>
        <w:commentRangeEnd w:id="699"/>
        <w:r>
          <w:rPr>
            <w:rStyle w:val="CommentReference"/>
            <w:rFonts w:eastAsiaTheme="minorEastAsia"/>
            <w:lang w:val="en-GB" w:eastAsia="en-US"/>
          </w:rPr>
          <w:commentReference w:id="699"/>
        </w:r>
      </w:ins>
    </w:p>
    <w:p w14:paraId="396E58FD" w14:textId="16669010" w:rsidR="002C5D28" w:rsidRPr="00325D1F" w:rsidRDefault="002C5D28">
      <w:pPr>
        <w:pStyle w:val="B3"/>
        <w:pPrChange w:id="701" w:author="DAPS" w:date="2020-01-22T23:46:00Z">
          <w:pPr>
            <w:pStyle w:val="B2"/>
          </w:pPr>
        </w:pPrChange>
      </w:pPr>
      <w:del w:id="702" w:author="DAPS" w:date="2020-01-22T23:47:00Z">
        <w:r w:rsidRPr="00325D1F" w:rsidDel="000300B4">
          <w:lastRenderedPageBreak/>
          <w:delText>2</w:delText>
        </w:r>
      </w:del>
      <w:ins w:id="703" w:author="DAPS" w:date="2020-01-22T23:47:00Z">
        <w:r w:rsidR="000300B4">
          <w:rPr>
            <w:lang w:val="en-US"/>
          </w:rPr>
          <w:t>3</w:t>
        </w:r>
      </w:ins>
      <w:r w:rsidRPr="00325D1F">
        <w:t>&gt;</w:t>
      </w:r>
      <w:r w:rsidRPr="00325D1F">
        <w:tab/>
        <w:t>reset the counters N310 and N311</w:t>
      </w:r>
      <w:r w:rsidR="00A7541E" w:rsidRPr="00325D1F">
        <w:t>.</w:t>
      </w:r>
    </w:p>
    <w:p w14:paraId="5958BD06" w14:textId="7795F2D9" w:rsidR="002C5D28" w:rsidRPr="00325D1F" w:rsidRDefault="002C5D28" w:rsidP="002C5D28">
      <w:pPr>
        <w:pStyle w:val="Heading5"/>
        <w:rPr>
          <w:rFonts w:eastAsia="MS Mincho"/>
          <w:lang w:val="en-GB"/>
        </w:rPr>
      </w:pPr>
      <w:bookmarkStart w:id="704" w:name="_Toc20425709"/>
      <w:bookmarkStart w:id="705"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704"/>
      <w:bookmarkEnd w:id="705"/>
    </w:p>
    <w:p w14:paraId="3C586439" w14:textId="3310ECC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424CE3A2" w14:textId="77777777" w:rsidR="00322F5E" w:rsidRDefault="00322F5E" w:rsidP="00322F5E">
      <w:pPr>
        <w:pStyle w:val="B2"/>
        <w:rPr>
          <w:ins w:id="706" w:author="DAPS" w:date="2020-01-22T23:48:00Z"/>
        </w:rPr>
      </w:pPr>
      <w:ins w:id="707" w:author="DAPS" w:date="2020-01-22T23:48:00Z">
        <w:r>
          <w:t xml:space="preserve">2&gt; if </w:t>
        </w:r>
        <w:r>
          <w:rPr>
            <w:i/>
          </w:rPr>
          <w:t>dapsConfig</w:t>
        </w:r>
        <w:r>
          <w:t xml:space="preserve"> is configured for any DRB:</w:t>
        </w:r>
      </w:ins>
    </w:p>
    <w:p w14:paraId="1AC5A182" w14:textId="77777777" w:rsidR="00322F5E" w:rsidRDefault="00322F5E" w:rsidP="00322F5E">
      <w:pPr>
        <w:pStyle w:val="B3"/>
        <w:rPr>
          <w:ins w:id="708" w:author="DAPS" w:date="2020-01-22T23:48:00Z"/>
        </w:rPr>
      </w:pPr>
      <w:ins w:id="709" w:author="DAPS" w:date="2020-01-22T23:48: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7A7E52" w14:textId="469B928A" w:rsidR="00322F5E" w:rsidRDefault="00322F5E" w:rsidP="002C5D28">
      <w:pPr>
        <w:pStyle w:val="B2"/>
        <w:rPr>
          <w:ins w:id="710" w:author="DAPS" w:date="2020-01-22T23:48:00Z"/>
          <w:lang w:val="en-GB"/>
        </w:rPr>
      </w:pPr>
      <w:ins w:id="711" w:author="DAPS" w:date="2020-01-22T23:48:00Z">
        <w:r>
          <w:t>2&gt; else</w:t>
        </w:r>
      </w:ins>
    </w:p>
    <w:p w14:paraId="69AD3729" w14:textId="2AF1FCC4" w:rsidR="002C5D28" w:rsidRPr="00325D1F" w:rsidRDefault="002C5D28">
      <w:pPr>
        <w:pStyle w:val="B3"/>
        <w:pPrChange w:id="712" w:author="DAPS" w:date="2020-01-22T23:48:00Z">
          <w:pPr>
            <w:pStyle w:val="B2"/>
          </w:pPr>
        </w:pPrChange>
      </w:pPr>
      <w:del w:id="713" w:author="DAPS" w:date="2020-01-22T23:48:00Z">
        <w:r w:rsidRPr="00325D1F" w:rsidDel="00322F5E">
          <w:delText>2</w:delText>
        </w:r>
      </w:del>
      <w:ins w:id="714" w:author="DAPS" w:date="2020-01-22T23:48:00Z">
        <w:r w:rsidR="00322F5E">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rPr>
          <w:noProof/>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225E6C72" w:rsidR="002C5D28" w:rsidRDefault="002C5D28" w:rsidP="002C5D28">
      <w:pPr>
        <w:pStyle w:val="B3"/>
        <w:rPr>
          <w:ins w:id="715" w:author="RAN2-109e-T312-214" w:date="2020-03-04T15:13:00Z"/>
          <w:lang w:val="en-GB"/>
        </w:rPr>
      </w:pPr>
      <w:r w:rsidRPr="00325D1F">
        <w:rPr>
          <w:lang w:val="en-GB"/>
        </w:rPr>
        <w:t>3&gt;</w:t>
      </w:r>
      <w:r w:rsidRPr="00325D1F">
        <w:rPr>
          <w:lang w:val="en-GB"/>
        </w:rPr>
        <w:tab/>
        <w:t>stop timer T310 for the corresponding SpCell, if running;</w:t>
      </w:r>
    </w:p>
    <w:p w14:paraId="1B7322B7" w14:textId="4CEBA074" w:rsidR="00780B17" w:rsidRPr="00325D1F" w:rsidRDefault="00780B17" w:rsidP="002C5D28">
      <w:pPr>
        <w:pStyle w:val="B3"/>
        <w:rPr>
          <w:lang w:val="en-GB"/>
        </w:rPr>
      </w:pPr>
      <w:commentRangeStart w:id="716"/>
      <w:ins w:id="717" w:author="RAN2-109e-T312-214" w:date="2020-03-04T15:13:00Z">
        <w:r w:rsidRPr="00780B17">
          <w:rPr>
            <w:lang w:val="en-GB"/>
          </w:rPr>
          <w:t>3&gt;</w:t>
        </w:r>
        <w:r w:rsidRPr="00780B17">
          <w:rPr>
            <w:lang w:val="en-GB"/>
          </w:rPr>
          <w:tab/>
          <w:t>stop timer T312 for the corresponding SpCell, if running;</w:t>
        </w:r>
        <w:commentRangeEnd w:id="716"/>
        <w:r>
          <w:rPr>
            <w:rStyle w:val="CommentReference"/>
            <w:rFonts w:eastAsiaTheme="minorEastAsia"/>
            <w:lang w:val="en-GB" w:eastAsia="en-US"/>
          </w:rPr>
          <w:commentReference w:id="716"/>
        </w:r>
      </w:ins>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718" w:name="_Toc20425710"/>
      <w:bookmarkStart w:id="719"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718"/>
      <w:bookmarkEnd w:id="719"/>
    </w:p>
    <w:p w14:paraId="02721AA0" w14:textId="16B8AE77" w:rsidR="00322F5E" w:rsidRPr="00322F5E" w:rsidDel="00844D2E" w:rsidRDefault="00322F5E" w:rsidP="00D30C34">
      <w:pPr>
        <w:pStyle w:val="EditorsNote"/>
        <w:rPr>
          <w:ins w:id="720" w:author="DAPS" w:date="2020-01-22T23:48:00Z"/>
          <w:del w:id="721" w:author="RAN2-109e-DAPS-211" w:date="2020-03-04T16:05:00Z"/>
        </w:rPr>
      </w:pPr>
      <w:ins w:id="722" w:author="DAPS" w:date="2020-01-22T23:48:00Z">
        <w:del w:id="723" w:author="RAN2-109e-DAPS-211" w:date="2020-03-04T16:05:00Z">
          <w:r w:rsidDel="00844D2E">
            <w:delText xml:space="preserve">Editor’s note: </w:delText>
          </w:r>
          <w:commentRangeStart w:id="724"/>
          <w:r w:rsidDel="00844D2E">
            <w:delText xml:space="preserve">FFS on SCell addition/modification </w:delText>
          </w:r>
        </w:del>
      </w:ins>
      <w:commentRangeEnd w:id="724"/>
      <w:r w:rsidR="00844D2E">
        <w:rPr>
          <w:rStyle w:val="CommentReference"/>
          <w:rFonts w:eastAsiaTheme="minorEastAsia"/>
          <w:color w:val="auto"/>
          <w:lang w:val="en-GB" w:eastAsia="en-US"/>
        </w:rPr>
        <w:commentReference w:id="724"/>
      </w:r>
      <w:ins w:id="725" w:author="DAPS" w:date="2020-01-22T23:48:00Z">
        <w:del w:id="726" w:author="RAN2-109e-DAPS-211" w:date="2020-03-04T16:05:00Z">
          <w:r w:rsidDel="00844D2E">
            <w:delText>using DAPS HO.</w:delText>
          </w:r>
        </w:del>
      </w:ins>
    </w:p>
    <w:p w14:paraId="6211D2F2" w14:textId="3C78D43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727" w:name="_Toc20425711"/>
      <w:bookmarkStart w:id="728"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727"/>
      <w:bookmarkEnd w:id="728"/>
    </w:p>
    <w:p w14:paraId="1260B5EE" w14:textId="031767ED" w:rsidR="00890A68" w:rsidRPr="00890A68" w:rsidDel="00844D2E" w:rsidRDefault="00890A68" w:rsidP="00D30C34">
      <w:pPr>
        <w:pStyle w:val="EditorsNote"/>
        <w:rPr>
          <w:ins w:id="729" w:author="DAPS" w:date="2020-01-22T23:48:00Z"/>
          <w:del w:id="730" w:author="RAN2-109e-DAPS-211" w:date="2020-03-04T16:05:00Z"/>
        </w:rPr>
      </w:pPr>
      <w:commentRangeStart w:id="731"/>
      <w:ins w:id="732" w:author="DAPS" w:date="2020-01-22T23:48:00Z">
        <w:del w:id="733" w:author="RAN2-109e-DAPS-211" w:date="2020-03-04T16:05:00Z">
          <w:r w:rsidDel="00844D2E">
            <w:delText>Editor’s note: FFS on SCell addition</w:delText>
          </w:r>
        </w:del>
      </w:ins>
      <w:commentRangeEnd w:id="731"/>
      <w:r w:rsidR="00844D2E">
        <w:rPr>
          <w:rStyle w:val="CommentReference"/>
          <w:rFonts w:eastAsiaTheme="minorEastAsia"/>
          <w:color w:val="auto"/>
          <w:lang w:val="en-GB" w:eastAsia="en-US"/>
        </w:rPr>
        <w:commentReference w:id="731"/>
      </w:r>
      <w:ins w:id="734" w:author="DAPS" w:date="2020-01-22T23:48:00Z">
        <w:del w:id="735" w:author="RAN2-109e-DAPS-211" w:date="2020-03-04T16:05:00Z">
          <w:r w:rsidDel="00844D2E">
            <w:delText>/modification using DAPS HO.</w:delText>
          </w:r>
        </w:del>
      </w:ins>
    </w:p>
    <w:p w14:paraId="0E65C64C" w14:textId="673C60F6"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736" w:name="_Toc20425712"/>
      <w:bookmarkStart w:id="737" w:name="_Toc29321108"/>
      <w:r w:rsidRPr="00325D1F">
        <w:rPr>
          <w:rFonts w:eastAsia="MS Mincho"/>
          <w:lang w:val="en-GB"/>
        </w:rPr>
        <w:t>5.3.5.6</w:t>
      </w:r>
      <w:r w:rsidRPr="00325D1F">
        <w:rPr>
          <w:rFonts w:eastAsia="MS Mincho"/>
          <w:lang w:val="en-GB"/>
        </w:rPr>
        <w:tab/>
        <w:t>Radio Bearer configuration</w:t>
      </w:r>
      <w:bookmarkEnd w:id="736"/>
      <w:bookmarkEnd w:id="737"/>
    </w:p>
    <w:p w14:paraId="7193DEF6" w14:textId="77777777" w:rsidR="002C5D28" w:rsidRPr="00325D1F" w:rsidRDefault="002C5D28" w:rsidP="002C5D28">
      <w:pPr>
        <w:pStyle w:val="Heading5"/>
        <w:rPr>
          <w:rFonts w:eastAsia="MS Mincho"/>
          <w:lang w:val="en-GB"/>
        </w:rPr>
      </w:pPr>
      <w:bookmarkStart w:id="738" w:name="_Toc20425713"/>
      <w:bookmarkStart w:id="739" w:name="_Toc29321109"/>
      <w:r w:rsidRPr="00325D1F">
        <w:rPr>
          <w:rFonts w:eastAsia="MS Mincho"/>
          <w:lang w:val="en-GB"/>
        </w:rPr>
        <w:t>5.3.5.6.1</w:t>
      </w:r>
      <w:r w:rsidRPr="00325D1F">
        <w:rPr>
          <w:rFonts w:eastAsia="MS Mincho"/>
          <w:lang w:val="en-GB"/>
        </w:rPr>
        <w:tab/>
        <w:t>General</w:t>
      </w:r>
      <w:bookmarkEnd w:id="738"/>
      <w:bookmarkEnd w:id="739"/>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4BB38033"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srb-ToAddModList</w:t>
      </w:r>
      <w:proofErr w:type="spellEnd"/>
      <w:ins w:id="740" w:author="RAN2-109e-2" w:date="2020-03-06T18:56:00Z">
        <w:r w:rsidR="00072D52" w:rsidRPr="00072D52">
          <w:t xml:space="preserve"> </w:t>
        </w:r>
        <w:r w:rsidR="00072D52">
          <w:rPr>
            <w:iCs/>
            <w:lang w:val="en-GB"/>
          </w:rPr>
          <w:t>or i</w:t>
        </w:r>
        <w:r w:rsidR="00072D52" w:rsidRPr="00072D52">
          <w:rPr>
            <w:iCs/>
            <w:lang w:val="en-GB"/>
          </w:rPr>
          <w:t>f</w:t>
        </w:r>
        <w:r w:rsidR="00072D52" w:rsidRPr="00072D52">
          <w:rPr>
            <w:i/>
            <w:lang w:val="en-GB"/>
          </w:rPr>
          <w:t xml:space="preserve"> </w:t>
        </w:r>
        <w:proofErr w:type="spellStart"/>
        <w:r w:rsidR="00072D52" w:rsidRPr="00072D52">
          <w:rPr>
            <w:i/>
            <w:lang w:val="en-GB"/>
          </w:rPr>
          <w:t>dapsConfig</w:t>
        </w:r>
        <w:proofErr w:type="spellEnd"/>
        <w:r w:rsidR="00072D52" w:rsidRPr="00072D52">
          <w:rPr>
            <w:i/>
            <w:lang w:val="en-GB"/>
          </w:rPr>
          <w:t xml:space="preserve"> </w:t>
        </w:r>
        <w:commentRangeStart w:id="741"/>
        <w:r w:rsidR="00072D52" w:rsidRPr="00072D52">
          <w:rPr>
            <w:iCs/>
            <w:lang w:val="en-GB"/>
          </w:rPr>
          <w:t>is configured for any DRB</w:t>
        </w:r>
      </w:ins>
      <w:commentRangeEnd w:id="741"/>
      <w:ins w:id="742" w:author="RAN2-109e-2" w:date="2020-03-06T18:57:00Z">
        <w:r w:rsidR="00072D52">
          <w:rPr>
            <w:rStyle w:val="CommentReference"/>
            <w:rFonts w:eastAsiaTheme="minorEastAsia"/>
            <w:lang w:val="en-GB" w:eastAsia="en-US"/>
          </w:rPr>
          <w:commentReference w:id="741"/>
        </w:r>
      </w:ins>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743" w:name="_Toc20425714"/>
      <w:bookmarkStart w:id="744" w:name="_Toc29321110"/>
      <w:r w:rsidRPr="00325D1F">
        <w:rPr>
          <w:rFonts w:eastAsia="MS Mincho"/>
          <w:lang w:val="en-GB"/>
        </w:rPr>
        <w:t>5.3.5.6.2</w:t>
      </w:r>
      <w:r w:rsidRPr="00325D1F">
        <w:rPr>
          <w:rFonts w:eastAsia="MS Mincho"/>
          <w:lang w:val="en-GB"/>
        </w:rPr>
        <w:tab/>
        <w:t>SRB release</w:t>
      </w:r>
      <w:bookmarkEnd w:id="743"/>
      <w:bookmarkEnd w:id="744"/>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745" w:name="_Toc20425715"/>
      <w:bookmarkStart w:id="746" w:name="_Toc29321111"/>
      <w:r w:rsidRPr="00325D1F">
        <w:rPr>
          <w:rFonts w:eastAsia="MS Mincho"/>
          <w:lang w:val="en-GB"/>
        </w:rPr>
        <w:t>5.3.5.6.3</w:t>
      </w:r>
      <w:r w:rsidRPr="00325D1F">
        <w:rPr>
          <w:rFonts w:eastAsia="MS Mincho"/>
          <w:lang w:val="en-GB"/>
        </w:rPr>
        <w:tab/>
        <w:t>SRB addition/modification</w:t>
      </w:r>
      <w:bookmarkEnd w:id="745"/>
      <w:bookmarkEnd w:id="746"/>
    </w:p>
    <w:p w14:paraId="6DA99ED1" w14:textId="65E65405" w:rsidR="002C5D28" w:rsidRDefault="002C5D28" w:rsidP="002C5D28">
      <w:pPr>
        <w:rPr>
          <w:ins w:id="747" w:author="RAN2-109e-DAPS-210" w:date="2020-03-04T16:49:00Z"/>
        </w:rPr>
      </w:pPr>
      <w:r w:rsidRPr="00325D1F">
        <w:t>The UE shall:</w:t>
      </w:r>
    </w:p>
    <w:p w14:paraId="3101212A" w14:textId="77777777" w:rsidR="00FA13AB" w:rsidRDefault="00FA13AB" w:rsidP="00FA13AB">
      <w:pPr>
        <w:pStyle w:val="B1"/>
        <w:tabs>
          <w:tab w:val="left" w:pos="5270"/>
        </w:tabs>
        <w:rPr>
          <w:ins w:id="748" w:author="RAN2-109e-DAPS-210" w:date="2020-03-04T16:49:00Z"/>
        </w:rPr>
      </w:pPr>
      <w:ins w:id="749" w:author="RAN2-109e-DAPS-210" w:date="2020-03-04T16:49:00Z">
        <w:r>
          <w:t xml:space="preserve">1&gt; If </w:t>
        </w:r>
        <w:r w:rsidRPr="00E87F59">
          <w:rPr>
            <w:i/>
          </w:rPr>
          <w:t>dapsConfig</w:t>
        </w:r>
        <w:r>
          <w:t xml:space="preserve"> is configured for any DRB:</w:t>
        </w:r>
      </w:ins>
    </w:p>
    <w:p w14:paraId="2A20B64D" w14:textId="02544DC7" w:rsidR="00FA13AB" w:rsidRDefault="00FA13AB" w:rsidP="00FA13AB">
      <w:pPr>
        <w:pStyle w:val="B2"/>
        <w:rPr>
          <w:ins w:id="750" w:author="RAN2-109e-2" w:date="2020-03-06T18:48:00Z"/>
        </w:rPr>
      </w:pPr>
      <w:ins w:id="751" w:author="RAN2-109e-DAPS-210" w:date="2020-03-04T16:49:00Z">
        <w:r>
          <w:t>2&gt; for each SRB:</w:t>
        </w:r>
      </w:ins>
    </w:p>
    <w:p w14:paraId="5CA36CF1" w14:textId="77777777" w:rsidR="00785F93" w:rsidRPr="00325D1F" w:rsidRDefault="00785F93" w:rsidP="00785F93">
      <w:pPr>
        <w:pStyle w:val="B3"/>
        <w:rPr>
          <w:ins w:id="752" w:author="RAN2-109e-2" w:date="2020-03-06T18:49:00Z"/>
          <w:lang w:val="en-GB"/>
        </w:rPr>
      </w:pPr>
      <w:commentRangeStart w:id="753"/>
      <w:ins w:id="754" w:author="RAN2-109e-2" w:date="2020-03-06T18:49:00Z">
        <w:r w:rsidRPr="00325D1F">
          <w:rPr>
            <w:lang w:val="en-GB"/>
          </w:rPr>
          <w:t>3&gt;</w:t>
        </w:r>
        <w:r w:rsidRPr="00325D1F">
          <w:rPr>
            <w:lang w:val="en-GB"/>
          </w:rPr>
          <w:tab/>
        </w:r>
        <w:r w:rsidRPr="00B84679">
          <w:rPr>
            <w:lang w:val="en-GB"/>
          </w:rPr>
          <w:t xml:space="preserve">if the </w:t>
        </w:r>
        <w:proofErr w:type="spellStart"/>
        <w:r w:rsidRPr="00B84679">
          <w:rPr>
            <w:i/>
            <w:iCs/>
            <w:lang w:val="en-GB"/>
          </w:rPr>
          <w:t>masterKeyUpdate</w:t>
        </w:r>
        <w:proofErr w:type="spellEnd"/>
        <w:r w:rsidRPr="00B84679">
          <w:rPr>
            <w:lang w:val="en-GB"/>
          </w:rPr>
          <w:t xml:space="preserve"> is received:</w:t>
        </w:r>
        <w:commentRangeEnd w:id="753"/>
        <w:r>
          <w:rPr>
            <w:rStyle w:val="CommentReference"/>
            <w:rFonts w:eastAsiaTheme="minorEastAsia"/>
            <w:lang w:val="en-GB" w:eastAsia="en-US"/>
          </w:rPr>
          <w:commentReference w:id="753"/>
        </w:r>
      </w:ins>
    </w:p>
    <w:p w14:paraId="43FE6198" w14:textId="78E53AA5" w:rsidR="00FA13AB" w:rsidRDefault="00FA13AB" w:rsidP="00785F93">
      <w:pPr>
        <w:pStyle w:val="B4"/>
        <w:rPr>
          <w:ins w:id="755" w:author="RAN2-109e-2" w:date="2020-03-06T18:50:00Z"/>
        </w:rPr>
      </w:pPr>
      <w:bookmarkStart w:id="756" w:name="_Hlk34244263"/>
      <w:ins w:id="757" w:author="RAN2-109e-DAPS-210" w:date="2020-03-04T16:49:00Z">
        <w:del w:id="758" w:author="RAN2-109e-2" w:date="2020-03-06T18:50:00Z">
          <w:r w:rsidDel="00785F93">
            <w:delText>3</w:delText>
          </w:r>
        </w:del>
      </w:ins>
      <w:ins w:id="759" w:author="RAN2-109e-2" w:date="2020-03-06T18:50:00Z">
        <w:r w:rsidR="00785F93">
          <w:rPr>
            <w:lang w:val="en-US"/>
          </w:rPr>
          <w:t>4</w:t>
        </w:r>
      </w:ins>
      <w:ins w:id="760" w:author="RAN2-109e-DAPS-210" w:date="2020-03-04T16:49:00Z">
        <w:r w:rsidRPr="0096519C">
          <w:t>&gt;</w:t>
        </w:r>
        <w:r w:rsidRPr="0096519C">
          <w:tab/>
          <w:t>establish a PDCP entity</w:t>
        </w:r>
        <w:r>
          <w:t xml:space="preserve"> for the target </w:t>
        </w:r>
        <w:r w:rsidRPr="0096519C">
          <w:t>as specified in TS 38.323 [5</w:t>
        </w:r>
        <w:r>
          <w:t>]</w:t>
        </w:r>
        <w:r w:rsidRPr="004D7FFE">
          <w:t>, with the same configuration</w:t>
        </w:r>
      </w:ins>
      <w:ins w:id="761" w:author="RAN2-109e-DAPS-210" w:date="2020-03-04T16:51:00Z">
        <w:del w:id="762" w:author="RAN2-109e-2" w:date="2020-03-06T18:49:00Z">
          <w:r w:rsidDel="00785F93">
            <w:rPr>
              <w:lang w:val="en-US"/>
            </w:rPr>
            <w:delText xml:space="preserve">, </w:delText>
          </w:r>
        </w:del>
      </w:ins>
      <w:ins w:id="763" w:author="RAN2-109e-DAPS-210" w:date="2020-03-04T16:50:00Z">
        <w:del w:id="764" w:author="RAN2-109e-2" w:date="2020-03-06T18:49:00Z">
          <w:r w:rsidDel="00785F93">
            <w:rPr>
              <w:lang w:val="en-US"/>
            </w:rPr>
            <w:delText>the state variables</w:delText>
          </w:r>
        </w:del>
      </w:ins>
      <w:ins w:id="765" w:author="RAN2-109e-DAPS-210" w:date="2020-03-04T16:51:00Z">
        <w:del w:id="766" w:author="RAN2-109e-2" w:date="2020-03-06T18:49:00Z">
          <w:r w:rsidDel="00785F93">
            <w:rPr>
              <w:lang w:val="en-US"/>
            </w:rPr>
            <w:delText xml:space="preserve"> and </w:delText>
          </w:r>
        </w:del>
      </w:ins>
      <w:ins w:id="767" w:author="RAN2-109e-DAPS-210" w:date="2020-03-04T16:52:00Z">
        <w:del w:id="768" w:author="RAN2-109e-2" w:date="2020-03-06T18:49:00Z">
          <w:r w:rsidDel="00785F93">
            <w:rPr>
              <w:lang w:val="en-US"/>
            </w:rPr>
            <w:delText>security configuration</w:delText>
          </w:r>
        </w:del>
      </w:ins>
      <w:ins w:id="769" w:author="RAN2-109e-DAPS-210" w:date="2020-03-04T16:50:00Z">
        <w:r>
          <w:rPr>
            <w:lang w:val="en-US"/>
          </w:rPr>
          <w:t xml:space="preserve"> </w:t>
        </w:r>
      </w:ins>
      <w:ins w:id="770" w:author="RAN2-109e-DAPS-210" w:date="2020-03-04T16:49:00Z">
        <w:r w:rsidRPr="004D7FFE">
          <w:t>as the PDCP entity for the source</w:t>
        </w:r>
        <w:r w:rsidRPr="0096519C">
          <w:t>;</w:t>
        </w:r>
      </w:ins>
    </w:p>
    <w:p w14:paraId="326BFBA6" w14:textId="2D132871" w:rsidR="00785F93" w:rsidRDefault="00785F93" w:rsidP="00785F93">
      <w:pPr>
        <w:pStyle w:val="B4"/>
        <w:rPr>
          <w:ins w:id="771" w:author="RAN2-109e-2" w:date="2020-03-06T18:50:00Z"/>
        </w:rPr>
      </w:pPr>
      <w:ins w:id="772" w:author="RAN2-109e-2" w:date="2020-03-06T18:50:00Z">
        <w:r>
          <w:t xml:space="preserve">4&gt; configure the PDCP entity with the security algorithms according to </w:t>
        </w:r>
        <w:proofErr w:type="spellStart"/>
        <w:r>
          <w:t>securityConfig</w:t>
        </w:r>
        <w:proofErr w:type="spellEnd"/>
        <w:r>
          <w:t xml:space="preserve"> and apply the keys (</w:t>
        </w:r>
        <w:proofErr w:type="spellStart"/>
        <w:r>
          <w:t>KRRCenc</w:t>
        </w:r>
        <w:proofErr w:type="spellEnd"/>
        <w:r>
          <w:t xml:space="preserve"> and </w:t>
        </w:r>
        <w:proofErr w:type="spellStart"/>
        <w:r>
          <w:t>KRRCint</w:t>
        </w:r>
        <w:proofErr w:type="spellEnd"/>
        <w:r>
          <w:t xml:space="preserve">) associated with the master key ( </w:t>
        </w:r>
        <w:proofErr w:type="spellStart"/>
        <w:r>
          <w:t>KgNB</w:t>
        </w:r>
        <w:proofErr w:type="spellEnd"/>
        <w:r>
          <w:t>) or secondary key (S-</w:t>
        </w:r>
        <w:proofErr w:type="spellStart"/>
        <w:r>
          <w:t>KgNB</w:t>
        </w:r>
        <w:proofErr w:type="spellEnd"/>
        <w:r>
          <w:t xml:space="preserve">) as indicated in </w:t>
        </w:r>
        <w:proofErr w:type="spellStart"/>
        <w:r>
          <w:t>keyToUse</w:t>
        </w:r>
        <w:proofErr w:type="spellEnd"/>
        <w:r>
          <w:t>, if applicable;</w:t>
        </w:r>
      </w:ins>
    </w:p>
    <w:p w14:paraId="73A1E731" w14:textId="530345F3" w:rsidR="00785F93" w:rsidRDefault="00785F93" w:rsidP="00785F93">
      <w:pPr>
        <w:pStyle w:val="B3"/>
        <w:rPr>
          <w:ins w:id="773" w:author="RAN2-109e-2" w:date="2020-03-06T18:50:00Z"/>
        </w:rPr>
      </w:pPr>
      <w:ins w:id="774" w:author="RAN2-109e-2" w:date="2020-03-06T18:50:00Z">
        <w:r>
          <w:t>3&gt; else:</w:t>
        </w:r>
      </w:ins>
    </w:p>
    <w:p w14:paraId="3AA8F916" w14:textId="60B19560" w:rsidR="00785F93" w:rsidRDefault="00785F93" w:rsidP="00785F93">
      <w:pPr>
        <w:pStyle w:val="B3"/>
        <w:rPr>
          <w:ins w:id="775" w:author="RAN2-109e-DAPS-210" w:date="2020-03-04T16:49:00Z"/>
        </w:rPr>
      </w:pPr>
      <w:ins w:id="776" w:author="RAN2-109e-2" w:date="2020-03-06T18:50:00Z">
        <w:r>
          <w:lastRenderedPageBreak/>
          <w:t>4&gt; establish a PDCP entity for the target with state variables continuation as specified in TS 38.323 [5], with the same configuration, the state variables and security configuration as the PDCP entity for the source;</w:t>
        </w:r>
      </w:ins>
    </w:p>
    <w:bookmarkEnd w:id="756"/>
    <w:p w14:paraId="49A32CE8" w14:textId="77777777" w:rsidR="00453516" w:rsidRPr="0096519C" w:rsidRDefault="00453516" w:rsidP="00453516">
      <w:pPr>
        <w:pStyle w:val="B1"/>
      </w:pPr>
      <w:r w:rsidRPr="0096519C">
        <w:t>1&gt;</w:t>
      </w:r>
      <w:r w:rsidRPr="0096519C">
        <w:tab/>
        <w:t xml:space="preserve">for each </w:t>
      </w:r>
      <w:proofErr w:type="spellStart"/>
      <w:r w:rsidRPr="0096519C">
        <w:rPr>
          <w:i/>
        </w:rPr>
        <w:t>srb</w:t>
      </w:r>
      <w:proofErr w:type="spellEnd"/>
      <w:r w:rsidRPr="0096519C">
        <w:rPr>
          <w:i/>
        </w:rPr>
        <w:t>-Identity</w:t>
      </w:r>
      <w:r w:rsidRPr="0096519C">
        <w:t xml:space="preserve"> value included in the </w:t>
      </w:r>
      <w:r w:rsidRPr="0096519C">
        <w:rPr>
          <w:i/>
        </w:rPr>
        <w:t>srb-ToAddModList</w:t>
      </w:r>
      <w:r w:rsidRPr="0096519C">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28B1C580" w:rsidR="002C5D28" w:rsidRPr="00325D1F" w:rsidRDefault="002C5D28" w:rsidP="00DA17A0">
      <w:pPr>
        <w:pStyle w:val="B1"/>
        <w:rPr>
          <w:lang w:val="en-GB"/>
        </w:rPr>
      </w:pPr>
      <w:r w:rsidRPr="00325D1F">
        <w:rPr>
          <w:lang w:val="en-GB"/>
        </w:rPr>
        <w:t>1&gt;</w:t>
      </w:r>
      <w:r w:rsidRPr="00325D1F">
        <w:rPr>
          <w:lang w:val="en-GB"/>
        </w:rPr>
        <w:tab/>
      </w:r>
      <w:ins w:id="777" w:author="DAPS" w:date="2020-01-22T23:50:00Z">
        <w:r w:rsidR="00453516">
          <w:t xml:space="preserve">if </w:t>
        </w:r>
        <w:r w:rsidR="00453516" w:rsidRPr="00E87F59">
          <w:rPr>
            <w:i/>
          </w:rPr>
          <w:t>dapsConfig</w:t>
        </w:r>
        <w:r w:rsidR="00453516">
          <w:t xml:space="preserve"> is configured for any DRB,</w:t>
        </w:r>
        <w:r w:rsidR="00453516" w:rsidRPr="0096519C">
          <w:t xml:space="preserve"> </w:t>
        </w:r>
      </w:ins>
      <w:r w:rsidRPr="00325D1F">
        <w:rPr>
          <w:lang w:val="en-GB"/>
        </w:rPr>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606817CB" w14:textId="77777777" w:rsidR="001B631F" w:rsidRPr="0096519C" w:rsidRDefault="001B631F" w:rsidP="001B631F">
      <w:pPr>
        <w:pStyle w:val="B2"/>
        <w:rPr>
          <w:ins w:id="778" w:author="DAPS" w:date="2020-01-22T23:52:00Z"/>
        </w:rPr>
      </w:pPr>
      <w:ins w:id="779" w:author="DAPS" w:date="2020-01-22T23:52:00Z">
        <w:r>
          <w:t>2</w:t>
        </w:r>
        <w:r w:rsidRPr="0096519C">
          <w:t>&gt;</w:t>
        </w:r>
        <w:r w:rsidRPr="0096519C">
          <w:tab/>
          <w:t xml:space="preserve">if the </w:t>
        </w:r>
        <w:r w:rsidRPr="0096519C">
          <w:rPr>
            <w:i/>
          </w:rPr>
          <w:t>pdcp-Config</w:t>
        </w:r>
        <w:r w:rsidRPr="0096519C">
          <w:t xml:space="preserve"> is included:</w:t>
        </w:r>
      </w:ins>
    </w:p>
    <w:p w14:paraId="1465AF46" w14:textId="6C35CCE6" w:rsidR="001B631F" w:rsidRDefault="001B631F" w:rsidP="001B631F">
      <w:pPr>
        <w:pStyle w:val="B3"/>
        <w:rPr>
          <w:ins w:id="780" w:author="RAN2-109e-DAPS-210" w:date="2020-03-04T19:44:00Z"/>
        </w:rPr>
      </w:pPr>
      <w:ins w:id="781" w:author="DAPS" w:date="2020-01-22T23:52:00Z">
        <w:r>
          <w:t>3</w:t>
        </w:r>
        <w:r w:rsidRPr="0096519C">
          <w:t>&gt;</w:t>
        </w:r>
        <w:r w:rsidRPr="0096519C">
          <w:tab/>
        </w:r>
        <w:r>
          <w:t>re</w:t>
        </w:r>
        <w:r w:rsidRPr="0096519C">
          <w:t>configure the PDCP entity</w:t>
        </w:r>
        <w:r>
          <w:t xml:space="preserve"> for the target</w:t>
        </w:r>
        <w:r w:rsidRPr="0096519C">
          <w:t xml:space="preserve"> in accordance with the received </w:t>
        </w:r>
        <w:r w:rsidRPr="0096519C">
          <w:rPr>
            <w:i/>
          </w:rPr>
          <w:t>pdcp-Config</w:t>
        </w:r>
        <w:r w:rsidRPr="0096519C">
          <w:t>;</w:t>
        </w:r>
      </w:ins>
    </w:p>
    <w:p w14:paraId="0900C77C" w14:textId="6268613C" w:rsidR="00B84679" w:rsidRPr="00325D1F" w:rsidDel="00072D52" w:rsidRDefault="00B84679" w:rsidP="00B84679">
      <w:pPr>
        <w:pStyle w:val="B3"/>
        <w:rPr>
          <w:ins w:id="782" w:author="RAN2-109e-DAPS-210" w:date="2020-03-04T19:44:00Z"/>
          <w:del w:id="783" w:author="RAN2-109e-2" w:date="2020-03-06T18:51:00Z"/>
          <w:lang w:val="en-GB"/>
        </w:rPr>
      </w:pPr>
      <w:commentRangeStart w:id="784"/>
      <w:commentRangeStart w:id="785"/>
      <w:ins w:id="786" w:author="RAN2-109e-DAPS-210" w:date="2020-03-04T19:44:00Z">
        <w:del w:id="787" w:author="RAN2-109e-2" w:date="2020-03-06T18:51:00Z">
          <w:r w:rsidRPr="00325D1F" w:rsidDel="00072D52">
            <w:rPr>
              <w:lang w:val="en-GB"/>
            </w:rPr>
            <w:delText>3&gt;</w:delText>
          </w:r>
          <w:r w:rsidRPr="00325D1F" w:rsidDel="00072D52">
            <w:rPr>
              <w:lang w:val="en-GB"/>
            </w:rPr>
            <w:tab/>
          </w:r>
        </w:del>
      </w:ins>
      <w:ins w:id="788" w:author="RAN2-109e-DAPS-210" w:date="2020-03-04T19:45:00Z">
        <w:del w:id="789" w:author="RAN2-109e-2" w:date="2020-03-06T18:51:00Z">
          <w:r w:rsidRPr="00B84679" w:rsidDel="00072D52">
            <w:rPr>
              <w:lang w:val="en-GB"/>
            </w:rPr>
            <w:delText xml:space="preserve">if the </w:delText>
          </w:r>
          <w:r w:rsidRPr="00B84679" w:rsidDel="00072D52">
            <w:rPr>
              <w:i/>
              <w:iCs/>
              <w:lang w:val="en-GB"/>
            </w:rPr>
            <w:delText>masterKeyUpdate</w:delText>
          </w:r>
          <w:r w:rsidRPr="00B84679" w:rsidDel="00072D52">
            <w:rPr>
              <w:lang w:val="en-GB"/>
            </w:rPr>
            <w:delText xml:space="preserve"> is received:</w:delText>
          </w:r>
        </w:del>
      </w:ins>
    </w:p>
    <w:p w14:paraId="6702739C" w14:textId="7A48F711" w:rsidR="00B84679" w:rsidRPr="00B84679" w:rsidDel="00072D52" w:rsidRDefault="00B84679" w:rsidP="00B84679">
      <w:pPr>
        <w:pStyle w:val="B4"/>
        <w:rPr>
          <w:ins w:id="790" w:author="DAPS" w:date="2020-01-22T23:52:00Z"/>
          <w:del w:id="791" w:author="RAN2-109e-2" w:date="2020-03-06T18:51:00Z"/>
          <w:lang w:val="en-GB"/>
        </w:rPr>
      </w:pPr>
      <w:ins w:id="792" w:author="RAN2-109e-DAPS-210" w:date="2020-03-04T19:44:00Z">
        <w:del w:id="793" w:author="RAN2-109e-2" w:date="2020-03-06T18:51:00Z">
          <w:r w:rsidRPr="00325D1F" w:rsidDel="00072D52">
            <w:rPr>
              <w:lang w:val="en-GB"/>
            </w:rPr>
            <w:delText>4&gt;</w:delText>
          </w:r>
          <w:r w:rsidRPr="00325D1F" w:rsidDel="00072D52">
            <w:rPr>
              <w:lang w:val="en-GB"/>
            </w:rPr>
            <w:tab/>
            <w:delText xml:space="preserve">configure the PDCP entity with the security algorithms according to </w:delText>
          </w:r>
          <w:r w:rsidRPr="00325D1F" w:rsidDel="00072D52">
            <w:rPr>
              <w:i/>
              <w:lang w:val="en-GB"/>
            </w:rPr>
            <w:delText>securityConfig</w:delText>
          </w:r>
          <w:r w:rsidRPr="00325D1F" w:rsidDel="00072D52">
            <w:rPr>
              <w:lang w:val="en-GB"/>
            </w:rPr>
            <w:delText xml:space="preserve"> and apply the keys (</w:delText>
          </w:r>
          <w:r w:rsidRPr="00325D1F" w:rsidDel="00072D52">
            <w:rPr>
              <w:lang w:val="en-GB" w:eastAsia="zh-CN"/>
            </w:rPr>
            <w:delText>K</w:delText>
          </w:r>
          <w:r w:rsidRPr="00325D1F" w:rsidDel="00072D52">
            <w:rPr>
              <w:vertAlign w:val="subscript"/>
              <w:lang w:val="en-GB" w:eastAsia="zh-CN"/>
            </w:rPr>
            <w:delText>RRCenc</w:delText>
          </w:r>
          <w:r w:rsidRPr="00325D1F" w:rsidDel="00072D52">
            <w:rPr>
              <w:lang w:val="en-GB"/>
            </w:rPr>
            <w:delText xml:space="preserve"> and </w:delText>
          </w:r>
          <w:r w:rsidRPr="00325D1F" w:rsidDel="00072D52">
            <w:rPr>
              <w:lang w:val="en-GB" w:eastAsia="zh-CN"/>
            </w:rPr>
            <w:delText>K</w:delText>
          </w:r>
          <w:r w:rsidRPr="00325D1F" w:rsidDel="00072D52">
            <w:rPr>
              <w:vertAlign w:val="subscript"/>
              <w:lang w:val="en-GB" w:eastAsia="zh-CN"/>
            </w:rPr>
            <w:delText>RRCint</w:delText>
          </w:r>
          <w:r w:rsidRPr="00325D1F" w:rsidDel="00072D52">
            <w:rPr>
              <w:lang w:val="en-GB"/>
            </w:rPr>
            <w:delText>) associated with the master key ( K</w:delText>
          </w:r>
          <w:r w:rsidRPr="00325D1F" w:rsidDel="00072D52">
            <w:rPr>
              <w:vertAlign w:val="subscript"/>
              <w:lang w:val="en-GB"/>
            </w:rPr>
            <w:delText>gNB</w:delText>
          </w:r>
          <w:r w:rsidRPr="00325D1F" w:rsidDel="00072D52">
            <w:rPr>
              <w:lang w:val="en-GB"/>
            </w:rPr>
            <w:delText>) or secondary key (S-K</w:delText>
          </w:r>
          <w:r w:rsidRPr="00325D1F" w:rsidDel="00072D52">
            <w:rPr>
              <w:vertAlign w:val="subscript"/>
              <w:lang w:val="en-GB"/>
            </w:rPr>
            <w:delText>gNB</w:delText>
          </w:r>
          <w:r w:rsidRPr="00325D1F" w:rsidDel="00072D52">
            <w:rPr>
              <w:lang w:val="en-GB"/>
            </w:rPr>
            <w:delText xml:space="preserve">) as indicated in </w:delText>
          </w:r>
          <w:r w:rsidRPr="00325D1F" w:rsidDel="00072D52">
            <w:rPr>
              <w:i/>
              <w:lang w:val="en-GB"/>
            </w:rPr>
            <w:delText>keyToUse</w:delText>
          </w:r>
          <w:r w:rsidRPr="00325D1F" w:rsidDel="00072D52">
            <w:rPr>
              <w:lang w:val="en-GB"/>
            </w:rPr>
            <w:delText>, if applicable;</w:delText>
          </w:r>
        </w:del>
      </w:ins>
      <w:commentRangeEnd w:id="784"/>
      <w:ins w:id="794" w:author="RAN2-109e-DAPS-210" w:date="2020-03-04T19:47:00Z">
        <w:del w:id="795" w:author="RAN2-109e-2" w:date="2020-03-06T18:51:00Z">
          <w:r w:rsidR="009B0C0D" w:rsidDel="00072D52">
            <w:rPr>
              <w:rStyle w:val="CommentReference"/>
              <w:rFonts w:eastAsiaTheme="minorEastAsia"/>
              <w:lang w:val="en-GB" w:eastAsia="en-US"/>
            </w:rPr>
            <w:commentReference w:id="784"/>
          </w:r>
        </w:del>
      </w:ins>
      <w:commentRangeEnd w:id="785"/>
      <w:r w:rsidR="00072D52">
        <w:rPr>
          <w:rStyle w:val="CommentReference"/>
          <w:rFonts w:eastAsiaTheme="minorEastAsia"/>
          <w:lang w:val="en-GB" w:eastAsia="en-US"/>
        </w:rPr>
        <w:commentReference w:id="785"/>
      </w:r>
    </w:p>
    <w:p w14:paraId="5F42A0CA" w14:textId="2BCDA77C" w:rsidR="001B631F" w:rsidRPr="001B631F" w:rsidRDefault="001B631F" w:rsidP="001B631F">
      <w:pPr>
        <w:pStyle w:val="B1"/>
        <w:rPr>
          <w:ins w:id="796" w:author="DAPS" w:date="2020-01-22T23:52:00Z"/>
        </w:rPr>
      </w:pPr>
      <w:ins w:id="797" w:author="DAPS" w:date="2020-01-22T23:52:00Z">
        <w:r w:rsidRPr="0096519C">
          <w:t>1&gt;</w:t>
        </w:r>
        <w:r w:rsidRPr="0096519C">
          <w:tab/>
        </w:r>
        <w:r>
          <w:t xml:space="preserve">else, </w:t>
        </w:r>
        <w:r w:rsidRPr="0096519C">
          <w:t xml:space="preserve">for each </w:t>
        </w:r>
        <w:r w:rsidRPr="0096519C">
          <w:rPr>
            <w:i/>
          </w:rPr>
          <w:t>srb-Identity</w:t>
        </w:r>
        <w:r w:rsidRPr="0096519C">
          <w:t xml:space="preserve"> value included in the </w:t>
        </w:r>
        <w:r w:rsidRPr="0096519C">
          <w:rPr>
            <w:i/>
          </w:rPr>
          <w:t>srb-ToAddModList</w:t>
        </w:r>
        <w:r w:rsidRPr="0096519C">
          <w:t xml:space="preserve"> that is part of the current UE configuration</w:t>
        </w:r>
        <w:r>
          <w:t>:</w:t>
        </w:r>
      </w:ins>
    </w:p>
    <w:p w14:paraId="152C684F" w14:textId="77777777" w:rsidR="001B631F" w:rsidRDefault="001B631F" w:rsidP="001B631F">
      <w:pPr>
        <w:pStyle w:val="B2"/>
      </w:pPr>
      <w:r w:rsidRPr="0096519C">
        <w:t>2&gt;</w:t>
      </w:r>
      <w:r w:rsidRPr="0096519C">
        <w:tab/>
        <w:t xml:space="preserve">if the </w:t>
      </w:r>
      <w:r w:rsidRPr="0096519C">
        <w:rPr>
          <w:i/>
        </w:rPr>
        <w:t>reestablishPDCP</w:t>
      </w:r>
      <w:r w:rsidRPr="0096519C">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lastRenderedPageBreak/>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798" w:name="_Toc20425716"/>
      <w:bookmarkStart w:id="799" w:name="_Toc29321112"/>
      <w:r w:rsidRPr="00325D1F">
        <w:rPr>
          <w:rFonts w:eastAsia="MS Mincho"/>
          <w:lang w:val="en-GB"/>
        </w:rPr>
        <w:t>5.3.5.6.4</w:t>
      </w:r>
      <w:r w:rsidRPr="00325D1F">
        <w:rPr>
          <w:rFonts w:eastAsia="MS Mincho"/>
          <w:lang w:val="en-GB"/>
        </w:rPr>
        <w:tab/>
        <w:t>DRB release</w:t>
      </w:r>
      <w:bookmarkEnd w:id="798"/>
      <w:bookmarkEnd w:id="799"/>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lastRenderedPageBreak/>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800" w:name="_Toc20425717"/>
      <w:bookmarkStart w:id="801" w:name="_Toc29321113"/>
      <w:r w:rsidRPr="00325D1F">
        <w:rPr>
          <w:rFonts w:eastAsia="MS Mincho"/>
          <w:lang w:val="en-GB"/>
        </w:rPr>
        <w:t>5.3.5.6.5</w:t>
      </w:r>
      <w:r w:rsidRPr="00325D1F">
        <w:rPr>
          <w:rFonts w:eastAsia="MS Mincho"/>
          <w:lang w:val="en-GB"/>
        </w:rPr>
        <w:tab/>
        <w:t>DRB addition/modification</w:t>
      </w:r>
      <w:bookmarkEnd w:id="800"/>
      <w:bookmarkEnd w:id="801"/>
    </w:p>
    <w:p w14:paraId="524BC608" w14:textId="3FF78FCB" w:rsidR="004A2A28" w:rsidRPr="004A2A28" w:rsidRDefault="002C5D28" w:rsidP="00A06D4B">
      <w:pPr>
        <w:pStyle w:val="B3"/>
        <w:ind w:left="0" w:firstLine="0"/>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437A0602"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F490BFC" w14:textId="663654DB" w:rsidR="00316597" w:rsidRPr="0096519C" w:rsidRDefault="002C5D28" w:rsidP="00316597">
      <w:pPr>
        <w:pStyle w:val="B1"/>
        <w:rPr>
          <w:ins w:id="802" w:author="DAPS" w:date="2020-01-22T23:54:00Z"/>
        </w:rPr>
      </w:pPr>
      <w:r w:rsidRPr="00325D1F">
        <w:rPr>
          <w:lang w:val="en-GB"/>
        </w:rPr>
        <w:lastRenderedPageBreak/>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ins w:id="803" w:author="DAPS" w:date="2020-01-22T23:54:00Z">
        <w:r w:rsidR="00316597" w:rsidRPr="00316597">
          <w:t xml:space="preserve"> </w:t>
        </w:r>
        <w:r w:rsidR="00316597">
          <w:rPr>
            <w:lang w:val="en-US"/>
          </w:rPr>
          <w:t xml:space="preserve">and </w:t>
        </w:r>
        <w:r w:rsidR="00316597">
          <w:t xml:space="preserve">configured with </w:t>
        </w:r>
        <w:r w:rsidR="00316597" w:rsidRPr="00E87F59">
          <w:rPr>
            <w:i/>
          </w:rPr>
          <w:t>dapsConfig</w:t>
        </w:r>
        <w:r w:rsidR="00316597" w:rsidRPr="0096519C">
          <w:t>:</w:t>
        </w:r>
      </w:ins>
    </w:p>
    <w:p w14:paraId="305DCD3E" w14:textId="77777777" w:rsidR="00316597" w:rsidRDefault="00316597" w:rsidP="00316597">
      <w:pPr>
        <w:pStyle w:val="B2"/>
        <w:rPr>
          <w:ins w:id="804" w:author="DAPS" w:date="2020-01-22T23:54:00Z"/>
        </w:rPr>
      </w:pPr>
      <w:ins w:id="805" w:author="DAPS" w:date="2020-01-22T23:54:00Z">
        <w:r>
          <w:t>2</w:t>
        </w:r>
        <w:r w:rsidRPr="0096519C">
          <w:t>&gt;</w:t>
        </w:r>
        <w:r w:rsidRPr="0096519C">
          <w:tab/>
        </w:r>
        <w:r>
          <w:t>reconfigure</w:t>
        </w:r>
        <w:r w:rsidRPr="0096519C">
          <w:t xml:space="preserve"> </w:t>
        </w:r>
        <w:r>
          <w:t>the</w:t>
        </w:r>
        <w:r w:rsidRPr="0096519C">
          <w:t xml:space="preserve"> PDCP entity</w:t>
        </w:r>
        <w:r>
          <w:t xml:space="preserve"> as DAPS PDCP entity</w:t>
        </w:r>
        <w:r w:rsidRPr="00346A91">
          <w:t xml:space="preserve"> </w:t>
        </w:r>
        <w:r w:rsidRPr="0096519C">
          <w:t>as specified in TS 38.323 [5</w:t>
        </w:r>
        <w:r>
          <w:t xml:space="preserve">] and </w:t>
        </w:r>
        <w:r w:rsidRPr="0096519C">
          <w:t xml:space="preserve">configure it in accordance with the received </w:t>
        </w:r>
        <w:r w:rsidRPr="0096519C">
          <w:rPr>
            <w:i/>
          </w:rPr>
          <w:t>pdcp-Config</w:t>
        </w:r>
        <w:r w:rsidRPr="0096519C">
          <w:t>;</w:t>
        </w:r>
      </w:ins>
    </w:p>
    <w:p w14:paraId="19977F65" w14:textId="0A198BF4" w:rsidR="00316597" w:rsidRDefault="00316597" w:rsidP="00316597">
      <w:pPr>
        <w:pStyle w:val="B2"/>
        <w:rPr>
          <w:ins w:id="806" w:author="RAN2-109e-DAPS-210" w:date="2020-03-04T19:16:00Z"/>
        </w:rPr>
      </w:pPr>
      <w:ins w:id="807" w:author="DAPS" w:date="2020-01-22T23:54:00Z">
        <w:r>
          <w:t>2</w:t>
        </w:r>
        <w:r w:rsidRPr="00424C65">
          <w:t>&gt;</w:t>
        </w:r>
        <w:r w:rsidRPr="00424C65">
          <w:tab/>
        </w:r>
        <w:r>
          <w:t xml:space="preserve">configure the DAPS PDCP entity to </w:t>
        </w:r>
        <w:r w:rsidRPr="00424C65">
          <w:t>associate the RLC entity</w:t>
        </w:r>
        <w:r>
          <w:t xml:space="preserve"> of target </w:t>
        </w:r>
        <w:r w:rsidRPr="00424C65">
          <w:t xml:space="preserve">with the </w:t>
        </w:r>
        <w:r>
          <w:t>target’s ciphering function, integrity protection function and ROHC function</w:t>
        </w:r>
        <w:r w:rsidRPr="00424C65">
          <w:t>;</w:t>
        </w:r>
      </w:ins>
    </w:p>
    <w:p w14:paraId="111AD2A1" w14:textId="53A4502C" w:rsidR="00CA572B" w:rsidRPr="00CA572B" w:rsidRDefault="00CA572B" w:rsidP="00316597">
      <w:pPr>
        <w:pStyle w:val="B2"/>
        <w:rPr>
          <w:ins w:id="808" w:author="DAPS" w:date="2020-01-22T23:54:00Z"/>
          <w:lang w:val="en-US"/>
        </w:rPr>
      </w:pPr>
      <w:commentRangeStart w:id="809"/>
      <w:ins w:id="810" w:author="RAN2-109e-DAPS-210" w:date="2020-03-04T19:17:00Z">
        <w:r>
          <w:t>2</w:t>
        </w:r>
        <w:r w:rsidRPr="00424C65">
          <w:t>&gt;</w:t>
        </w:r>
      </w:ins>
      <w:ins w:id="811" w:author="RAN2-109e-DAPS-210" w:date="2020-03-04T19:19:00Z">
        <w:r>
          <w:rPr>
            <w:lang w:val="en-US"/>
          </w:rPr>
          <w:t xml:space="preserve"> if the </w:t>
        </w:r>
      </w:ins>
      <w:ins w:id="812" w:author="RAN2-109e-DAPS-210" w:date="2020-03-04T19:16:00Z">
        <w:r w:rsidRPr="00CA572B">
          <w:rPr>
            <w:i/>
            <w:iCs/>
          </w:rPr>
          <w:t>masterKeyUpdate</w:t>
        </w:r>
      </w:ins>
      <w:ins w:id="813" w:author="RAN2-109e-DAPS-210" w:date="2020-03-04T19:17:00Z">
        <w:r>
          <w:rPr>
            <w:lang w:val="en-US"/>
          </w:rPr>
          <w:t xml:space="preserve"> is received:</w:t>
        </w:r>
      </w:ins>
      <w:commentRangeEnd w:id="809"/>
      <w:ins w:id="814" w:author="RAN2-109e-DAPS-210" w:date="2020-03-04T19:19:00Z">
        <w:r>
          <w:rPr>
            <w:rStyle w:val="CommentReference"/>
            <w:rFonts w:eastAsiaTheme="minorEastAsia"/>
            <w:lang w:val="en-GB" w:eastAsia="en-US"/>
          </w:rPr>
          <w:commentReference w:id="809"/>
        </w:r>
      </w:ins>
    </w:p>
    <w:p w14:paraId="486A4FA1" w14:textId="38866EA0" w:rsidR="00316597" w:rsidRPr="0096519C" w:rsidRDefault="00CA572B">
      <w:pPr>
        <w:pStyle w:val="B3"/>
        <w:rPr>
          <w:ins w:id="815" w:author="DAPS" w:date="2020-01-22T23:54:00Z"/>
          <w:i/>
        </w:rPr>
        <w:pPrChange w:id="816" w:author="RAN2-109e-DAPS-210" w:date="2020-03-04T19:17:00Z">
          <w:pPr>
            <w:pStyle w:val="B2"/>
          </w:pPr>
        </w:pPrChange>
      </w:pPr>
      <w:ins w:id="817" w:author="RAN2-109e-DAPS-210" w:date="2020-03-04T19:17:00Z">
        <w:r>
          <w:rPr>
            <w:lang w:val="en-US"/>
          </w:rPr>
          <w:t>3</w:t>
        </w:r>
      </w:ins>
      <w:ins w:id="818" w:author="DAPS" w:date="2020-01-22T23:54:00Z">
        <w:del w:id="819" w:author="RAN2-109e-DAPS-210" w:date="2020-03-04T19:17:00Z">
          <w:r w:rsidR="00316597" w:rsidDel="00CA572B">
            <w:delText>2</w:delText>
          </w:r>
        </w:del>
        <w:r w:rsidR="00316597" w:rsidRPr="0096519C">
          <w:t>&gt;</w:t>
        </w:r>
        <w:r w:rsidR="00316597" w:rsidRPr="0096519C">
          <w:tab/>
          <w:t xml:space="preserve">if the </w:t>
        </w:r>
        <w:r w:rsidR="00316597">
          <w:t xml:space="preserve">target ’s ciphering function of DAPS </w:t>
        </w:r>
        <w:r w:rsidR="00316597" w:rsidRPr="0096519C">
          <w:t xml:space="preserve">PDCP entity of this DRB is not configured with </w:t>
        </w:r>
        <w:r w:rsidR="00316597" w:rsidRPr="0096519C">
          <w:rPr>
            <w:i/>
          </w:rPr>
          <w:t>cipheringDisabled:</w:t>
        </w:r>
      </w:ins>
    </w:p>
    <w:p w14:paraId="317DA550" w14:textId="226771BD" w:rsidR="00316597" w:rsidRPr="0096519C" w:rsidRDefault="00CA572B">
      <w:pPr>
        <w:pStyle w:val="B4"/>
        <w:rPr>
          <w:ins w:id="820" w:author="DAPS" w:date="2020-01-22T23:54:00Z"/>
        </w:rPr>
        <w:pPrChange w:id="821" w:author="RAN2-109e-DAPS-210" w:date="2020-03-04T19:17:00Z">
          <w:pPr>
            <w:pStyle w:val="B3"/>
          </w:pPr>
        </w:pPrChange>
      </w:pPr>
      <w:ins w:id="822" w:author="RAN2-109e-DAPS-210" w:date="2020-03-04T19:18:00Z">
        <w:r>
          <w:rPr>
            <w:lang w:val="en-US"/>
          </w:rPr>
          <w:t>4</w:t>
        </w:r>
      </w:ins>
      <w:ins w:id="823" w:author="DAPS" w:date="2020-01-22T23:54:00Z">
        <w:del w:id="824" w:author="RAN2-109e-DAPS-210" w:date="2020-03-04T19:18:00Z">
          <w:r w:rsidR="00316597" w:rsidDel="00CA572B">
            <w:delText>3</w:delText>
          </w:r>
        </w:del>
        <w:r w:rsidR="00316597" w:rsidRPr="0096519C">
          <w:t>&gt;</w:t>
        </w:r>
        <w:r w:rsidR="00316597" w:rsidRPr="0096519C">
          <w:tab/>
          <w:t>configure the</w:t>
        </w:r>
        <w:r w:rsidR="00316597">
          <w:t xml:space="preserve"> </w:t>
        </w:r>
        <w:r w:rsidR="00316597" w:rsidRPr="003E5A4F">
          <w:t>ciphering functio</w:t>
        </w:r>
        <w:r w:rsidR="00316597">
          <w:t>n of target for the DAPS PDCP entity</w:t>
        </w:r>
        <w:r w:rsidR="00316597" w:rsidRPr="0096519C">
          <w:t xml:space="preserve"> with the ciphering algorithm according to </w:t>
        </w:r>
        <w:r w:rsidR="00316597" w:rsidRPr="0096519C">
          <w:rPr>
            <w:i/>
          </w:rPr>
          <w:t>securityConfig</w:t>
        </w:r>
        <w:r w:rsidR="00316597" w:rsidRPr="0096519C">
          <w:t xml:space="preserve"> and </w:t>
        </w:r>
        <w:r w:rsidR="00316597">
          <w:t xml:space="preserve">apply the </w:t>
        </w:r>
        <w:r w:rsidR="00316597" w:rsidRPr="0096519C">
          <w:t>K</w:t>
        </w:r>
        <w:r w:rsidR="00316597" w:rsidRPr="0096519C">
          <w:rPr>
            <w:vertAlign w:val="subscript"/>
          </w:rPr>
          <w:t>UPenc</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 i.e. the ciphering configuration shall be applied to all subsequent PDCP PDUs received</w:t>
        </w:r>
        <w:r w:rsidR="00316597">
          <w:t xml:space="preserve"> from target </w:t>
        </w:r>
        <w:r w:rsidR="00316597" w:rsidRPr="0096519C">
          <w:t>and sent</w:t>
        </w:r>
        <w:r w:rsidR="00316597">
          <w:t xml:space="preserve"> to target </w:t>
        </w:r>
        <w:r w:rsidR="00316597" w:rsidRPr="0096519C">
          <w:t>by the UE;</w:t>
        </w:r>
      </w:ins>
    </w:p>
    <w:p w14:paraId="3C3BAF07" w14:textId="450E2302" w:rsidR="00316597" w:rsidRPr="0096519C" w:rsidRDefault="00CA572B">
      <w:pPr>
        <w:pStyle w:val="B3"/>
        <w:rPr>
          <w:ins w:id="825" w:author="DAPS" w:date="2020-01-22T23:54:00Z"/>
        </w:rPr>
        <w:pPrChange w:id="826" w:author="RAN2-109e-DAPS-210" w:date="2020-03-04T19:18:00Z">
          <w:pPr>
            <w:pStyle w:val="B2"/>
          </w:pPr>
        </w:pPrChange>
      </w:pPr>
      <w:ins w:id="827" w:author="RAN2-109e-DAPS-210" w:date="2020-03-04T19:18:00Z">
        <w:r>
          <w:rPr>
            <w:lang w:val="en-US"/>
          </w:rPr>
          <w:t>3</w:t>
        </w:r>
      </w:ins>
      <w:ins w:id="828" w:author="DAPS" w:date="2020-01-22T23:54:00Z">
        <w:del w:id="829" w:author="RAN2-109e-DAPS-210" w:date="2020-03-04T19:18:00Z">
          <w:r w:rsidR="00316597" w:rsidDel="00CA572B">
            <w:delText>2</w:delText>
          </w:r>
        </w:del>
        <w:r w:rsidR="00316597" w:rsidRPr="0096519C">
          <w:t>&gt;</w:t>
        </w:r>
        <w:r w:rsidR="00316597" w:rsidRPr="0096519C">
          <w:tab/>
          <w:t>if the</w:t>
        </w:r>
        <w:r w:rsidR="00316597" w:rsidRPr="003E5A4F">
          <w:t xml:space="preserve"> </w:t>
        </w:r>
        <w:r w:rsidR="00316597">
          <w:t>target’s</w:t>
        </w:r>
        <w:r w:rsidR="00316597" w:rsidRPr="003E5A4F">
          <w:t xml:space="preserve"> integrity protection function</w:t>
        </w:r>
        <w:r w:rsidR="00316597">
          <w:t xml:space="preserve"> of DAPS</w:t>
        </w:r>
        <w:r w:rsidR="00316597" w:rsidRPr="0096519C">
          <w:t xml:space="preserve"> PDCP entity of this DRB is configured with </w:t>
        </w:r>
        <w:r w:rsidR="00316597" w:rsidRPr="0096519C">
          <w:rPr>
            <w:i/>
          </w:rPr>
          <w:t>integrityProtection</w:t>
        </w:r>
        <w:r w:rsidR="00316597" w:rsidRPr="0096519C">
          <w:t>:</w:t>
        </w:r>
      </w:ins>
    </w:p>
    <w:p w14:paraId="58B66586" w14:textId="2A46B547" w:rsidR="00316597" w:rsidRPr="0096519C" w:rsidRDefault="00CA572B">
      <w:pPr>
        <w:pStyle w:val="B4"/>
        <w:rPr>
          <w:ins w:id="830" w:author="DAPS" w:date="2020-01-22T23:54:00Z"/>
          <w:lang w:eastAsia="ko-KR"/>
        </w:rPr>
        <w:pPrChange w:id="831" w:author="RAN2-109e-DAPS-210" w:date="2020-03-04T19:18:00Z">
          <w:pPr>
            <w:pStyle w:val="B3"/>
          </w:pPr>
        </w:pPrChange>
      </w:pPr>
      <w:ins w:id="832" w:author="RAN2-109e-DAPS-210" w:date="2020-03-04T19:18:00Z">
        <w:r>
          <w:rPr>
            <w:lang w:val="en-US"/>
          </w:rPr>
          <w:t>4</w:t>
        </w:r>
      </w:ins>
      <w:ins w:id="833" w:author="DAPS" w:date="2020-01-22T23:54:00Z">
        <w:del w:id="834" w:author="RAN2-109e-DAPS-210" w:date="2020-03-04T19:18:00Z">
          <w:r w:rsidR="00316597" w:rsidDel="00CA572B">
            <w:delText>3</w:delText>
          </w:r>
        </w:del>
        <w:r w:rsidR="00316597" w:rsidRPr="0096519C">
          <w:t>&gt;</w:t>
        </w:r>
        <w:r w:rsidR="00316597" w:rsidRPr="0096519C">
          <w:tab/>
          <w:t xml:space="preserve">configure the </w:t>
        </w:r>
        <w:r w:rsidR="00316597" w:rsidRPr="003E5A4F">
          <w:t>integrity protection function</w:t>
        </w:r>
        <w:r w:rsidR="00316597">
          <w:t xml:space="preserve"> of target for the DAPS </w:t>
        </w:r>
        <w:r w:rsidR="00316597" w:rsidRPr="0096519C">
          <w:t>PDCP entity</w:t>
        </w:r>
        <w:r w:rsidR="00316597">
          <w:t xml:space="preserve"> </w:t>
        </w:r>
        <w:r w:rsidR="00316597" w:rsidRPr="0096519C">
          <w:t xml:space="preserve">with the integrity protection algorithms according to </w:t>
        </w:r>
        <w:r w:rsidR="00316597" w:rsidRPr="0096519C">
          <w:rPr>
            <w:i/>
          </w:rPr>
          <w:t>securityConfig</w:t>
        </w:r>
        <w:r w:rsidR="00316597" w:rsidRPr="0096519C">
          <w:t xml:space="preserve"> and apply the K</w:t>
        </w:r>
        <w:r w:rsidR="00316597" w:rsidRPr="0096519C">
          <w:rPr>
            <w:vertAlign w:val="subscript"/>
          </w:rPr>
          <w:t>UPint</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w:t>
        </w:r>
      </w:ins>
    </w:p>
    <w:p w14:paraId="08C61F04" w14:textId="53DD65D6" w:rsidR="00CA572B" w:rsidRDefault="00CA572B" w:rsidP="00316597">
      <w:pPr>
        <w:pStyle w:val="B2"/>
        <w:rPr>
          <w:ins w:id="835" w:author="RAN2-109e-DAPS-210" w:date="2020-03-04T19:19:00Z"/>
          <w:lang w:val="en-US"/>
        </w:rPr>
      </w:pPr>
      <w:commentRangeStart w:id="836"/>
      <w:ins w:id="837" w:author="RAN2-109e-DAPS-210" w:date="2020-03-04T19:19:00Z">
        <w:r w:rsidRPr="0096519C">
          <w:t>2&gt;</w:t>
        </w:r>
        <w:r w:rsidRPr="0096519C">
          <w:tab/>
        </w:r>
        <w:r>
          <w:rPr>
            <w:lang w:val="en-US"/>
          </w:rPr>
          <w:t>else:</w:t>
        </w:r>
      </w:ins>
    </w:p>
    <w:p w14:paraId="6F9897B5" w14:textId="01C676A8" w:rsidR="00CA572B" w:rsidRPr="00CA572B" w:rsidRDefault="00CA572B" w:rsidP="00CA572B">
      <w:pPr>
        <w:pStyle w:val="B3"/>
        <w:rPr>
          <w:ins w:id="838" w:author="RAN2-109e-DAPS-210" w:date="2020-03-04T19:19:00Z"/>
        </w:rPr>
      </w:pPr>
      <w:ins w:id="839" w:author="RAN2-109e-DAPS-210" w:date="2020-03-04T19:20:00Z">
        <w:r w:rsidRPr="0096519C">
          <w:t>3&gt;</w:t>
        </w:r>
        <w:r w:rsidRPr="0096519C">
          <w:tab/>
        </w:r>
      </w:ins>
      <w:ins w:id="840" w:author="RAN2-109e-DAPS-210" w:date="2020-03-04T19:21:00Z">
        <w:r w:rsidRPr="0096519C">
          <w:t>configure the</w:t>
        </w:r>
        <w:r>
          <w:t xml:space="preserve"> </w:t>
        </w:r>
        <w:r w:rsidRPr="003E5A4F">
          <w:t>ciphering functio</w:t>
        </w:r>
        <w:r>
          <w:t xml:space="preserve">n </w:t>
        </w:r>
        <w:r>
          <w:rPr>
            <w:lang w:val="en-US"/>
          </w:rPr>
          <w:t xml:space="preserve">and </w:t>
        </w:r>
        <w:r w:rsidRPr="0096519C">
          <w:t xml:space="preserve">the </w:t>
        </w:r>
        <w:r w:rsidRPr="003E5A4F">
          <w:t>integrity protection function</w:t>
        </w:r>
        <w:r>
          <w:t xml:space="preserve"> of target for the DAPS PDCP entity</w:t>
        </w:r>
        <w:r w:rsidRPr="0096519C">
          <w:t xml:space="preserve"> </w:t>
        </w:r>
        <w:r w:rsidRPr="00CA572B">
          <w:t>with the same security configuration as the PDCP entity for the source</w:t>
        </w:r>
      </w:ins>
      <w:ins w:id="841" w:author="RAN2-109e-DAPS-210" w:date="2020-03-04T19:20:00Z">
        <w:r w:rsidRPr="0096519C">
          <w:t>;</w:t>
        </w:r>
      </w:ins>
      <w:commentRangeEnd w:id="836"/>
      <w:ins w:id="842" w:author="RAN2-109e-DAPS-210" w:date="2020-03-04T19:22:00Z">
        <w:r>
          <w:rPr>
            <w:rStyle w:val="CommentReference"/>
            <w:rFonts w:eastAsiaTheme="minorEastAsia"/>
            <w:lang w:val="en-GB" w:eastAsia="en-US"/>
          </w:rPr>
          <w:commentReference w:id="836"/>
        </w:r>
      </w:ins>
    </w:p>
    <w:p w14:paraId="6861B88B" w14:textId="1BA44A61" w:rsidR="00316597" w:rsidRPr="0096519C" w:rsidRDefault="00316597" w:rsidP="00316597">
      <w:pPr>
        <w:pStyle w:val="B2"/>
        <w:rPr>
          <w:ins w:id="843" w:author="DAPS" w:date="2020-01-22T23:54:00Z"/>
        </w:rPr>
      </w:pPr>
      <w:ins w:id="844" w:author="DAPS" w:date="2020-01-22T23:54:00Z">
        <w:r w:rsidRPr="0096519C">
          <w:t>2&gt;</w:t>
        </w:r>
        <w:r w:rsidRPr="0096519C">
          <w:tab/>
          <w:t xml:space="preserve">if the </w:t>
        </w:r>
        <w:r w:rsidRPr="0096519C">
          <w:rPr>
            <w:i/>
          </w:rPr>
          <w:t>sdap-Config</w:t>
        </w:r>
        <w:r w:rsidRPr="0096519C">
          <w:t xml:space="preserve"> is included</w:t>
        </w:r>
        <w:r>
          <w:t xml:space="preserve"> and </w:t>
        </w:r>
        <w:r w:rsidRPr="000B4577">
          <w:t>the uplink data switching</w:t>
        </w:r>
        <w:r>
          <w:t xml:space="preserve"> indication is received from lower layer</w:t>
        </w:r>
        <w:r w:rsidRPr="0096519C">
          <w:t>:</w:t>
        </w:r>
      </w:ins>
    </w:p>
    <w:p w14:paraId="07F197CC" w14:textId="77777777" w:rsidR="00316597" w:rsidRPr="0096519C" w:rsidRDefault="00316597" w:rsidP="00316597">
      <w:pPr>
        <w:pStyle w:val="B3"/>
        <w:rPr>
          <w:ins w:id="845" w:author="DAPS" w:date="2020-01-22T23:54:00Z"/>
        </w:rPr>
      </w:pPr>
      <w:ins w:id="846" w:author="DAPS" w:date="2020-01-22T23:54:00Z">
        <w:r w:rsidRPr="0096519C">
          <w:t>3&gt;</w:t>
        </w:r>
        <w:r w:rsidRPr="0096519C">
          <w:tab/>
          <w:t xml:space="preserve">reconfigure the SDAP entity in accordance with the received </w:t>
        </w:r>
        <w:r w:rsidRPr="0096519C">
          <w:rPr>
            <w:i/>
          </w:rPr>
          <w:t>sdap-Config</w:t>
        </w:r>
        <w:r w:rsidRPr="0096519C">
          <w:t xml:space="preserve"> as specified in TS</w:t>
        </w:r>
        <w:r>
          <w:t xml:space="preserve"> </w:t>
        </w:r>
        <w:r w:rsidRPr="0096519C">
          <w:t>37.324 [24];</w:t>
        </w:r>
      </w:ins>
    </w:p>
    <w:p w14:paraId="5A5924C8" w14:textId="77777777" w:rsidR="00316597" w:rsidRDefault="00316597" w:rsidP="00316597">
      <w:pPr>
        <w:pStyle w:val="B3"/>
        <w:rPr>
          <w:ins w:id="847" w:author="DAPS" w:date="2020-01-22T23:54:00Z"/>
        </w:rPr>
      </w:pPr>
      <w:ins w:id="848" w:author="DAPS" w:date="2020-01-22T23:54:00Z">
        <w:r w:rsidRPr="0096519C">
          <w:t>3&gt;</w:t>
        </w:r>
        <w:r w:rsidRPr="0096519C">
          <w:tab/>
          <w:t xml:space="preserve">for each QFI value added in </w:t>
        </w:r>
        <w:r w:rsidRPr="0096519C">
          <w:rPr>
            <w:i/>
          </w:rPr>
          <w:t>mappedQoS-FlowsToAdd</w:t>
        </w:r>
        <w:r w:rsidRPr="0096519C">
          <w:t>, if the QFI value is previously configured, the QFI value is released from the old DRB;</w:t>
        </w:r>
      </w:ins>
    </w:p>
    <w:p w14:paraId="702C7E0B" w14:textId="4D6237A4" w:rsidR="002C5D28" w:rsidRPr="00325D1F" w:rsidRDefault="00316597" w:rsidP="00DA17A0">
      <w:pPr>
        <w:pStyle w:val="B1"/>
        <w:rPr>
          <w:lang w:val="en-GB"/>
        </w:rPr>
      </w:pPr>
      <w:ins w:id="849" w:author="DAPS" w:date="2020-01-22T23:54:00Z">
        <w:r w:rsidRPr="0096519C">
          <w:t>1&gt;</w:t>
        </w:r>
        <w:r w:rsidRPr="0096519C">
          <w:tab/>
          <w:t xml:space="preserve">for each </w:t>
        </w:r>
        <w:r w:rsidRPr="0096519C">
          <w:rPr>
            <w:i/>
          </w:rPr>
          <w:t>drb-Identity</w:t>
        </w:r>
        <w:r w:rsidRPr="0096519C">
          <w:t xml:space="preserve"> value included in the </w:t>
        </w:r>
        <w:r w:rsidRPr="0096519C">
          <w:rPr>
            <w:i/>
          </w:rPr>
          <w:t>drb-ToAddModList</w:t>
        </w:r>
        <w:r w:rsidRPr="0096519C">
          <w:t xml:space="preserve"> that is part of the current UE configuration</w:t>
        </w:r>
        <w:r>
          <w:t xml:space="preserve"> and not configured with </w:t>
        </w:r>
        <w:r w:rsidRPr="00E87F59">
          <w:rPr>
            <w:i/>
          </w:rPr>
          <w:t>dapsConfig</w:t>
        </w:r>
        <w:r>
          <w:t>:</w:t>
        </w:r>
      </w:ins>
      <w:r w:rsidR="002C5D28" w:rsidRPr="00325D1F">
        <w:rPr>
          <w:lang w:val="en-GB"/>
        </w:rPr>
        <w:t>:</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lastRenderedPageBreak/>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850" w:name="_Toc20425718"/>
      <w:bookmarkStart w:id="851"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850"/>
      <w:bookmarkEnd w:id="851"/>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lastRenderedPageBreak/>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852" w:name="_Toc20425719"/>
      <w:bookmarkStart w:id="853" w:name="_Toc29321115"/>
      <w:r w:rsidRPr="00325D1F">
        <w:rPr>
          <w:rFonts w:eastAsia="SimSun"/>
          <w:lang w:val="en-GB" w:eastAsia="zh-CN"/>
        </w:rPr>
        <w:t>5.3.5.8</w:t>
      </w:r>
      <w:r w:rsidRPr="00325D1F">
        <w:rPr>
          <w:rFonts w:eastAsia="SimSun"/>
          <w:lang w:val="en-GB" w:eastAsia="zh-CN"/>
        </w:rPr>
        <w:tab/>
        <w:t>Reconfiguration failure</w:t>
      </w:r>
      <w:bookmarkEnd w:id="852"/>
      <w:bookmarkEnd w:id="853"/>
    </w:p>
    <w:p w14:paraId="4FC40063" w14:textId="77777777" w:rsidR="002C5D28" w:rsidRPr="00325D1F" w:rsidRDefault="002C5D28" w:rsidP="002C5D28">
      <w:pPr>
        <w:pStyle w:val="Heading5"/>
        <w:rPr>
          <w:rFonts w:eastAsia="SimSun"/>
          <w:lang w:val="en-GB" w:eastAsia="zh-CN"/>
        </w:rPr>
      </w:pPr>
      <w:bookmarkStart w:id="854" w:name="_Toc20425720"/>
      <w:bookmarkStart w:id="855"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854"/>
      <w:bookmarkEnd w:id="855"/>
    </w:p>
    <w:p w14:paraId="2D4FB5BA" w14:textId="77777777" w:rsidR="002C5D28" w:rsidRPr="00325D1F" w:rsidRDefault="002C5D28" w:rsidP="002C5D28">
      <w:pPr>
        <w:pStyle w:val="Heading5"/>
        <w:rPr>
          <w:rFonts w:eastAsia="SimSun"/>
          <w:lang w:val="en-GB" w:eastAsia="zh-CN"/>
        </w:rPr>
      </w:pPr>
      <w:bookmarkStart w:id="856" w:name="_Toc20425721"/>
      <w:bookmarkStart w:id="857"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856"/>
      <w:bookmarkEnd w:id="857"/>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lastRenderedPageBreak/>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00673A31" w14:textId="67C61959" w:rsidR="00D74B49" w:rsidRPr="00325D1F" w:rsidRDefault="00D74B49" w:rsidP="00D74B49">
      <w:pPr>
        <w:pStyle w:val="NO"/>
        <w:rPr>
          <w:ins w:id="858" w:author="Ericsson-2" w:date="2020-02-07T10:42:00Z"/>
          <w:lang w:val="en-GB" w:eastAsia="zh-CN"/>
        </w:rPr>
      </w:pPr>
      <w:bookmarkStart w:id="859" w:name="_Hlk34294223"/>
      <w:bookmarkStart w:id="860" w:name="_Toc20425722"/>
      <w:bookmarkStart w:id="861" w:name="_Toc29321118"/>
      <w:ins w:id="862" w:author="Ericsson-2" w:date="2020-02-07T10:42:00Z">
        <w:r w:rsidRPr="00325D1F">
          <w:rPr>
            <w:lang w:val="en-GB" w:eastAsia="zh-CN"/>
          </w:rPr>
          <w:t xml:space="preserve">NOTE </w:t>
        </w:r>
        <w:r>
          <w:rPr>
            <w:lang w:val="en-GB" w:eastAsia="zh-CN"/>
          </w:rPr>
          <w:t>3</w:t>
        </w:r>
        <w:r w:rsidRPr="00325D1F">
          <w:rPr>
            <w:lang w:val="en-GB" w:eastAsia="zh-CN"/>
          </w:rPr>
          <w:t>:</w:t>
        </w:r>
        <w:r w:rsidRPr="00325D1F">
          <w:rPr>
            <w:lang w:val="en-GB" w:eastAsia="zh-CN"/>
          </w:rPr>
          <w:tab/>
        </w:r>
      </w:ins>
      <w:ins w:id="863" w:author="Ericsson-2" w:date="2020-02-07T10:44:00Z">
        <w:r>
          <w:rPr>
            <w:lang w:val="en-GB" w:eastAsia="zh-CN"/>
          </w:rPr>
          <w:t xml:space="preserve">It is up to UE implementation whether the </w:t>
        </w:r>
      </w:ins>
      <w:ins w:id="864" w:author="Ericsson-2" w:date="2020-02-07T10:43:00Z">
        <w:r>
          <w:rPr>
            <w:lang w:val="en-GB" w:eastAsia="zh-CN"/>
          </w:rPr>
          <w:t xml:space="preserve">compliance check for an </w:t>
        </w:r>
      </w:ins>
      <w:ins w:id="865" w:author="Ericsson-2" w:date="2020-02-07T10:42:00Z">
        <w:r w:rsidRPr="00D74B49">
          <w:rPr>
            <w:i/>
            <w:iCs/>
            <w:lang w:val="en-GB" w:eastAsia="zh-CN"/>
          </w:rPr>
          <w:t>RRCReconfiguration</w:t>
        </w:r>
        <w:r>
          <w:rPr>
            <w:lang w:val="en-GB" w:eastAsia="zh-CN"/>
          </w:rPr>
          <w:t xml:space="preserve"> </w:t>
        </w:r>
      </w:ins>
      <w:ins w:id="866" w:author="Ericsson-2" w:date="2020-02-07T10:43:00Z">
        <w:r>
          <w:rPr>
            <w:lang w:val="en-GB" w:eastAsia="zh-CN"/>
          </w:rPr>
          <w:t xml:space="preserve">received as </w:t>
        </w:r>
      </w:ins>
      <w:ins w:id="867" w:author="Ericsson-2" w:date="2020-02-07T10:42:00Z">
        <w:r>
          <w:rPr>
            <w:lang w:val="en-GB" w:eastAsia="zh-CN"/>
          </w:rPr>
          <w:t xml:space="preserve">part of </w:t>
        </w:r>
      </w:ins>
      <w:commentRangeStart w:id="868"/>
      <w:proofErr w:type="spellStart"/>
      <w:ins w:id="869" w:author="RAN2-109e-CPC" w:date="2020-03-05T09:54:00Z">
        <w:r w:rsidR="003D75DF" w:rsidRPr="003D75DF">
          <w:rPr>
            <w:i/>
            <w:iCs/>
            <w:lang w:val="en-GB" w:eastAsia="zh-CN"/>
          </w:rPr>
          <w:t>ConditionalReconfiguration</w:t>
        </w:r>
      </w:ins>
      <w:ins w:id="870" w:author="Ericsson-2" w:date="2020-02-07T10:42:00Z">
        <w:del w:id="871" w:author="RAN2-109e-CPC" w:date="2020-03-05T09:54:00Z">
          <w:r w:rsidRPr="00D74B49" w:rsidDel="003D75DF">
            <w:rPr>
              <w:i/>
              <w:iCs/>
              <w:lang w:val="en-GB" w:eastAsia="zh-CN"/>
            </w:rPr>
            <w:delText>cho</w:delText>
          </w:r>
        </w:del>
      </w:ins>
      <w:commentRangeEnd w:id="868"/>
      <w:r w:rsidR="003D75DF">
        <w:rPr>
          <w:rStyle w:val="CommentReference"/>
          <w:rFonts w:eastAsiaTheme="minorEastAsia"/>
          <w:lang w:val="en-GB" w:eastAsia="en-US"/>
        </w:rPr>
        <w:commentReference w:id="868"/>
      </w:r>
      <w:ins w:id="872" w:author="Ericsson-2" w:date="2020-02-07T10:42:00Z">
        <w:del w:id="873" w:author="RAN2-109e-CPC" w:date="2020-03-05T09:54:00Z">
          <w:r w:rsidRPr="00D74B49" w:rsidDel="003D75DF">
            <w:rPr>
              <w:i/>
              <w:iCs/>
              <w:lang w:val="en-GB" w:eastAsia="zh-CN"/>
            </w:rPr>
            <w:delText>-Config</w:delText>
          </w:r>
          <w:r w:rsidDel="003D75DF">
            <w:rPr>
              <w:lang w:val="en-GB" w:eastAsia="zh-CN"/>
            </w:rPr>
            <w:delText xml:space="preserve"> </w:delText>
          </w:r>
        </w:del>
      </w:ins>
      <w:ins w:id="874" w:author="Ericsson-2" w:date="2020-02-07T10:44:00Z">
        <w:r>
          <w:rPr>
            <w:lang w:val="en-GB" w:eastAsia="zh-CN"/>
          </w:rPr>
          <w:t>is</w:t>
        </w:r>
        <w:proofErr w:type="spellEnd"/>
        <w:r>
          <w:rPr>
            <w:lang w:val="en-GB" w:eastAsia="zh-CN"/>
          </w:rPr>
          <w:t xml:space="preserve"> </w:t>
        </w:r>
      </w:ins>
      <w:ins w:id="875" w:author="Ericsson-2" w:date="2020-02-07T10:43:00Z">
        <w:r>
          <w:rPr>
            <w:lang w:val="en-GB" w:eastAsia="zh-CN"/>
          </w:rPr>
          <w:t>performed upon the reception of the message or upon CHO</w:t>
        </w:r>
      </w:ins>
      <w:ins w:id="876" w:author="RAN2-109e-CPC" w:date="2020-03-05T09:54:00Z">
        <w:r w:rsidR="003D75DF">
          <w:rPr>
            <w:lang w:val="en-GB" w:eastAsia="zh-CN"/>
          </w:rPr>
          <w:t xml:space="preserve"> and CPC</w:t>
        </w:r>
      </w:ins>
      <w:ins w:id="877" w:author="Ericsson-2" w:date="2020-02-07T10:43:00Z">
        <w:r>
          <w:rPr>
            <w:lang w:val="en-GB" w:eastAsia="zh-CN"/>
          </w:rPr>
          <w:t xml:space="preserve"> execution</w:t>
        </w:r>
      </w:ins>
      <w:ins w:id="878" w:author="Ericsson-2" w:date="2020-02-07T10:44:00Z">
        <w:r>
          <w:rPr>
            <w:lang w:val="en-GB" w:eastAsia="zh-CN"/>
          </w:rPr>
          <w:t xml:space="preserve"> (</w:t>
        </w:r>
      </w:ins>
      <w:ins w:id="879" w:author="Ericsson-2" w:date="2020-02-07T10:43:00Z">
        <w:r>
          <w:rPr>
            <w:lang w:val="en-GB" w:eastAsia="zh-CN"/>
          </w:rPr>
          <w:t xml:space="preserve">when the message </w:t>
        </w:r>
      </w:ins>
      <w:ins w:id="880" w:author="Ericsson-2" w:date="2020-02-07T10:44:00Z">
        <w:r>
          <w:rPr>
            <w:lang w:val="en-GB" w:eastAsia="zh-CN"/>
          </w:rPr>
          <w:t xml:space="preserve">is required to be </w:t>
        </w:r>
      </w:ins>
      <w:ins w:id="881" w:author="Ericsson-2" w:date="2020-02-07T10:43:00Z">
        <w:r>
          <w:rPr>
            <w:lang w:val="en-GB" w:eastAsia="zh-CN"/>
          </w:rPr>
          <w:t>applied</w:t>
        </w:r>
      </w:ins>
      <w:ins w:id="882" w:author="Ericsson-2" w:date="2020-02-07T10:44:00Z">
        <w:r>
          <w:rPr>
            <w:lang w:val="en-GB" w:eastAsia="zh-CN"/>
          </w:rPr>
          <w:t>)</w:t>
        </w:r>
      </w:ins>
      <w:ins w:id="883" w:author="Ericsson-2" w:date="2020-02-07T10:42:00Z">
        <w:r w:rsidRPr="00325D1F">
          <w:rPr>
            <w:lang w:val="en-GB" w:eastAsia="zh-CN"/>
          </w:rPr>
          <w:t>.</w:t>
        </w:r>
      </w:ins>
    </w:p>
    <w:p w14:paraId="7966C97E" w14:textId="77777777" w:rsidR="002C5D28" w:rsidRPr="00325D1F" w:rsidRDefault="002C5D28" w:rsidP="002C5D28">
      <w:pPr>
        <w:pStyle w:val="Heading5"/>
        <w:rPr>
          <w:rFonts w:eastAsia="SimSun"/>
          <w:lang w:val="en-GB" w:eastAsia="zh-CN"/>
        </w:rPr>
      </w:pPr>
      <w:bookmarkStart w:id="884" w:name="_Hlk34334352"/>
      <w:bookmarkEnd w:id="859"/>
      <w:r w:rsidRPr="00325D1F">
        <w:rPr>
          <w:rFonts w:eastAsia="SimSun"/>
          <w:lang w:val="en-GB" w:eastAsia="zh-CN"/>
        </w:rPr>
        <w:lastRenderedPageBreak/>
        <w:t>5.3.5.8.3</w:t>
      </w:r>
      <w:r w:rsidRPr="00325D1F">
        <w:rPr>
          <w:rFonts w:eastAsia="SimSun"/>
          <w:lang w:val="en-GB" w:eastAsia="zh-CN"/>
        </w:rPr>
        <w:tab/>
        <w:t>T304 expiry (Reconfiguration with sync Failure)</w:t>
      </w:r>
      <w:bookmarkEnd w:id="860"/>
      <w:bookmarkEnd w:id="861"/>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5557E24" w14:textId="77777777" w:rsidR="00316597" w:rsidRPr="0096519C" w:rsidRDefault="00316597" w:rsidP="00316597">
      <w:pPr>
        <w:pStyle w:val="B1"/>
        <w:rPr>
          <w:lang w:eastAsia="zh-CN"/>
        </w:rPr>
      </w:pPr>
      <w:r w:rsidRPr="0096519C">
        <w:rPr>
          <w:lang w:eastAsia="zh-CN"/>
        </w:rPr>
        <w:t>1&gt;</w:t>
      </w:r>
      <w:r w:rsidRPr="0096519C">
        <w:rPr>
          <w:lang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74378974" w14:textId="77777777" w:rsidR="00316597" w:rsidRPr="00D113CE" w:rsidRDefault="00316597" w:rsidP="00316597">
      <w:pPr>
        <w:pStyle w:val="B2"/>
        <w:rPr>
          <w:ins w:id="885" w:author="DAPS" w:date="2020-01-22T23:56:00Z"/>
        </w:rPr>
      </w:pPr>
      <w:ins w:id="886" w:author="DAPS" w:date="2020-01-22T23:56:00Z">
        <w:r>
          <w:t xml:space="preserve">2&gt; if </w:t>
        </w:r>
        <w:r w:rsidRPr="00E87F59">
          <w:rPr>
            <w:i/>
          </w:rPr>
          <w:t>dapsConfig</w:t>
        </w:r>
        <w:r>
          <w:t xml:space="preserve"> is configured for any DRB,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ins>
    </w:p>
    <w:p w14:paraId="11A1197C" w14:textId="77777777" w:rsidR="00316597" w:rsidRDefault="00316597" w:rsidP="00316597">
      <w:pPr>
        <w:pStyle w:val="B3"/>
        <w:rPr>
          <w:ins w:id="887" w:author="DAPS" w:date="2020-01-22T23:56:00Z"/>
          <w:lang w:eastAsia="zh-CN"/>
        </w:rPr>
      </w:pPr>
      <w:ins w:id="888" w:author="DAPS" w:date="2020-01-22T23:56:00Z">
        <w:r>
          <w:rPr>
            <w:lang w:eastAsia="zh-CN"/>
          </w:rPr>
          <w:t>3&gt; release target PCell configuration;</w:t>
        </w:r>
      </w:ins>
    </w:p>
    <w:p w14:paraId="6C5B64B7" w14:textId="77777777" w:rsidR="00316597" w:rsidRPr="00962ADA" w:rsidRDefault="00316597" w:rsidP="00316597">
      <w:pPr>
        <w:pStyle w:val="B3"/>
        <w:rPr>
          <w:ins w:id="889" w:author="DAPS" w:date="2020-01-22T23:56:00Z"/>
        </w:rPr>
      </w:pPr>
      <w:ins w:id="890" w:author="DAPS" w:date="2020-01-22T23:56:00Z">
        <w:r>
          <w:t>3</w:t>
        </w:r>
        <w:r w:rsidRPr="00962ADA">
          <w:t xml:space="preserve">&gt; </w:t>
        </w:r>
        <w:r w:rsidRPr="00B3435F">
          <w:t xml:space="preserve">reset </w:t>
        </w:r>
        <w:r>
          <w:t xml:space="preserve">target </w:t>
        </w:r>
        <w:r w:rsidRPr="00B3435F">
          <w:t>MAC</w:t>
        </w:r>
        <w:r>
          <w:t xml:space="preserve"> and release the target MAC configuration</w:t>
        </w:r>
        <w:r w:rsidRPr="00962ADA">
          <w:t>;</w:t>
        </w:r>
      </w:ins>
    </w:p>
    <w:p w14:paraId="0933A2F1" w14:textId="77777777" w:rsidR="00316597" w:rsidRPr="00962ADA" w:rsidRDefault="00316597" w:rsidP="00316597">
      <w:pPr>
        <w:pStyle w:val="B3"/>
        <w:rPr>
          <w:ins w:id="891" w:author="DAPS" w:date="2020-01-22T23:56:00Z"/>
        </w:rPr>
      </w:pPr>
      <w:ins w:id="892" w:author="DAPS" w:date="2020-01-22T23:56:00Z">
        <w:r>
          <w:t>3</w:t>
        </w:r>
        <w:r w:rsidRPr="00962ADA">
          <w:t>&gt;</w:t>
        </w:r>
        <w:r w:rsidRPr="00962ADA">
          <w:tab/>
          <w:t xml:space="preserve">for each DRB </w:t>
        </w:r>
        <w:r>
          <w:t>with a DAPS PDCP entity</w:t>
        </w:r>
        <w:r w:rsidRPr="00962ADA">
          <w:t>:</w:t>
        </w:r>
      </w:ins>
    </w:p>
    <w:p w14:paraId="1CFE9EBE" w14:textId="548DE75E" w:rsidR="00316597" w:rsidRPr="00B3435F" w:rsidDel="00BD0771" w:rsidRDefault="00316597" w:rsidP="00316597">
      <w:pPr>
        <w:pStyle w:val="B4"/>
        <w:rPr>
          <w:ins w:id="893" w:author="DAPS" w:date="2020-01-22T23:56:00Z"/>
          <w:del w:id="894" w:author="RAN2-109e-2" w:date="2020-03-06T19:09:00Z"/>
        </w:rPr>
      </w:pPr>
      <w:commentRangeStart w:id="895"/>
      <w:ins w:id="896" w:author="DAPS" w:date="2020-01-22T23:56:00Z">
        <w:del w:id="897" w:author="RAN2-109e-2" w:date="2020-03-06T19:09:00Z">
          <w:r w:rsidDel="00BD0771">
            <w:delText>4</w:delText>
          </w:r>
          <w:r w:rsidRPr="00B3435F" w:rsidDel="00BD0771">
            <w:delText xml:space="preserve">&gt; re-establish the RLC entity </w:delText>
          </w:r>
        </w:del>
      </w:ins>
      <w:commentRangeEnd w:id="895"/>
      <w:r w:rsidR="00BD0771">
        <w:rPr>
          <w:rStyle w:val="CommentReference"/>
          <w:rFonts w:eastAsiaTheme="minorEastAsia"/>
          <w:lang w:val="en-GB" w:eastAsia="en-US"/>
        </w:rPr>
        <w:commentReference w:id="895"/>
      </w:r>
      <w:ins w:id="898" w:author="DAPS" w:date="2020-01-22T23:56:00Z">
        <w:del w:id="899" w:author="RAN2-109e-2" w:date="2020-03-06T19:09:00Z">
          <w:r w:rsidRPr="00B3435F" w:rsidDel="00BD0771">
            <w:delText xml:space="preserve">for the </w:delText>
          </w:r>
          <w:r w:rsidDel="00BD0771">
            <w:delText>target</w:delText>
          </w:r>
          <w:r w:rsidRPr="00B3435F" w:rsidDel="00BD0771">
            <w:delText>;</w:delText>
          </w:r>
        </w:del>
      </w:ins>
    </w:p>
    <w:p w14:paraId="6F1C926C" w14:textId="77777777" w:rsidR="00316597" w:rsidRPr="00B3435F" w:rsidRDefault="00316597" w:rsidP="00316597">
      <w:pPr>
        <w:pStyle w:val="B4"/>
        <w:rPr>
          <w:ins w:id="900" w:author="DAPS" w:date="2020-01-22T23:56:00Z"/>
        </w:rPr>
      </w:pPr>
      <w:ins w:id="901" w:author="DAPS" w:date="2020-01-22T23:56:00Z">
        <w:r>
          <w:t>4</w:t>
        </w:r>
        <w:r w:rsidRPr="00B3435F">
          <w:t xml:space="preserve">&gt; release the RLC entity and the associated logical channel for the </w:t>
        </w:r>
        <w:r>
          <w:t>target</w:t>
        </w:r>
        <w:r w:rsidRPr="00B3435F">
          <w:t>;</w:t>
        </w:r>
      </w:ins>
    </w:p>
    <w:p w14:paraId="362A2A4D" w14:textId="77777777" w:rsidR="00316597" w:rsidRPr="00B3435F" w:rsidRDefault="00316597" w:rsidP="00316597">
      <w:pPr>
        <w:pStyle w:val="B4"/>
        <w:rPr>
          <w:ins w:id="902" w:author="DAPS" w:date="2020-01-22T23:56:00Z"/>
        </w:rPr>
      </w:pPr>
      <w:ins w:id="903" w:author="DAPS" w:date="2020-01-22T23:56:00Z">
        <w:r>
          <w:t>4</w:t>
        </w:r>
        <w:r w:rsidRPr="00B3435F">
          <w:t>&gt; reconfigure the PDCP entity to normal PDCP as specified in TS 38.323 [5];</w:t>
        </w:r>
      </w:ins>
    </w:p>
    <w:p w14:paraId="0AA5A990" w14:textId="6ADC3F5B" w:rsidR="00316597" w:rsidRPr="00B3435F" w:rsidRDefault="00316597" w:rsidP="00316597">
      <w:pPr>
        <w:pStyle w:val="B3"/>
        <w:rPr>
          <w:ins w:id="904" w:author="DAPS" w:date="2020-01-22T23:56:00Z"/>
        </w:rPr>
      </w:pPr>
      <w:ins w:id="905" w:author="DAPS" w:date="2020-01-22T23:56:00Z">
        <w:r>
          <w:t>3</w:t>
        </w:r>
        <w:r w:rsidRPr="00B3435F">
          <w:t>&gt; for each SRB:</w:t>
        </w:r>
      </w:ins>
    </w:p>
    <w:p w14:paraId="4015C142" w14:textId="19317CA2" w:rsidR="0053184B" w:rsidRPr="00B3435F" w:rsidRDefault="0053184B" w:rsidP="0053184B">
      <w:pPr>
        <w:pStyle w:val="B4"/>
        <w:rPr>
          <w:ins w:id="906" w:author="RAN2-109e" w:date="2020-03-05T20:55:00Z"/>
        </w:rPr>
      </w:pPr>
      <w:commentRangeStart w:id="907"/>
      <w:ins w:id="908" w:author="RAN2-109e" w:date="2020-03-05T20:55:00Z">
        <w:r>
          <w:rPr>
            <w:lang w:val="en-US"/>
          </w:rPr>
          <w:t>4</w:t>
        </w:r>
        <w:r w:rsidRPr="0053184B">
          <w:t>&gt;</w:t>
        </w:r>
        <w:r w:rsidRPr="0053184B">
          <w:tab/>
        </w:r>
      </w:ins>
      <w:ins w:id="909" w:author="RAN2-109e" w:date="2020-03-05T20:57:00Z">
        <w:r w:rsidR="00074095">
          <w:rPr>
            <w:lang w:val="en-US"/>
          </w:rPr>
          <w:t>configu</w:t>
        </w:r>
      </w:ins>
      <w:ins w:id="910" w:author="RAN2-109e" w:date="2020-03-05T20:58:00Z">
        <w:r w:rsidR="00074095">
          <w:rPr>
            <w:lang w:val="en-US"/>
          </w:rPr>
          <w:t>re</w:t>
        </w:r>
      </w:ins>
      <w:ins w:id="911" w:author="RAN2-109e" w:date="2020-03-05T20:55:00Z">
        <w:r w:rsidRPr="0053184B">
          <w:t xml:space="preserve"> </w:t>
        </w:r>
      </w:ins>
      <w:ins w:id="912" w:author="RAN2-109e" w:date="2020-03-05T20:58:00Z">
        <w:r w:rsidR="00074095">
          <w:rPr>
            <w:lang w:val="en-US"/>
          </w:rPr>
          <w:t>the</w:t>
        </w:r>
      </w:ins>
      <w:ins w:id="913" w:author="RAN2-109e" w:date="2020-03-05T20:55:00Z">
        <w:r w:rsidRPr="0053184B">
          <w:t xml:space="preserve"> PDCP entity for the </w:t>
        </w:r>
      </w:ins>
      <w:ins w:id="914" w:author="RAN2-109e" w:date="2020-03-05T20:58:00Z">
        <w:r w:rsidR="00074095">
          <w:rPr>
            <w:lang w:val="en-US"/>
          </w:rPr>
          <w:t>source</w:t>
        </w:r>
      </w:ins>
      <w:ins w:id="915" w:author="RAN2-109e" w:date="2020-03-05T20:55:00Z">
        <w:r w:rsidRPr="0053184B">
          <w:t xml:space="preserve"> with the same state variables as the PDCP entity for the </w:t>
        </w:r>
      </w:ins>
      <w:ins w:id="916" w:author="RAN2-109e" w:date="2020-03-05T20:56:00Z">
        <w:r w:rsidR="00074095">
          <w:rPr>
            <w:lang w:val="en-US"/>
          </w:rPr>
          <w:t>target</w:t>
        </w:r>
      </w:ins>
      <w:ins w:id="917" w:author="RAN2-109e" w:date="2020-03-05T20:55:00Z">
        <w:r w:rsidRPr="0053184B">
          <w:t>;</w:t>
        </w:r>
      </w:ins>
      <w:commentRangeEnd w:id="907"/>
      <w:ins w:id="918" w:author="RAN2-109e" w:date="2020-03-05T20:59:00Z">
        <w:r w:rsidR="00074095">
          <w:rPr>
            <w:rStyle w:val="CommentReference"/>
            <w:rFonts w:eastAsiaTheme="minorEastAsia"/>
            <w:lang w:val="en-GB" w:eastAsia="en-US"/>
          </w:rPr>
          <w:commentReference w:id="907"/>
        </w:r>
      </w:ins>
    </w:p>
    <w:p w14:paraId="1066A7C5" w14:textId="259DD4FE" w:rsidR="00316597" w:rsidRPr="00B3435F" w:rsidRDefault="00316597" w:rsidP="00316597">
      <w:pPr>
        <w:pStyle w:val="B4"/>
        <w:rPr>
          <w:ins w:id="919" w:author="DAPS" w:date="2020-01-22T23:56:00Z"/>
        </w:rPr>
      </w:pPr>
      <w:ins w:id="920" w:author="DAPS" w:date="2020-01-22T23:56:00Z">
        <w:r>
          <w:t>4</w:t>
        </w:r>
        <w:r w:rsidRPr="00B3435F">
          <w:t xml:space="preserve">&gt; release the PDCP entity for the </w:t>
        </w:r>
        <w:r>
          <w:t>target</w:t>
        </w:r>
        <w:r w:rsidRPr="00B3435F">
          <w:t>;</w:t>
        </w:r>
      </w:ins>
    </w:p>
    <w:p w14:paraId="4D3EFBB8" w14:textId="77777777" w:rsidR="00316597" w:rsidRPr="00B3435F" w:rsidRDefault="00316597" w:rsidP="00316597">
      <w:pPr>
        <w:pStyle w:val="B4"/>
        <w:rPr>
          <w:ins w:id="921" w:author="DAPS" w:date="2020-01-22T23:56:00Z"/>
        </w:rPr>
      </w:pPr>
      <w:ins w:id="922" w:author="DAPS" w:date="2020-01-22T23:56:00Z">
        <w:r>
          <w:t>4</w:t>
        </w:r>
        <w:r w:rsidRPr="00B3435F">
          <w:t xml:space="preserve">&gt; release the RLC entity and the associated logical channel for the </w:t>
        </w:r>
        <w:r>
          <w:t>target</w:t>
        </w:r>
        <w:r w:rsidRPr="00B3435F">
          <w:t>;</w:t>
        </w:r>
      </w:ins>
    </w:p>
    <w:bookmarkEnd w:id="884"/>
    <w:p w14:paraId="044BA2CE" w14:textId="05343675" w:rsidR="00316597" w:rsidRDefault="00316597" w:rsidP="00316597">
      <w:pPr>
        <w:pStyle w:val="B3"/>
        <w:rPr>
          <w:ins w:id="923" w:author="RAN2-108-66" w:date="2020-02-04T11:05:00Z"/>
        </w:rPr>
      </w:pPr>
      <w:ins w:id="924" w:author="DAPS" w:date="2020-01-22T23:56:00Z">
        <w:r>
          <w:t>3</w:t>
        </w:r>
        <w:r w:rsidRPr="00B3435F">
          <w:t xml:space="preserve">&gt; release the physical channel configuration for the </w:t>
        </w:r>
        <w:r>
          <w:t>target</w:t>
        </w:r>
        <w:r w:rsidRPr="00B3435F">
          <w:t>;</w:t>
        </w:r>
      </w:ins>
    </w:p>
    <w:p w14:paraId="3F19EAEA" w14:textId="517F7ECA" w:rsidR="00FB6AC4" w:rsidRPr="00B3435F" w:rsidRDefault="00FB6AC4" w:rsidP="00316597">
      <w:pPr>
        <w:pStyle w:val="B3"/>
        <w:rPr>
          <w:ins w:id="925" w:author="DAPS" w:date="2020-01-22T23:56:00Z"/>
        </w:rPr>
      </w:pPr>
      <w:bookmarkStart w:id="926" w:name="_Hlk34244100"/>
      <w:commentRangeStart w:id="927"/>
      <w:ins w:id="928" w:author="RAN2-108-66" w:date="2020-02-04T11:05:00Z">
        <w:r>
          <w:t>3</w:t>
        </w:r>
        <w:r w:rsidRPr="00B3435F">
          <w:t xml:space="preserve">&gt; </w:t>
        </w:r>
        <w:del w:id="929" w:author="RAN2-109e" w:date="2020-03-04T19:54:00Z">
          <w:r w:rsidRPr="00B3435F" w:rsidDel="00C92654">
            <w:delText>release</w:delText>
          </w:r>
        </w:del>
      </w:ins>
      <w:ins w:id="930" w:author="RAN2-109e" w:date="2020-03-04T19:54:00Z">
        <w:r w:rsidR="00C92654">
          <w:rPr>
            <w:lang w:val="en-US"/>
          </w:rPr>
          <w:t>revert back to</w:t>
        </w:r>
      </w:ins>
      <w:ins w:id="931" w:author="RAN2-108-66" w:date="2020-02-04T11:05:00Z">
        <w:r w:rsidRPr="00B3435F">
          <w:t xml:space="preserve"> the </w:t>
        </w:r>
      </w:ins>
      <w:ins w:id="932" w:author="RAN2-108-66" w:date="2020-02-04T11:06:00Z">
        <w:r>
          <w:rPr>
            <w:lang w:val="en-US"/>
          </w:rPr>
          <w:t>SDAP configuration</w:t>
        </w:r>
      </w:ins>
      <w:ins w:id="933" w:author="RAN2-108-66" w:date="2020-02-04T11:05:00Z">
        <w:r w:rsidRPr="00B3435F">
          <w:t xml:space="preserve"> </w:t>
        </w:r>
      </w:ins>
      <w:ins w:id="934" w:author="RAN2-108-66" w:date="2020-02-04T11:08:00Z">
        <w:del w:id="935" w:author="RAN2-109e" w:date="2020-03-04T19:54:00Z">
          <w:r w:rsidR="00891774" w:rsidDel="00C92654">
            <w:rPr>
              <w:lang w:val="en-US"/>
            </w:rPr>
            <w:delText>received</w:delText>
          </w:r>
        </w:del>
      </w:ins>
      <w:ins w:id="936" w:author="RAN2-109e" w:date="2020-03-04T19:54:00Z">
        <w:r w:rsidR="00C92654">
          <w:rPr>
            <w:lang w:val="en-US"/>
          </w:rPr>
          <w:t>used</w:t>
        </w:r>
      </w:ins>
      <w:ins w:id="937" w:author="RAN2-108-66" w:date="2020-02-04T11:08:00Z">
        <w:del w:id="938" w:author="RAN2-109e" w:date="2020-03-04T19:54:00Z">
          <w:r w:rsidR="00891774" w:rsidDel="00C92654">
            <w:rPr>
              <w:lang w:val="en-US"/>
            </w:rPr>
            <w:delText xml:space="preserve"> from</w:delText>
          </w:r>
        </w:del>
      </w:ins>
      <w:ins w:id="939" w:author="RAN2-108-66" w:date="2020-02-04T11:05:00Z">
        <w:del w:id="940" w:author="RAN2-109e" w:date="2020-03-04T19:54:00Z">
          <w:r w:rsidRPr="00B3435F" w:rsidDel="00C92654">
            <w:delText xml:space="preserve"> the </w:delText>
          </w:r>
          <w:r w:rsidDel="00C92654">
            <w:delText>target</w:delText>
          </w:r>
        </w:del>
      </w:ins>
      <w:ins w:id="941" w:author="RAN2-109e" w:date="2020-03-04T19:54:00Z">
        <w:r w:rsidR="00C92654">
          <w:rPr>
            <w:lang w:val="en-US"/>
          </w:rPr>
          <w:t xml:space="preserve"> in the source</w:t>
        </w:r>
      </w:ins>
      <w:ins w:id="942" w:author="RAN2-108-66" w:date="2020-02-04T11:05:00Z">
        <w:r w:rsidRPr="00B3435F">
          <w:t>;</w:t>
        </w:r>
      </w:ins>
      <w:commentRangeEnd w:id="927"/>
      <w:r w:rsidR="00C92654">
        <w:rPr>
          <w:rStyle w:val="CommentReference"/>
          <w:rFonts w:eastAsiaTheme="minorEastAsia"/>
          <w:lang w:val="en-GB" w:eastAsia="en-US"/>
        </w:rPr>
        <w:commentReference w:id="927"/>
      </w:r>
    </w:p>
    <w:bookmarkEnd w:id="926"/>
    <w:p w14:paraId="64B16DF5" w14:textId="77777777" w:rsidR="00316597" w:rsidRDefault="00316597" w:rsidP="00316597">
      <w:pPr>
        <w:pStyle w:val="B3"/>
        <w:rPr>
          <w:ins w:id="943" w:author="DAPS" w:date="2020-01-22T23:56:00Z"/>
          <w:lang w:eastAsia="zh-CN"/>
        </w:rPr>
      </w:pPr>
      <w:commentRangeStart w:id="944"/>
      <w:commentRangeStart w:id="945"/>
      <w:commentRangeStart w:id="946"/>
      <w:ins w:id="947" w:author="DAPS" w:date="2020-01-22T23:56:00Z">
        <w:r>
          <w:t>3</w:t>
        </w:r>
        <w:r w:rsidRPr="00B3435F">
          <w:t>&gt;</w:t>
        </w:r>
        <w:r w:rsidRPr="00B3435F">
          <w:tab/>
          <w:t xml:space="preserve">discard the keys used in </w:t>
        </w:r>
        <w:r>
          <w:t>target</w:t>
        </w:r>
        <w:r w:rsidRPr="00B3435F">
          <w:t xml:space="preserve"> (the K</w:t>
        </w:r>
        <w:r w:rsidRPr="00B3435F">
          <w:rPr>
            <w:vertAlign w:val="subscript"/>
          </w:rPr>
          <w:t>gNB</w:t>
        </w:r>
        <w:r w:rsidRPr="00B3435F">
          <w:t xml:space="preserve"> key, the S-K</w:t>
        </w:r>
        <w:r w:rsidRPr="00B3435F">
          <w:rPr>
            <w:vertAlign w:val="subscript"/>
          </w:rPr>
          <w:t>gNB</w:t>
        </w:r>
        <w:r w:rsidRPr="00B3435F">
          <w:t xml:space="preserve"> key, the S-K</w:t>
        </w:r>
        <w:r w:rsidRPr="00B3435F">
          <w:rPr>
            <w:vertAlign w:val="subscript"/>
          </w:rPr>
          <w:t>eNB</w:t>
        </w:r>
        <w:r w:rsidRPr="00B3435F">
          <w:t xml:space="preserve"> key, the K</w:t>
        </w:r>
        <w:r w:rsidRPr="00B3435F">
          <w:rPr>
            <w:vertAlign w:val="subscript"/>
          </w:rPr>
          <w:t>RRCenc</w:t>
        </w:r>
        <w:r w:rsidRPr="00B3435F">
          <w:t xml:space="preserve"> key, the K</w:t>
        </w:r>
        <w:r w:rsidRPr="00B3435F">
          <w:rPr>
            <w:vertAlign w:val="subscript"/>
          </w:rPr>
          <w:t>RRCint</w:t>
        </w:r>
        <w:r w:rsidRPr="00B3435F">
          <w:t xml:space="preserve"> key, the K</w:t>
        </w:r>
        <w:r w:rsidRPr="00B3435F">
          <w:rPr>
            <w:vertAlign w:val="subscript"/>
          </w:rPr>
          <w:t>UPint</w:t>
        </w:r>
        <w:r w:rsidRPr="00B3435F">
          <w:t xml:space="preserve"> key </w:t>
        </w:r>
        <w:r w:rsidRPr="00B3435F">
          <w:rPr>
            <w:lang w:eastAsia="zh-CN"/>
          </w:rPr>
          <w:t xml:space="preserve">and the </w:t>
        </w:r>
        <w:r w:rsidRPr="00B3435F">
          <w:t>K</w:t>
        </w:r>
        <w:r w:rsidRPr="00B3435F">
          <w:rPr>
            <w:vertAlign w:val="subscript"/>
          </w:rPr>
          <w:t>UPenc</w:t>
        </w:r>
        <w:r w:rsidRPr="00B3435F">
          <w:rPr>
            <w:lang w:eastAsia="zh-CN"/>
          </w:rPr>
          <w:t xml:space="preserve"> key), if any</w:t>
        </w:r>
        <w:r w:rsidRPr="00B3435F">
          <w:t>;</w:t>
        </w:r>
        <w:commentRangeEnd w:id="944"/>
        <w:r>
          <w:rPr>
            <w:rStyle w:val="CommentReference"/>
          </w:rPr>
          <w:commentReference w:id="944"/>
        </w:r>
        <w:commentRangeEnd w:id="945"/>
        <w:r>
          <w:rPr>
            <w:rStyle w:val="CommentReference"/>
          </w:rPr>
          <w:commentReference w:id="945"/>
        </w:r>
        <w:commentRangeEnd w:id="946"/>
        <w:r>
          <w:rPr>
            <w:rStyle w:val="CommentReference"/>
          </w:rPr>
          <w:commentReference w:id="946"/>
        </w:r>
      </w:ins>
    </w:p>
    <w:p w14:paraId="3BD6C148" w14:textId="3EC0D30B" w:rsidR="00316597" w:rsidRDefault="00316597" w:rsidP="00316597">
      <w:pPr>
        <w:pStyle w:val="B3"/>
        <w:rPr>
          <w:ins w:id="948" w:author="RAN2-108-66" w:date="2020-02-04T11:25:00Z"/>
        </w:rPr>
      </w:pPr>
      <w:ins w:id="949" w:author="DAPS" w:date="2020-01-22T23:56:00Z">
        <w:r>
          <w:rPr>
            <w:lang w:eastAsia="zh-CN"/>
          </w:rPr>
          <w:t>3</w:t>
        </w:r>
        <w:r w:rsidRPr="0096519C">
          <w:rPr>
            <w:lang w:eastAsia="zh-CN"/>
          </w:rPr>
          <w:t>&gt;</w:t>
        </w:r>
        <w:r w:rsidRPr="0096519C">
          <w:rPr>
            <w:lang w:eastAsia="zh-CN"/>
          </w:rPr>
          <w:tab/>
        </w:r>
        <w:r>
          <w:t>resume suspended SRBs in the source;</w:t>
        </w:r>
      </w:ins>
    </w:p>
    <w:p w14:paraId="032F627B" w14:textId="77777777" w:rsidR="006368FD" w:rsidRPr="00962ADA" w:rsidRDefault="006368FD" w:rsidP="006368FD">
      <w:pPr>
        <w:pStyle w:val="B3"/>
        <w:rPr>
          <w:ins w:id="950" w:author="RAN2-108-66" w:date="2020-02-04T11:25:00Z"/>
        </w:rPr>
      </w:pPr>
      <w:ins w:id="951" w:author="RAN2-108-66" w:date="2020-02-04T11:25:00Z">
        <w:r>
          <w:t>3</w:t>
        </w:r>
        <w:r w:rsidRPr="00962ADA">
          <w:t>&gt;</w:t>
        </w:r>
        <w:r w:rsidRPr="00962ADA">
          <w:tab/>
          <w:t xml:space="preserve">for each DRB </w:t>
        </w:r>
        <w:r>
          <w:t>with</w:t>
        </w:r>
        <w:r>
          <w:rPr>
            <w:lang w:val="en-US"/>
          </w:rPr>
          <w:t>out</w:t>
        </w:r>
        <w:r>
          <w:t xml:space="preserve"> a DAPS PDCP entity</w:t>
        </w:r>
        <w:r w:rsidRPr="00962ADA">
          <w:t>:</w:t>
        </w:r>
      </w:ins>
    </w:p>
    <w:p w14:paraId="4BE1BF88" w14:textId="2FC8D7E6" w:rsidR="006368FD" w:rsidRDefault="006368FD" w:rsidP="006368FD">
      <w:pPr>
        <w:pStyle w:val="B4"/>
        <w:rPr>
          <w:ins w:id="952" w:author="RAN2-108-66" w:date="2020-02-04T11:25:00Z"/>
          <w:lang w:val="en-US"/>
        </w:rPr>
      </w:pPr>
      <w:ins w:id="953" w:author="RAN2-108-66" w:date="2020-02-04T11:25:00Z">
        <w:r>
          <w:t>4</w:t>
        </w:r>
        <w:r w:rsidRPr="00B3435F">
          <w:t xml:space="preserve">&gt; </w:t>
        </w:r>
        <w:r>
          <w:rPr>
            <w:lang w:val="en-US"/>
          </w:rPr>
          <w:t>revert back to the UE configuration used for the DRB in the source</w:t>
        </w:r>
      </w:ins>
      <w:ins w:id="954" w:author="RAN2-109e-DAPS-210" w:date="2020-03-04T16:32:00Z">
        <w:r w:rsidR="0006342B" w:rsidRPr="0006342B">
          <w:rPr>
            <w:lang w:val="en-US"/>
          </w:rPr>
          <w:t xml:space="preserve">, </w:t>
        </w:r>
        <w:commentRangeStart w:id="955"/>
        <w:r w:rsidR="0006342B" w:rsidRPr="0006342B">
          <w:rPr>
            <w:lang w:val="en-US"/>
          </w:rPr>
          <w:t>includes PDCP</w:t>
        </w:r>
      </w:ins>
      <w:ins w:id="956" w:author="RAN2-109e-DAPS-210" w:date="2020-03-04T17:14:00Z">
        <w:r w:rsidR="00CA11DA">
          <w:rPr>
            <w:lang w:val="en-US"/>
          </w:rPr>
          <w:t xml:space="preserve">, </w:t>
        </w:r>
      </w:ins>
      <w:ins w:id="957" w:author="RAN2-109e-DAPS-210" w:date="2020-03-04T16:32:00Z">
        <w:r w:rsidR="0006342B" w:rsidRPr="0006342B">
          <w:rPr>
            <w:lang w:val="en-US"/>
          </w:rPr>
          <w:t>RLC states</w:t>
        </w:r>
      </w:ins>
      <w:commentRangeEnd w:id="955"/>
      <w:ins w:id="958" w:author="RAN2-109e-DAPS-210" w:date="2020-03-04T16:38:00Z">
        <w:r w:rsidR="0006342B">
          <w:rPr>
            <w:rStyle w:val="CommentReference"/>
            <w:rFonts w:eastAsiaTheme="minorEastAsia"/>
            <w:lang w:val="en-GB" w:eastAsia="en-US"/>
          </w:rPr>
          <w:commentReference w:id="955"/>
        </w:r>
      </w:ins>
      <w:ins w:id="959" w:author="RAN2-109e-2" w:date="2020-03-06T19:05:00Z">
        <w:r w:rsidR="00072D52">
          <w:rPr>
            <w:lang w:val="en-US"/>
          </w:rPr>
          <w:t xml:space="preserve"> </w:t>
        </w:r>
        <w:commentRangeStart w:id="960"/>
        <w:proofErr w:type="spellStart"/>
        <w:r w:rsidR="00072D52">
          <w:rPr>
            <w:lang w:val="en-US"/>
          </w:rPr>
          <w:t>variables</w:t>
        </w:r>
        <w:commentRangeEnd w:id="960"/>
        <w:r w:rsidR="00072D52">
          <w:rPr>
            <w:rStyle w:val="CommentReference"/>
            <w:rFonts w:eastAsiaTheme="minorEastAsia"/>
            <w:lang w:val="en-GB" w:eastAsia="en-US"/>
          </w:rPr>
          <w:commentReference w:id="960"/>
        </w:r>
      </w:ins>
      <w:ins w:id="961" w:author="RAN2-109e" w:date="2020-03-05T20:43:00Z">
        <w:r w:rsidR="000B3DC9">
          <w:rPr>
            <w:lang w:val="en-US"/>
          </w:rPr>
          <w:t>,</w:t>
        </w:r>
      </w:ins>
      <w:ins w:id="962" w:author="RAN2-109e-DAPS-210" w:date="2020-03-04T17:14:00Z">
        <w:del w:id="963" w:author="RAN2-109e" w:date="2020-03-05T20:43:00Z">
          <w:r w:rsidR="00CA11DA" w:rsidDel="000B3DC9">
            <w:rPr>
              <w:lang w:val="en-US"/>
            </w:rPr>
            <w:delText xml:space="preserve"> and </w:delText>
          </w:r>
        </w:del>
        <w:commentRangeStart w:id="964"/>
        <w:r w:rsidR="00CA11DA">
          <w:rPr>
            <w:lang w:val="en-US"/>
          </w:rPr>
          <w:t>the</w:t>
        </w:r>
        <w:proofErr w:type="spellEnd"/>
        <w:r w:rsidR="00CA11DA">
          <w:rPr>
            <w:lang w:val="en-US"/>
          </w:rPr>
          <w:t xml:space="preserve"> security configuration</w:t>
        </w:r>
        <w:commentRangeEnd w:id="964"/>
        <w:r w:rsidR="00CA11DA">
          <w:rPr>
            <w:rStyle w:val="CommentReference"/>
            <w:rFonts w:eastAsiaTheme="minorEastAsia"/>
            <w:lang w:val="en-GB" w:eastAsia="en-US"/>
          </w:rPr>
          <w:commentReference w:id="964"/>
        </w:r>
      </w:ins>
      <w:ins w:id="965" w:author="RAN2-109e" w:date="2020-03-05T20:43:00Z">
        <w:r w:rsidR="000B3DC9" w:rsidRPr="000B3DC9">
          <w:t xml:space="preserve"> </w:t>
        </w:r>
        <w:r w:rsidR="000B3DC9" w:rsidRPr="000B3DC9">
          <w:rPr>
            <w:lang w:val="en-US"/>
          </w:rPr>
          <w:t xml:space="preserve">and the data stored </w:t>
        </w:r>
        <w:commentRangeStart w:id="966"/>
        <w:r w:rsidR="000B3DC9" w:rsidRPr="000B3DC9">
          <w:rPr>
            <w:lang w:val="en-US"/>
          </w:rPr>
          <w:t>in transmission and reception buffers in PDCP and RLC entities</w:t>
        </w:r>
        <w:r w:rsidR="000B3DC9">
          <w:rPr>
            <w:lang w:val="en-US"/>
          </w:rPr>
          <w:t xml:space="preserve"> </w:t>
        </w:r>
      </w:ins>
      <w:ins w:id="967" w:author="RAN2-108-66" w:date="2020-02-04T11:25:00Z">
        <w:r>
          <w:rPr>
            <w:lang w:val="en-US"/>
          </w:rPr>
          <w:t>;</w:t>
        </w:r>
      </w:ins>
      <w:commentRangeEnd w:id="966"/>
      <w:r w:rsidR="000B3DC9">
        <w:rPr>
          <w:rStyle w:val="CommentReference"/>
          <w:rFonts w:eastAsiaTheme="minorEastAsia"/>
          <w:lang w:val="en-GB" w:eastAsia="en-US"/>
        </w:rPr>
        <w:commentReference w:id="966"/>
      </w:r>
    </w:p>
    <w:p w14:paraId="2E7D9CC0" w14:textId="27616559" w:rsidR="006368FD" w:rsidRPr="00B3435F" w:rsidDel="00C92654" w:rsidRDefault="006368FD" w:rsidP="006368FD">
      <w:pPr>
        <w:pStyle w:val="B4"/>
        <w:rPr>
          <w:ins w:id="968" w:author="RAN2-108-66" w:date="2020-02-04T11:25:00Z"/>
          <w:del w:id="969" w:author="RAN2-109e" w:date="2020-03-04T19:55:00Z"/>
        </w:rPr>
      </w:pPr>
      <w:commentRangeStart w:id="970"/>
      <w:ins w:id="971" w:author="RAN2-108-66" w:date="2020-02-04T11:25:00Z">
        <w:del w:id="972" w:author="RAN2-109e" w:date="2020-03-04T19:55:00Z">
          <w:r w:rsidDel="00C92654">
            <w:delText>4</w:delText>
          </w:r>
          <w:r w:rsidRPr="00B3435F" w:rsidDel="00C92654">
            <w:delText xml:space="preserve">&gt; </w:delText>
          </w:r>
          <w:r w:rsidDel="00C92654">
            <w:rPr>
              <w:lang w:val="en-US"/>
            </w:rPr>
            <w:delText>resume DRB</w:delText>
          </w:r>
          <w:r w:rsidRPr="00B3435F" w:rsidDel="00C92654">
            <w:delText>;</w:delText>
          </w:r>
        </w:del>
      </w:ins>
      <w:commentRangeEnd w:id="970"/>
      <w:r w:rsidR="00C92654">
        <w:rPr>
          <w:rStyle w:val="CommentReference"/>
          <w:rFonts w:eastAsiaTheme="minorEastAsia"/>
          <w:lang w:val="en-GB" w:eastAsia="en-US"/>
        </w:rPr>
        <w:commentReference w:id="970"/>
      </w:r>
    </w:p>
    <w:p w14:paraId="066D281D" w14:textId="1A536E26" w:rsidR="006368FD" w:rsidRPr="006368FD" w:rsidRDefault="006368FD" w:rsidP="00316597">
      <w:pPr>
        <w:pStyle w:val="B3"/>
        <w:rPr>
          <w:ins w:id="973" w:author="DAPS" w:date="2020-01-22T23:56:00Z"/>
          <w:lang w:val="en-US" w:eastAsia="zh-CN"/>
        </w:rPr>
      </w:pPr>
      <w:ins w:id="974" w:author="RAN2-108-66" w:date="2020-02-04T11:25:00Z">
        <w:r>
          <w:t>3</w:t>
        </w:r>
        <w:r w:rsidRPr="00962ADA">
          <w:t>&gt;</w:t>
        </w:r>
        <w:r w:rsidRPr="00962ADA">
          <w:tab/>
        </w:r>
      </w:ins>
      <w:ins w:id="975" w:author="RAN2-108-66" w:date="2020-02-04T11:26:00Z">
        <w:r w:rsidRPr="006368FD">
          <w:t xml:space="preserve">revert back to the UE </w:t>
        </w:r>
        <w:r>
          <w:rPr>
            <w:lang w:val="en-US"/>
          </w:rPr>
          <w:t xml:space="preserve">RRM </w:t>
        </w:r>
        <w:r w:rsidRPr="006368FD">
          <w:t>configuration used in the source</w:t>
        </w:r>
      </w:ins>
      <w:ins w:id="976" w:author="RAN2-108-66" w:date="2020-02-04T11:25:00Z">
        <w:r>
          <w:rPr>
            <w:lang w:val="en-US"/>
          </w:rPr>
          <w:t>;</w:t>
        </w:r>
      </w:ins>
    </w:p>
    <w:p w14:paraId="38C1BDA0" w14:textId="48C20C0A" w:rsidR="00316597" w:rsidRPr="00BB0B81" w:rsidDel="00844D2E" w:rsidRDefault="00316597" w:rsidP="00316597">
      <w:pPr>
        <w:pStyle w:val="EditorsNote"/>
        <w:rPr>
          <w:ins w:id="977" w:author="DAPS" w:date="2020-01-22T23:56:00Z"/>
          <w:del w:id="978" w:author="RAN2-109e-DAPS-211" w:date="2020-03-04T16:05:00Z"/>
        </w:rPr>
      </w:pPr>
      <w:commentRangeStart w:id="979"/>
      <w:ins w:id="980" w:author="DAPS" w:date="2020-01-22T23:56:00Z">
        <w:del w:id="981" w:author="RAN2-109e-DAPS-211" w:date="2020-03-04T16:05:00Z">
          <w:r w:rsidDel="00844D2E">
            <w:rPr>
              <w:lang w:eastAsia="zh-CN"/>
            </w:rPr>
            <w:delText xml:space="preserve">Editor’s note: FFS </w:delText>
          </w:r>
        </w:del>
      </w:ins>
      <w:commentRangeEnd w:id="979"/>
      <w:r w:rsidR="00844D2E">
        <w:rPr>
          <w:rStyle w:val="CommentReference"/>
          <w:rFonts w:eastAsiaTheme="minorEastAsia"/>
          <w:color w:val="auto"/>
          <w:lang w:val="en-GB" w:eastAsia="en-US"/>
        </w:rPr>
        <w:commentReference w:id="979"/>
      </w:r>
      <w:ins w:id="982" w:author="DAPS" w:date="2020-01-22T23:56:00Z">
        <w:del w:id="983" w:author="RAN2-109e-DAPS-211" w:date="2020-03-04T16:05:00Z">
          <w:r w:rsidDel="00844D2E">
            <w:rPr>
              <w:lang w:eastAsia="zh-CN"/>
            </w:rPr>
            <w:delText>on handling SCells.</w:delText>
          </w:r>
        </w:del>
      </w:ins>
    </w:p>
    <w:p w14:paraId="7B946E20" w14:textId="77777777" w:rsidR="00316597" w:rsidRDefault="00316597" w:rsidP="00316597">
      <w:pPr>
        <w:pStyle w:val="B3"/>
        <w:rPr>
          <w:ins w:id="984" w:author="DAPS" w:date="2020-01-22T23:56:00Z"/>
          <w:lang w:eastAsia="zh-CN"/>
        </w:rPr>
      </w:pPr>
      <w:ins w:id="985" w:author="DAPS" w:date="2020-01-22T23:56:00Z">
        <w:r>
          <w:rPr>
            <w:lang w:eastAsia="zh-CN"/>
          </w:rPr>
          <w:t xml:space="preserve">3&gt; </w:t>
        </w:r>
        <w:r w:rsidRPr="009D0F7A">
          <w:rPr>
            <w:lang w:eastAsia="zh-CN"/>
          </w:rPr>
          <w:t xml:space="preserve">initiate the failure information procedure as specified in </w:t>
        </w:r>
        <w:r>
          <w:rPr>
            <w:lang w:eastAsia="zh-CN"/>
          </w:rPr>
          <w:t xml:space="preserve">subclause </w:t>
        </w:r>
        <w:r w:rsidRPr="009D0F7A">
          <w:rPr>
            <w:lang w:eastAsia="zh-CN"/>
          </w:rPr>
          <w:t xml:space="preserve">5.7.5 to report </w:t>
        </w:r>
        <w:r>
          <w:rPr>
            <w:lang w:eastAsia="zh-CN"/>
          </w:rPr>
          <w:t>DAPS handover</w:t>
        </w:r>
        <w:r w:rsidRPr="009D0F7A">
          <w:rPr>
            <w:lang w:eastAsia="zh-CN"/>
          </w:rPr>
          <w:t xml:space="preserve"> failure</w:t>
        </w:r>
        <w:r>
          <w:rPr>
            <w:lang w:eastAsia="zh-CN"/>
          </w:rPr>
          <w:t>.</w:t>
        </w:r>
      </w:ins>
    </w:p>
    <w:p w14:paraId="52DFF143" w14:textId="62ACE42C" w:rsidR="00316597" w:rsidRDefault="00316597" w:rsidP="002C5D28">
      <w:pPr>
        <w:pStyle w:val="B2"/>
        <w:rPr>
          <w:ins w:id="986" w:author="DAPS" w:date="2020-01-22T23:56:00Z"/>
          <w:lang w:val="en-GB"/>
        </w:rPr>
      </w:pPr>
      <w:ins w:id="987" w:author="DAPS" w:date="2020-01-22T23:56:00Z">
        <w:r>
          <w:rPr>
            <w:lang w:eastAsia="zh-CN"/>
          </w:rPr>
          <w:t>2&gt; else:</w:t>
        </w:r>
      </w:ins>
    </w:p>
    <w:p w14:paraId="59129613" w14:textId="0ECD790D" w:rsidR="002C5D28" w:rsidRPr="00325D1F" w:rsidRDefault="002C5D28">
      <w:pPr>
        <w:pStyle w:val="B3"/>
        <w:pPrChange w:id="988" w:author="DAPS" w:date="2020-01-22T23:56:00Z">
          <w:pPr>
            <w:pStyle w:val="B2"/>
          </w:pPr>
        </w:pPrChange>
      </w:pPr>
      <w:del w:id="989" w:author="DAPS" w:date="2020-01-22T23:56:00Z">
        <w:r w:rsidRPr="00325D1F" w:rsidDel="00316597">
          <w:delText>2</w:delText>
        </w:r>
      </w:del>
      <w:ins w:id="990" w:author="DAPS" w:date="2020-01-22T23:56:00Z">
        <w:r w:rsidR="00316597">
          <w:rPr>
            <w:lang w:val="en-US"/>
          </w:rPr>
          <w:t>3</w:t>
        </w:r>
      </w:ins>
      <w:r w:rsidRPr="00325D1F">
        <w:t>&gt;</w:t>
      </w:r>
      <w:r w:rsidRPr="00325D1F">
        <w:tab/>
        <w:t>revert back to the UE configuration used in the source</w:t>
      </w:r>
      <w:r w:rsidR="000D2BB9" w:rsidRPr="00325D1F">
        <w:t xml:space="preserve"> PCell</w:t>
      </w:r>
      <w:r w:rsidRPr="00325D1F">
        <w:t>;</w:t>
      </w:r>
    </w:p>
    <w:p w14:paraId="39144EDD" w14:textId="355A7DB3" w:rsidR="002C5D28" w:rsidRPr="00325D1F" w:rsidRDefault="002C5D28">
      <w:pPr>
        <w:pStyle w:val="B3"/>
        <w:rPr>
          <w:lang w:eastAsia="zh-CN"/>
        </w:rPr>
        <w:pPrChange w:id="991" w:author="DAPS" w:date="2020-01-22T23:56:00Z">
          <w:pPr>
            <w:pStyle w:val="B2"/>
          </w:pPr>
        </w:pPrChange>
      </w:pPr>
      <w:del w:id="992" w:author="DAPS" w:date="2020-01-22T23:56:00Z">
        <w:r w:rsidRPr="00325D1F" w:rsidDel="00316597">
          <w:rPr>
            <w:lang w:eastAsia="zh-CN"/>
          </w:rPr>
          <w:delText>2</w:delText>
        </w:r>
      </w:del>
      <w:ins w:id="993" w:author="DAPS" w:date="2020-01-22T23:56:00Z">
        <w:r w:rsidR="00316597">
          <w:rPr>
            <w:lang w:val="en-US" w:eastAsia="zh-CN"/>
          </w:rPr>
          <w:t>3</w:t>
        </w:r>
      </w:ins>
      <w:r w:rsidRPr="00325D1F">
        <w:rPr>
          <w:lang w:eastAsia="zh-CN"/>
        </w:rPr>
        <w:t>&gt;</w:t>
      </w:r>
      <w:r w:rsidRPr="00325D1F">
        <w:rPr>
          <w:lang w:eastAsia="zh-CN"/>
        </w:rPr>
        <w:tab/>
      </w:r>
      <w:r w:rsidRPr="00325D1F">
        <w:t>initiate the connection re-establishment procedure as specified in subclause 5.3.7</w:t>
      </w:r>
      <w:r w:rsidRPr="00325D1F">
        <w:rPr>
          <w:lang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lastRenderedPageBreak/>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994" w:name="_Toc20425723"/>
      <w:bookmarkStart w:id="995"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994"/>
      <w:bookmarkEnd w:id="995"/>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996" w:name="_Toc20425724"/>
      <w:bookmarkStart w:id="997"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996"/>
      <w:bookmarkEnd w:id="997"/>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998" w:name="_Toc20425725"/>
      <w:bookmarkStart w:id="999" w:name="_Toc29321121"/>
      <w:r w:rsidRPr="00325D1F">
        <w:rPr>
          <w:lang w:val="en-GB"/>
        </w:rPr>
        <w:t>5.3.5.11</w:t>
      </w:r>
      <w:r w:rsidRPr="00325D1F">
        <w:rPr>
          <w:lang w:val="en-GB"/>
        </w:rPr>
        <w:tab/>
        <w:t>Full configuration</w:t>
      </w:r>
      <w:bookmarkEnd w:id="998"/>
      <w:bookmarkEnd w:id="999"/>
    </w:p>
    <w:p w14:paraId="541551E8" w14:textId="38A5C525"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lastRenderedPageBreak/>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1000"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36D44914" w:rsidR="004C6D62" w:rsidRDefault="001A7BBD" w:rsidP="00485C98">
      <w:pPr>
        <w:pStyle w:val="B3"/>
        <w:rPr>
          <w:ins w:id="1001" w:author="CHO" w:date="2020-01-23T08:07:00Z"/>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6FDA65A0" w14:textId="1D2C6D51" w:rsidR="00CE6FF8" w:rsidRDefault="00CE6FF8" w:rsidP="00CE6FF8">
      <w:pPr>
        <w:pStyle w:val="Heading4"/>
        <w:rPr>
          <w:ins w:id="1002" w:author="CHO" w:date="2020-01-23T08:07:00Z"/>
          <w:rFonts w:eastAsia="MS Mincho"/>
        </w:rPr>
      </w:pPr>
      <w:ins w:id="1003" w:author="CHO" w:date="2020-01-23T08:07:00Z">
        <w:r>
          <w:rPr>
            <w:rFonts w:eastAsia="MS Mincho"/>
          </w:rPr>
          <w:t>5.3.5.x</w:t>
        </w:r>
        <w:r>
          <w:rPr>
            <w:rFonts w:eastAsia="MS Mincho"/>
          </w:rPr>
          <w:tab/>
        </w:r>
        <w:r w:rsidRPr="00460CD7">
          <w:rPr>
            <w:rFonts w:eastAsia="MS Mincho"/>
          </w:rPr>
          <w:t xml:space="preserve">Conditional </w:t>
        </w:r>
        <w:commentRangeStart w:id="1004"/>
        <w:del w:id="1005" w:author="RAN2-109e-CPC" w:date="2020-03-05T09:55:00Z">
          <w:r w:rsidRPr="00460CD7" w:rsidDel="003D75DF">
            <w:rPr>
              <w:rFonts w:eastAsia="MS Mincho"/>
            </w:rPr>
            <w:delText xml:space="preserve">handover </w:delText>
          </w:r>
        </w:del>
      </w:ins>
      <w:commentRangeEnd w:id="1004"/>
      <w:r w:rsidR="003D75DF">
        <w:rPr>
          <w:rStyle w:val="CommentReference"/>
          <w:rFonts w:ascii="Times New Roman" w:eastAsiaTheme="minorEastAsia" w:hAnsi="Times New Roman"/>
          <w:lang w:val="en-GB" w:eastAsia="en-US"/>
        </w:rPr>
        <w:commentReference w:id="1004"/>
      </w:r>
      <w:ins w:id="1006" w:author="CHO" w:date="2020-01-23T08:07:00Z">
        <w:r w:rsidRPr="00460CD7">
          <w:rPr>
            <w:rFonts w:eastAsia="MS Mincho"/>
          </w:rPr>
          <w:t>configuration (</w:t>
        </w:r>
      </w:ins>
      <w:commentRangeStart w:id="1007"/>
      <w:proofErr w:type="spellStart"/>
      <w:ins w:id="1008" w:author="RAN2-109e-CPC" w:date="2020-03-05T09:54:00Z">
        <w:r w:rsidR="003D75DF" w:rsidRPr="003D75DF">
          <w:rPr>
            <w:rFonts w:eastAsia="MS Mincho"/>
          </w:rPr>
          <w:t>ConditionalReconfiguration</w:t>
        </w:r>
      </w:ins>
      <w:proofErr w:type="spellEnd"/>
      <w:ins w:id="1009" w:author="CHO" w:date="2020-01-23T08:07:00Z">
        <w:del w:id="1010" w:author="RAN2-109e-CPC" w:date="2020-03-05T09:54:00Z">
          <w:r w:rsidRPr="00460CD7" w:rsidDel="003D75DF">
            <w:rPr>
              <w:rFonts w:eastAsia="MS Mincho"/>
            </w:rPr>
            <w:delText>CHO</w:delText>
          </w:r>
        </w:del>
      </w:ins>
      <w:commentRangeEnd w:id="1007"/>
      <w:r w:rsidR="003D75DF">
        <w:rPr>
          <w:rStyle w:val="CommentReference"/>
          <w:rFonts w:ascii="Times New Roman" w:eastAsiaTheme="minorEastAsia" w:hAnsi="Times New Roman"/>
          <w:lang w:val="en-GB" w:eastAsia="en-US"/>
        </w:rPr>
        <w:commentReference w:id="1007"/>
      </w:r>
      <w:ins w:id="1011" w:author="CHO" w:date="2020-01-23T08:07:00Z">
        <w:del w:id="1012" w:author="RAN2-109e-CPC" w:date="2020-03-05T09:54:00Z">
          <w:r w:rsidRPr="00460CD7" w:rsidDel="003D75DF">
            <w:rPr>
              <w:rFonts w:eastAsia="MS Mincho"/>
            </w:rPr>
            <w:delText>-</w:delText>
          </w:r>
          <w:r w:rsidDel="003D75DF">
            <w:rPr>
              <w:rFonts w:eastAsia="MS Mincho"/>
            </w:rPr>
            <w:delText>C</w:delText>
          </w:r>
          <w:r w:rsidRPr="00460CD7" w:rsidDel="003D75DF">
            <w:rPr>
              <w:rFonts w:eastAsia="MS Mincho"/>
            </w:rPr>
            <w:delText>onfig</w:delText>
          </w:r>
        </w:del>
        <w:r w:rsidRPr="00460CD7">
          <w:rPr>
            <w:rFonts w:eastAsia="MS Mincho"/>
          </w:rPr>
          <w:t>)</w:t>
        </w:r>
      </w:ins>
    </w:p>
    <w:p w14:paraId="28799526" w14:textId="77777777" w:rsidR="00CE6FF8" w:rsidRDefault="00CE6FF8" w:rsidP="00CE6FF8">
      <w:pPr>
        <w:pStyle w:val="Heading5"/>
        <w:rPr>
          <w:ins w:id="1013" w:author="CHO" w:date="2020-01-23T08:07:00Z"/>
          <w:rFonts w:eastAsia="MS Mincho"/>
        </w:rPr>
      </w:pPr>
      <w:ins w:id="1014" w:author="CHO" w:date="2020-01-23T08:07:00Z">
        <w:r>
          <w:rPr>
            <w:rFonts w:eastAsia="MS Mincho"/>
          </w:rPr>
          <w:t>5.3.5.x.1</w:t>
        </w:r>
        <w:r>
          <w:rPr>
            <w:rFonts w:eastAsia="MS Mincho"/>
          </w:rPr>
          <w:tab/>
          <w:t>General</w:t>
        </w:r>
      </w:ins>
    </w:p>
    <w:p w14:paraId="5B5BAD8B" w14:textId="58881A7D" w:rsidR="00CE6FF8" w:rsidRPr="00A20DB1" w:rsidRDefault="00CE6FF8" w:rsidP="00CE6FF8">
      <w:pPr>
        <w:rPr>
          <w:ins w:id="1015" w:author="CHO" w:date="2020-01-23T08:07:00Z"/>
        </w:rPr>
      </w:pPr>
      <w:ins w:id="1016" w:author="CHO" w:date="2020-01-23T08:07:00Z">
        <w:r>
          <w:t xml:space="preserve">The network configures the UE with one or more </w:t>
        </w:r>
        <w:del w:id="1017" w:author="RAN2-109e-CPC" w:date="2020-03-05T09:56:00Z">
          <w:r w:rsidDel="003D75DF">
            <w:delText xml:space="preserve">target </w:delText>
          </w:r>
        </w:del>
        <w:r>
          <w:t xml:space="preserve">candidate </w:t>
        </w:r>
      </w:ins>
      <w:ins w:id="1018" w:author="RAN2-109e-CPC" w:date="2020-03-05T09:56:00Z">
        <w:r w:rsidR="003D75DF">
          <w:t xml:space="preserve">target </w:t>
        </w:r>
        <w:proofErr w:type="spellStart"/>
        <w:r w:rsidR="003D75DF">
          <w:t>SpC</w:t>
        </w:r>
      </w:ins>
      <w:ins w:id="1019" w:author="CHO" w:date="2020-01-23T08:07:00Z">
        <w:del w:id="1020" w:author="RAN2-109e-CPC" w:date="2020-03-05T09:56:00Z">
          <w:r w:rsidDel="003D75DF">
            <w:delText>c</w:delText>
          </w:r>
        </w:del>
        <w:r>
          <w:t>ells</w:t>
        </w:r>
        <w:proofErr w:type="spellEnd"/>
        <w:r>
          <w:t xml:space="preserve"> in the conditional </w:t>
        </w:r>
        <w:del w:id="1021" w:author="RAN2-109e-CPC" w:date="2020-03-05T09:56:00Z">
          <w:r w:rsidDel="003D75DF">
            <w:delText xml:space="preserve">handover </w:delText>
          </w:r>
        </w:del>
        <w:r>
          <w:t xml:space="preserve">configuration. The UE evaluates the condition of each configured </w:t>
        </w:r>
        <w:del w:id="1022" w:author="RAN2-109e-CPC" w:date="2020-03-05T09:56:00Z">
          <w:r w:rsidDel="003D75DF">
            <w:delText xml:space="preserve">target </w:delText>
          </w:r>
        </w:del>
        <w:r>
          <w:t>candidate</w:t>
        </w:r>
      </w:ins>
      <w:ins w:id="1023" w:author="RAN2-109e-CPC" w:date="2020-03-05T09:56:00Z">
        <w:r w:rsidR="003D75DF">
          <w:t xml:space="preserve"> target </w:t>
        </w:r>
        <w:proofErr w:type="spellStart"/>
        <w:r w:rsidR="003D75DF">
          <w:t>SpC</w:t>
        </w:r>
      </w:ins>
      <w:ins w:id="1024" w:author="CHO" w:date="2020-01-23T08:07:00Z">
        <w:del w:id="1025" w:author="RAN2-109e-CPC" w:date="2020-03-05T09:56:00Z">
          <w:r w:rsidDel="003D75DF">
            <w:delText xml:space="preserve"> c</w:delText>
          </w:r>
        </w:del>
        <w:r>
          <w:t>ell</w:t>
        </w:r>
        <w:proofErr w:type="spellEnd"/>
        <w:r>
          <w:t xml:space="preserve">. The UE applies the conditional </w:t>
        </w:r>
        <w:del w:id="1026" w:author="RAN2-109e-CPC" w:date="2020-03-05T09:57:00Z">
          <w:r w:rsidDel="003D75DF">
            <w:delText xml:space="preserve">handover </w:delText>
          </w:r>
        </w:del>
        <w:r>
          <w:t xml:space="preserve">configuration associated with one of the target </w:t>
        </w:r>
      </w:ins>
      <w:proofErr w:type="spellStart"/>
      <w:ins w:id="1027" w:author="RAN2-109e-CPC" w:date="2020-03-05T09:57:00Z">
        <w:r w:rsidR="003D75DF">
          <w:t>SpC</w:t>
        </w:r>
      </w:ins>
      <w:ins w:id="1028" w:author="CHO" w:date="2020-01-23T08:07:00Z">
        <w:del w:id="1029" w:author="RAN2-109e-CPC" w:date="2020-03-05T09:57:00Z">
          <w:r w:rsidDel="003D75DF">
            <w:delText>c</w:delText>
          </w:r>
        </w:del>
        <w:r>
          <w:t>ells</w:t>
        </w:r>
        <w:proofErr w:type="spellEnd"/>
        <w:r>
          <w:t xml:space="preserve"> which fulfils associated execution </w:t>
        </w:r>
        <w:commentRangeStart w:id="1030"/>
        <w:r>
          <w:t>condition</w:t>
        </w:r>
      </w:ins>
      <w:commentRangeEnd w:id="1030"/>
      <w:r w:rsidR="003D75DF">
        <w:rPr>
          <w:rStyle w:val="CommentReference"/>
          <w:rFonts w:eastAsiaTheme="minorEastAsia"/>
          <w:lang w:eastAsia="en-US"/>
        </w:rPr>
        <w:commentReference w:id="1030"/>
      </w:r>
      <w:ins w:id="1031" w:author="CHO" w:date="2020-01-23T08:07:00Z">
        <w:r>
          <w:t xml:space="preserve">. The network provides the configuration parameters for the target </w:t>
        </w:r>
      </w:ins>
      <w:proofErr w:type="spellStart"/>
      <w:ins w:id="1032" w:author="RAN2-109e-CPC" w:date="2020-03-05T09:58:00Z">
        <w:r w:rsidR="003D75DF">
          <w:t>SpC</w:t>
        </w:r>
      </w:ins>
      <w:ins w:id="1033" w:author="CHO" w:date="2020-01-23T08:07:00Z">
        <w:del w:id="1034" w:author="RAN2-109e-CPC" w:date="2020-03-05T09:58:00Z">
          <w:r w:rsidDel="003D75DF">
            <w:delText>c</w:delText>
          </w:r>
        </w:del>
        <w:r>
          <w:t>ell</w:t>
        </w:r>
        <w:proofErr w:type="spellEnd"/>
        <w:r>
          <w:t xml:space="preserve"> in the </w:t>
        </w:r>
      </w:ins>
      <w:proofErr w:type="spellStart"/>
      <w:ins w:id="1035" w:author="RAN2-109e-CPC" w:date="2020-03-05T09:58:00Z">
        <w:r w:rsidR="003D75DF" w:rsidRPr="003D75DF">
          <w:rPr>
            <w:i/>
          </w:rPr>
          <w:t>ConditionalReconfiguration</w:t>
        </w:r>
      </w:ins>
      <w:ins w:id="1036" w:author="CHO" w:date="2020-01-23T08:07:00Z">
        <w:del w:id="1037" w:author="RAN2-109e-CPC" w:date="2020-03-05T09:58:00Z">
          <w:r w:rsidDel="003D75DF">
            <w:rPr>
              <w:i/>
            </w:rPr>
            <w:delText>CHO-Config</w:delText>
          </w:r>
          <w:r w:rsidDel="003D75DF">
            <w:delText xml:space="preserve"> </w:delText>
          </w:r>
        </w:del>
        <w:r>
          <w:t>IE</w:t>
        </w:r>
        <w:proofErr w:type="spellEnd"/>
        <w:r>
          <w:t>.</w:t>
        </w:r>
      </w:ins>
    </w:p>
    <w:p w14:paraId="671D860F" w14:textId="2D07BFDA" w:rsidR="00CE6FF8" w:rsidRDefault="00CE6FF8" w:rsidP="00CE6FF8">
      <w:pPr>
        <w:rPr>
          <w:ins w:id="1038" w:author="CHO" w:date="2020-01-23T08:07:00Z"/>
        </w:rPr>
      </w:pPr>
      <w:ins w:id="1039" w:author="CHO" w:date="2020-01-23T08:07:00Z">
        <w:r>
          <w:t xml:space="preserve">The UE performs the following actions based on a received </w:t>
        </w:r>
      </w:ins>
      <w:proofErr w:type="spellStart"/>
      <w:ins w:id="1040" w:author="RAN2-109e-CPC" w:date="2020-03-05T09:58:00Z">
        <w:r w:rsidR="003D75DF" w:rsidRPr="003D75DF">
          <w:rPr>
            <w:i/>
          </w:rPr>
          <w:t>ConditionalReconfiguration</w:t>
        </w:r>
      </w:ins>
      <w:ins w:id="1041" w:author="CHO" w:date="2020-01-23T08:07:00Z">
        <w:del w:id="1042" w:author="RAN2-109e-CPC" w:date="2020-03-05T09:58:00Z">
          <w:r w:rsidDel="003D75DF">
            <w:rPr>
              <w:i/>
            </w:rPr>
            <w:delText>CHO-Config</w:delText>
          </w:r>
          <w:r w:rsidDel="003D75DF">
            <w:delText xml:space="preserve"> </w:delText>
          </w:r>
        </w:del>
        <w:r>
          <w:t>IE</w:t>
        </w:r>
        <w:proofErr w:type="spellEnd"/>
        <w:r>
          <w:t>:</w:t>
        </w:r>
      </w:ins>
    </w:p>
    <w:p w14:paraId="72ACE21C" w14:textId="42ACE2F4" w:rsidR="00CE6FF8" w:rsidRDefault="00CE6FF8" w:rsidP="00CE6FF8">
      <w:pPr>
        <w:pStyle w:val="B1"/>
        <w:rPr>
          <w:ins w:id="1043" w:author="CHO" w:date="2020-01-23T08:07:00Z"/>
        </w:rPr>
      </w:pPr>
      <w:ins w:id="1044" w:author="CHO" w:date="2020-01-23T08:07:00Z">
        <w:r>
          <w:t>1&gt;</w:t>
        </w:r>
        <w:r>
          <w:tab/>
          <w:t xml:space="preserve">if the </w:t>
        </w:r>
      </w:ins>
      <w:proofErr w:type="spellStart"/>
      <w:ins w:id="1045" w:author="RAN2-109e-CPC" w:date="2020-03-05T09:59:00Z">
        <w:r w:rsidR="003D75DF" w:rsidRPr="003D75DF">
          <w:rPr>
            <w:i/>
          </w:rPr>
          <w:t>ConditionalReconfiguration</w:t>
        </w:r>
      </w:ins>
      <w:ins w:id="1046" w:author="CHO" w:date="2020-01-23T08:07:00Z">
        <w:del w:id="1047" w:author="RAN2-109e-CPC" w:date="2020-03-05T09:59:00Z">
          <w:r w:rsidDel="003D75DF">
            <w:rPr>
              <w:i/>
            </w:rPr>
            <w:delText>CHO-Config</w:delText>
          </w:r>
          <w:r w:rsidDel="003D75DF">
            <w:delText xml:space="preserve"> </w:delText>
          </w:r>
        </w:del>
        <w:r>
          <w:t>contains</w:t>
        </w:r>
        <w:proofErr w:type="spellEnd"/>
        <w:r>
          <w:t xml:space="preserve"> the </w:t>
        </w:r>
        <w:proofErr w:type="spellStart"/>
        <w:r w:rsidRPr="009E0359">
          <w:rPr>
            <w:i/>
          </w:rPr>
          <w:t>c</w:t>
        </w:r>
      </w:ins>
      <w:ins w:id="1048" w:author="RAN2-109e-CPC" w:date="2020-03-05T09:59:00Z">
        <w:r w:rsidR="003D75DF">
          <w:rPr>
            <w:i/>
            <w:lang w:val="en-US"/>
          </w:rPr>
          <w:t>ond</w:t>
        </w:r>
      </w:ins>
      <w:proofErr w:type="spellEnd"/>
      <w:ins w:id="1049" w:author="CHO" w:date="2020-01-23T08:07:00Z">
        <w:del w:id="1050" w:author="RAN2-109e-CPC" w:date="2020-03-05T09:59:00Z">
          <w:r w:rsidRPr="009E0359" w:rsidDel="003D75DF">
            <w:rPr>
              <w:i/>
            </w:rPr>
            <w:delText>ho-</w:delText>
          </w:r>
        </w:del>
        <w:proofErr w:type="spellStart"/>
        <w:r w:rsidRPr="009E0359">
          <w:rPr>
            <w:i/>
          </w:rPr>
          <w:t>ConfigToRemoveList</w:t>
        </w:r>
        <w:proofErr w:type="spellEnd"/>
        <w:r>
          <w:t>:</w:t>
        </w:r>
      </w:ins>
    </w:p>
    <w:p w14:paraId="6D6B4541" w14:textId="35F0D052" w:rsidR="00CE6FF8" w:rsidRDefault="00CE6FF8" w:rsidP="00CE6FF8">
      <w:pPr>
        <w:pStyle w:val="B2"/>
        <w:rPr>
          <w:ins w:id="1051" w:author="CHO" w:date="2020-01-23T08:07:00Z"/>
        </w:rPr>
      </w:pPr>
      <w:ins w:id="1052" w:author="CHO" w:date="2020-01-23T08:07:00Z">
        <w:r>
          <w:t>2&gt;</w:t>
        </w:r>
        <w:r>
          <w:tab/>
          <w:t xml:space="preserve">perform conditional </w:t>
        </w:r>
        <w:del w:id="1053" w:author="RAN2-109e-CPC" w:date="2020-03-05T09:59:00Z">
          <w:r w:rsidDel="003D75DF">
            <w:delText xml:space="preserve">handover </w:delText>
          </w:r>
        </w:del>
        <w:r>
          <w:t>configuration removal procedure as specified in 5.3.5.x.2;</w:t>
        </w:r>
      </w:ins>
    </w:p>
    <w:p w14:paraId="474CBCD5" w14:textId="1B5EF0C9" w:rsidR="00CE6FF8" w:rsidRDefault="00CE6FF8" w:rsidP="00CE6FF8">
      <w:pPr>
        <w:pStyle w:val="B1"/>
        <w:rPr>
          <w:ins w:id="1054" w:author="CHO" w:date="2020-01-23T08:07:00Z"/>
        </w:rPr>
      </w:pPr>
      <w:ins w:id="1055" w:author="CHO" w:date="2020-01-23T08:07:00Z">
        <w:r>
          <w:t>1&gt;</w:t>
        </w:r>
        <w:r>
          <w:tab/>
          <w:t xml:space="preserve">if the </w:t>
        </w:r>
      </w:ins>
      <w:proofErr w:type="spellStart"/>
      <w:ins w:id="1056" w:author="RAN2-109e-CPC" w:date="2020-03-05T09:59:00Z">
        <w:r w:rsidR="003D75DF" w:rsidRPr="003D75DF">
          <w:rPr>
            <w:i/>
          </w:rPr>
          <w:t>ConditionalReconfiguration</w:t>
        </w:r>
        <w:proofErr w:type="spellEnd"/>
        <w:r w:rsidR="003D75DF">
          <w:rPr>
            <w:i/>
            <w:lang w:val="en-US"/>
          </w:rPr>
          <w:t xml:space="preserve"> </w:t>
        </w:r>
      </w:ins>
      <w:ins w:id="1057" w:author="CHO" w:date="2020-01-23T08:07:00Z">
        <w:del w:id="1058" w:author="RAN2-109e-CPC" w:date="2020-03-05T09:59:00Z">
          <w:r w:rsidDel="003D75DF">
            <w:rPr>
              <w:i/>
            </w:rPr>
            <w:delText>CHO-Config</w:delText>
          </w:r>
          <w:r w:rsidDel="003D75DF">
            <w:delText xml:space="preserve"> </w:delText>
          </w:r>
        </w:del>
        <w:r>
          <w:t xml:space="preserve">contains the </w:t>
        </w:r>
      </w:ins>
      <w:proofErr w:type="spellStart"/>
      <w:ins w:id="1059" w:author="RAN2-109e-CPC" w:date="2020-03-05T10:00:00Z">
        <w:r w:rsidR="003D75DF">
          <w:rPr>
            <w:i/>
            <w:lang w:val="en-US"/>
          </w:rPr>
          <w:t>cond</w:t>
        </w:r>
      </w:ins>
      <w:proofErr w:type="spellEnd"/>
      <w:ins w:id="1060" w:author="CHO" w:date="2020-01-23T08:07:00Z">
        <w:del w:id="1061" w:author="RAN2-109e-CPC" w:date="2020-03-05T10:00:00Z">
          <w:r w:rsidRPr="009E0359" w:rsidDel="003D75DF">
            <w:rPr>
              <w:i/>
            </w:rPr>
            <w:delText>ch</w:delText>
          </w:r>
        </w:del>
        <w:del w:id="1062" w:author="RAN2-109e-CPC" w:date="2020-03-05T09:59:00Z">
          <w:r w:rsidRPr="009E0359" w:rsidDel="003D75DF">
            <w:rPr>
              <w:i/>
            </w:rPr>
            <w:delText>o-</w:delText>
          </w:r>
        </w:del>
        <w:proofErr w:type="spellStart"/>
        <w:r w:rsidRPr="009E0359">
          <w:rPr>
            <w:i/>
          </w:rPr>
          <w:t>Config</w:t>
        </w:r>
        <w:r>
          <w:rPr>
            <w:i/>
          </w:rPr>
          <w:t>AddModList</w:t>
        </w:r>
        <w:proofErr w:type="spellEnd"/>
        <w:r>
          <w:t>:</w:t>
        </w:r>
      </w:ins>
    </w:p>
    <w:p w14:paraId="65F518B5" w14:textId="244800EC" w:rsidR="00CE6FF8" w:rsidRDefault="00CE6FF8" w:rsidP="00CE6FF8">
      <w:pPr>
        <w:pStyle w:val="B2"/>
        <w:rPr>
          <w:ins w:id="1063" w:author="CHO" w:date="2020-01-23T08:07:00Z"/>
        </w:rPr>
      </w:pPr>
      <w:ins w:id="1064" w:author="CHO" w:date="2020-01-23T08:07:00Z">
        <w:r>
          <w:lastRenderedPageBreak/>
          <w:t>2&gt;</w:t>
        </w:r>
        <w:r>
          <w:tab/>
          <w:t xml:space="preserve">perform conditional </w:t>
        </w:r>
        <w:del w:id="1065" w:author="RAN2-109e-CPC" w:date="2020-03-05T10:00:00Z">
          <w:r w:rsidDel="003D75DF">
            <w:delText xml:space="preserve">handover </w:delText>
          </w:r>
        </w:del>
        <w:r>
          <w:t>configuration addition/modification as specified in 5.3.5.x.3;</w:t>
        </w:r>
      </w:ins>
    </w:p>
    <w:p w14:paraId="06C1D616" w14:textId="749D28C0" w:rsidR="00CE6FF8" w:rsidRDefault="00CE6FF8" w:rsidP="00CE6FF8">
      <w:pPr>
        <w:pStyle w:val="Heading5"/>
        <w:rPr>
          <w:ins w:id="1066" w:author="CHO" w:date="2020-01-23T08:07:00Z"/>
          <w:rFonts w:eastAsia="MS Mincho"/>
        </w:rPr>
      </w:pPr>
      <w:ins w:id="1067" w:author="CHO" w:date="2020-01-23T08:07:00Z">
        <w:r>
          <w:rPr>
            <w:rFonts w:eastAsia="MS Mincho"/>
          </w:rPr>
          <w:t>5.3.5.x.2</w:t>
        </w:r>
        <w:r>
          <w:rPr>
            <w:rFonts w:eastAsia="MS Mincho"/>
          </w:rPr>
          <w:tab/>
          <w:t xml:space="preserve">Conditional </w:t>
        </w:r>
        <w:del w:id="1068" w:author="RAN2-109e-CPC" w:date="2020-03-05T10:00:00Z">
          <w:r w:rsidDel="003D75DF">
            <w:rPr>
              <w:rFonts w:eastAsia="MS Mincho"/>
            </w:rPr>
            <w:delText xml:space="preserve">handover </w:delText>
          </w:r>
        </w:del>
        <w:r>
          <w:rPr>
            <w:rFonts w:eastAsia="MS Mincho"/>
          </w:rPr>
          <w:t xml:space="preserve">configuration </w:t>
        </w:r>
        <w:del w:id="1069" w:author="RAN2-109e-CPC" w:date="2020-03-05T10:00:00Z">
          <w:r w:rsidRPr="00460CD7" w:rsidDel="003D75DF">
            <w:rPr>
              <w:rFonts w:eastAsia="MS Mincho"/>
            </w:rPr>
            <w:delText>(CHO-</w:delText>
          </w:r>
          <w:r w:rsidDel="003D75DF">
            <w:rPr>
              <w:rFonts w:eastAsia="MS Mincho"/>
            </w:rPr>
            <w:delText>C</w:delText>
          </w:r>
          <w:r w:rsidRPr="00460CD7" w:rsidDel="003D75DF">
            <w:rPr>
              <w:rFonts w:eastAsia="MS Mincho"/>
            </w:rPr>
            <w:delText>onfig)</w:delText>
          </w:r>
        </w:del>
        <w:r>
          <w:rPr>
            <w:rFonts w:eastAsia="MS Mincho"/>
          </w:rPr>
          <w:t xml:space="preserve"> removal</w:t>
        </w:r>
      </w:ins>
    </w:p>
    <w:p w14:paraId="553EC6E8" w14:textId="77777777" w:rsidR="00CE6FF8" w:rsidRDefault="00CE6FF8" w:rsidP="00CE6FF8">
      <w:pPr>
        <w:rPr>
          <w:ins w:id="1070" w:author="CHO" w:date="2020-01-23T08:07:00Z"/>
          <w:rFonts w:eastAsia="MS Mincho"/>
        </w:rPr>
      </w:pPr>
      <w:ins w:id="1071" w:author="CHO" w:date="2020-01-23T08:07:00Z">
        <w:r>
          <w:t>The UE shall:</w:t>
        </w:r>
      </w:ins>
    </w:p>
    <w:p w14:paraId="6461A5F8" w14:textId="4E50B167" w:rsidR="00CE6FF8" w:rsidRDefault="00CE6FF8" w:rsidP="00CE6FF8">
      <w:pPr>
        <w:pStyle w:val="B1"/>
        <w:rPr>
          <w:ins w:id="1072" w:author="CHO" w:date="2020-01-23T08:07:00Z"/>
        </w:rPr>
      </w:pPr>
      <w:ins w:id="1073" w:author="CHO" w:date="2020-01-23T08:07:00Z">
        <w:r>
          <w:t>1&gt;</w:t>
        </w:r>
        <w:r>
          <w:tab/>
          <w:t xml:space="preserve">for each </w:t>
        </w:r>
        <w:del w:id="1074" w:author="RAN2-109e-CPC" w:date="2020-03-05T10:00:00Z">
          <w:r w:rsidDel="003D75DF">
            <w:rPr>
              <w:i/>
            </w:rPr>
            <w:delText>CHO-</w:delText>
          </w:r>
        </w:del>
      </w:ins>
      <w:proofErr w:type="spellStart"/>
      <w:ins w:id="1075" w:author="RAN2-109e-CPC" w:date="2020-03-05T10:00:00Z">
        <w:r w:rsidR="003D75DF">
          <w:rPr>
            <w:i/>
            <w:lang w:val="en-US"/>
          </w:rPr>
          <w:t>cond</w:t>
        </w:r>
      </w:ins>
      <w:ins w:id="1076" w:author="CHO" w:date="2020-01-23T08:07:00Z">
        <w:r>
          <w:rPr>
            <w:i/>
          </w:rPr>
          <w:t>ConfigId</w:t>
        </w:r>
        <w:proofErr w:type="spellEnd"/>
        <w:r>
          <w:t xml:space="preserve"> value included in the </w:t>
        </w:r>
        <w:del w:id="1077" w:author="RAN2-109e-CPC" w:date="2020-03-05T10:01:00Z">
          <w:r w:rsidDel="003D75DF">
            <w:rPr>
              <w:i/>
            </w:rPr>
            <w:delText>cho-</w:delText>
          </w:r>
        </w:del>
      </w:ins>
      <w:proofErr w:type="spellStart"/>
      <w:ins w:id="1078" w:author="RAN2-109e-CPC" w:date="2020-03-05T10:01:00Z">
        <w:r w:rsidR="003D75DF">
          <w:rPr>
            <w:i/>
            <w:lang w:val="en-US"/>
          </w:rPr>
          <w:t>cond</w:t>
        </w:r>
      </w:ins>
      <w:ins w:id="1079" w:author="CHO" w:date="2020-01-23T08:07:00Z">
        <w:r>
          <w:rPr>
            <w:i/>
          </w:rPr>
          <w:t>ConfigToRemoveList</w:t>
        </w:r>
        <w:proofErr w:type="spellEnd"/>
        <w:r>
          <w:t xml:space="preserve"> that is part of the current UE conditional configuration in </w:t>
        </w:r>
        <w:proofErr w:type="spellStart"/>
        <w:r>
          <w:rPr>
            <w:i/>
          </w:rPr>
          <w:t>VarC</w:t>
        </w:r>
      </w:ins>
      <w:ins w:id="1080" w:author="RAN2-109e-CPC" w:date="2020-03-05T10:01:00Z">
        <w:r w:rsidR="004F2604">
          <w:rPr>
            <w:i/>
            <w:lang w:val="en-US"/>
          </w:rPr>
          <w:t>ondi</w:t>
        </w:r>
      </w:ins>
      <w:ins w:id="1081" w:author="RAN2-109e-CPC" w:date="2020-03-05T10:02:00Z">
        <w:r w:rsidR="004F2604">
          <w:rPr>
            <w:i/>
            <w:lang w:val="en-US"/>
          </w:rPr>
          <w:t>tional</w:t>
        </w:r>
      </w:ins>
      <w:proofErr w:type="spellEnd"/>
      <w:ins w:id="1082" w:author="CHO" w:date="2020-01-23T08:07:00Z">
        <w:del w:id="1083" w:author="RAN2-109e-CPC" w:date="2020-03-05T10:02:00Z">
          <w:r w:rsidDel="004F2604">
            <w:rPr>
              <w:i/>
            </w:rPr>
            <w:delText>HO-</w:delText>
          </w:r>
        </w:del>
        <w:r>
          <w:rPr>
            <w:i/>
          </w:rPr>
          <w:t>Config</w:t>
        </w:r>
        <w:r>
          <w:t>:</w:t>
        </w:r>
      </w:ins>
    </w:p>
    <w:p w14:paraId="11290652" w14:textId="050BD69E" w:rsidR="00CE6FF8" w:rsidRDefault="00CE6FF8" w:rsidP="00CE6FF8">
      <w:pPr>
        <w:pStyle w:val="B2"/>
        <w:rPr>
          <w:ins w:id="1084" w:author="RAN2-109e-CHO-212" w:date="2020-03-04T15:38:00Z"/>
        </w:rPr>
      </w:pPr>
      <w:ins w:id="1085" w:author="CHO" w:date="2020-01-23T08:07:00Z">
        <w:r>
          <w:t>2&gt;</w:t>
        </w:r>
        <w:r>
          <w:tab/>
          <w:t xml:space="preserve">remove the entry with the matching </w:t>
        </w:r>
        <w:del w:id="1086" w:author="RAN2-109e-CPC" w:date="2020-03-05T10:06:00Z">
          <w:r w:rsidRPr="007D1856" w:rsidDel="00171AF4">
            <w:rPr>
              <w:i/>
            </w:rPr>
            <w:delText>CHO-</w:delText>
          </w:r>
        </w:del>
      </w:ins>
      <w:proofErr w:type="spellStart"/>
      <w:ins w:id="1087" w:author="RAN2-109e-CPC" w:date="2020-03-05T10:06:00Z">
        <w:r w:rsidR="00171AF4">
          <w:rPr>
            <w:i/>
            <w:lang w:val="en-US"/>
          </w:rPr>
          <w:t>cond</w:t>
        </w:r>
      </w:ins>
      <w:ins w:id="1088" w:author="CHO" w:date="2020-01-23T08:07:00Z">
        <w:r>
          <w:rPr>
            <w:i/>
          </w:rPr>
          <w:t>ConfigId</w:t>
        </w:r>
        <w:proofErr w:type="spellEnd"/>
        <w:r>
          <w:t xml:space="preserve"> from the </w:t>
        </w:r>
        <w:proofErr w:type="spellStart"/>
        <w:r>
          <w:rPr>
            <w:i/>
          </w:rPr>
          <w:t>VarC</w:t>
        </w:r>
        <w:del w:id="1089" w:author="RAN2-109e-CPC" w:date="2020-03-05T10:06:00Z">
          <w:r w:rsidDel="00171AF4">
            <w:rPr>
              <w:i/>
            </w:rPr>
            <w:delText>HO-</w:delText>
          </w:r>
        </w:del>
      </w:ins>
      <w:ins w:id="1090" w:author="RAN2-109e-CPC" w:date="2020-03-05T10:06:00Z">
        <w:r w:rsidR="00171AF4">
          <w:rPr>
            <w:i/>
            <w:lang w:val="en-US"/>
          </w:rPr>
          <w:t>ondtional</w:t>
        </w:r>
      </w:ins>
      <w:proofErr w:type="spellEnd"/>
      <w:ins w:id="1091" w:author="CHO" w:date="2020-01-23T08:07:00Z">
        <w:r>
          <w:rPr>
            <w:i/>
          </w:rPr>
          <w:t>Config</w:t>
        </w:r>
        <w:r>
          <w:t>;</w:t>
        </w:r>
      </w:ins>
    </w:p>
    <w:p w14:paraId="64F24628" w14:textId="788BD4C2" w:rsidR="00CE6FF8" w:rsidRPr="0053274D" w:rsidRDefault="00CE6FF8" w:rsidP="00CE6FF8">
      <w:pPr>
        <w:keepLines/>
        <w:ind w:left="1135" w:hanging="851"/>
        <w:rPr>
          <w:ins w:id="1092" w:author="CHO" w:date="2020-01-23T08:07:00Z"/>
          <w:lang w:eastAsia="x-none"/>
        </w:rPr>
      </w:pPr>
      <w:ins w:id="1093" w:author="CHO" w:date="2020-01-23T08:07:00Z">
        <w:r w:rsidRPr="0053274D">
          <w:rPr>
            <w:lang w:eastAsia="x-none"/>
          </w:rPr>
          <w:t>NOTE:</w:t>
        </w:r>
        <w:r w:rsidRPr="0053274D">
          <w:rPr>
            <w:lang w:eastAsia="x-none"/>
          </w:rPr>
          <w:tab/>
          <w:t xml:space="preserve">The UE does not consider the message as erroneous if the </w:t>
        </w:r>
        <w:del w:id="1094" w:author="RAN2-109e-CPC" w:date="2020-03-05T10:06:00Z">
          <w:r w:rsidDel="00171AF4">
            <w:rPr>
              <w:i/>
            </w:rPr>
            <w:delText>cho-</w:delText>
          </w:r>
        </w:del>
      </w:ins>
      <w:proofErr w:type="spellStart"/>
      <w:ins w:id="1095" w:author="RAN2-109e-CPC" w:date="2020-03-05T10:06:00Z">
        <w:r w:rsidR="00171AF4">
          <w:rPr>
            <w:i/>
          </w:rPr>
          <w:t>cond</w:t>
        </w:r>
      </w:ins>
      <w:ins w:id="1096" w:author="CHO" w:date="2020-01-23T08:07:00Z">
        <w:r>
          <w:rPr>
            <w:i/>
          </w:rPr>
          <w:t>ConfigToRemoveList</w:t>
        </w:r>
        <w:proofErr w:type="spellEnd"/>
        <w:r>
          <w:t xml:space="preserve"> </w:t>
        </w:r>
        <w:r w:rsidRPr="0053274D">
          <w:rPr>
            <w:lang w:eastAsia="x-none"/>
          </w:rPr>
          <w:t xml:space="preserve">includes any </w:t>
        </w:r>
      </w:ins>
      <w:proofErr w:type="spellStart"/>
      <w:ins w:id="1097" w:author="RAN2-109e-CPC" w:date="2020-03-05T10:06:00Z">
        <w:r w:rsidR="00171AF4">
          <w:rPr>
            <w:lang w:eastAsia="x-none"/>
          </w:rPr>
          <w:t>cond</w:t>
        </w:r>
      </w:ins>
      <w:ins w:id="1098" w:author="CHO" w:date="2020-01-23T08:07:00Z">
        <w:del w:id="1099" w:author="RAN2-109e-CPC" w:date="2020-03-05T10:06:00Z">
          <w:r w:rsidDel="00171AF4">
            <w:rPr>
              <w:i/>
            </w:rPr>
            <w:delText>CHO-</w:delText>
          </w:r>
        </w:del>
        <w:r>
          <w:rPr>
            <w:i/>
          </w:rPr>
          <w:t>ConfigId</w:t>
        </w:r>
        <w:proofErr w:type="spellEnd"/>
        <w:r>
          <w:t xml:space="preserve"> </w:t>
        </w:r>
        <w:r w:rsidRPr="0053274D">
          <w:rPr>
            <w:lang w:eastAsia="x-none"/>
          </w:rPr>
          <w:t>value that is not part of the current UE configuration.</w:t>
        </w:r>
      </w:ins>
    </w:p>
    <w:p w14:paraId="3D7A6B63" w14:textId="1BF0598E" w:rsidR="00CE6FF8" w:rsidRPr="009E0359" w:rsidRDefault="00CE6FF8" w:rsidP="00CE6FF8">
      <w:pPr>
        <w:pStyle w:val="Heading5"/>
        <w:rPr>
          <w:ins w:id="1100" w:author="CHO" w:date="2020-01-23T08:07:00Z"/>
          <w:rFonts w:eastAsia="MS Mincho"/>
        </w:rPr>
      </w:pPr>
      <w:bookmarkStart w:id="1101" w:name="_Hlk23873588"/>
      <w:ins w:id="1102" w:author="CHO" w:date="2020-01-23T08:07:00Z">
        <w:r>
          <w:rPr>
            <w:rFonts w:eastAsia="MS Mincho"/>
          </w:rPr>
          <w:t>5.3.5.x.3</w:t>
        </w:r>
        <w:r>
          <w:rPr>
            <w:rFonts w:eastAsia="MS Mincho"/>
          </w:rPr>
          <w:tab/>
          <w:t xml:space="preserve">Conditional </w:t>
        </w:r>
        <w:del w:id="1103" w:author="RAN2-109e-CPC" w:date="2020-03-05T10:07:00Z">
          <w:r w:rsidDel="00171AF4">
            <w:rPr>
              <w:rFonts w:eastAsia="MS Mincho"/>
            </w:rPr>
            <w:delText xml:space="preserve">handover </w:delText>
          </w:r>
        </w:del>
        <w:r>
          <w:rPr>
            <w:rFonts w:eastAsia="MS Mincho"/>
          </w:rPr>
          <w:t xml:space="preserve">configuration </w:t>
        </w:r>
        <w:del w:id="1104" w:author="RAN2-109e-CPC" w:date="2020-03-05T10:07:00Z">
          <w:r w:rsidRPr="00460CD7" w:rsidDel="00171AF4">
            <w:rPr>
              <w:rFonts w:eastAsia="MS Mincho"/>
            </w:rPr>
            <w:delText>(CHO-</w:delText>
          </w:r>
          <w:r w:rsidDel="00171AF4">
            <w:rPr>
              <w:rFonts w:eastAsia="MS Mincho"/>
            </w:rPr>
            <w:delText>C</w:delText>
          </w:r>
          <w:r w:rsidRPr="00460CD7" w:rsidDel="00171AF4">
            <w:rPr>
              <w:rFonts w:eastAsia="MS Mincho"/>
            </w:rPr>
            <w:delText>onfig)</w:delText>
          </w:r>
          <w:r w:rsidDel="00171AF4">
            <w:rPr>
              <w:rFonts w:eastAsia="MS Mincho"/>
            </w:rPr>
            <w:delText xml:space="preserve"> </w:delText>
          </w:r>
        </w:del>
        <w:r>
          <w:rPr>
            <w:rFonts w:eastAsia="MS Mincho"/>
          </w:rPr>
          <w:t>addition/modification</w:t>
        </w:r>
      </w:ins>
    </w:p>
    <w:p w14:paraId="1C767C4D" w14:textId="013AE64B" w:rsidR="00CE6FF8" w:rsidRDefault="00CE6FF8" w:rsidP="00CE6FF8">
      <w:pPr>
        <w:rPr>
          <w:ins w:id="1105" w:author="CHO" w:date="2020-01-23T08:07:00Z"/>
          <w:rFonts w:eastAsia="MS Mincho"/>
        </w:rPr>
      </w:pPr>
      <w:ins w:id="1106" w:author="CHO" w:date="2020-01-23T08:07:00Z">
        <w:r>
          <w:t xml:space="preserve">For each </w:t>
        </w:r>
        <w:del w:id="1107" w:author="RAN2-109e-CPC" w:date="2020-03-05T10:08:00Z">
          <w:r w:rsidRPr="007D1856" w:rsidDel="00171AF4">
            <w:rPr>
              <w:i/>
            </w:rPr>
            <w:delText>CHO-</w:delText>
          </w:r>
        </w:del>
      </w:ins>
      <w:proofErr w:type="spellStart"/>
      <w:ins w:id="1108" w:author="RAN2-109e-CPC" w:date="2020-03-05T10:08:00Z">
        <w:r w:rsidR="00171AF4">
          <w:rPr>
            <w:i/>
          </w:rPr>
          <w:t>cond</w:t>
        </w:r>
      </w:ins>
      <w:ins w:id="1109" w:author="CHO" w:date="2020-01-23T08:07:00Z">
        <w:r>
          <w:rPr>
            <w:i/>
          </w:rPr>
          <w:t>ConfigId</w:t>
        </w:r>
        <w:proofErr w:type="spellEnd"/>
        <w:r>
          <w:t xml:space="preserve"> received in </w:t>
        </w:r>
        <w:r>
          <w:rPr>
            <w:lang w:eastAsia="zh-CN"/>
          </w:rPr>
          <w:t>the</w:t>
        </w:r>
        <w:r>
          <w:t xml:space="preserve"> </w:t>
        </w:r>
        <w:del w:id="1110" w:author="RAN2-109e-CPC" w:date="2020-03-05T10:08:00Z">
          <w:r w:rsidDel="00171AF4">
            <w:rPr>
              <w:i/>
            </w:rPr>
            <w:delText>cho-</w:delText>
          </w:r>
        </w:del>
      </w:ins>
      <w:proofErr w:type="spellStart"/>
      <w:ins w:id="1111" w:author="RAN2-109e-CPC" w:date="2020-03-05T10:08:00Z">
        <w:r w:rsidR="00171AF4">
          <w:rPr>
            <w:i/>
          </w:rPr>
          <w:t>cond</w:t>
        </w:r>
      </w:ins>
      <w:ins w:id="1112" w:author="CHO" w:date="2020-01-23T08:07:00Z">
        <w:r>
          <w:rPr>
            <w:i/>
          </w:rPr>
          <w:t>ConfigToAddModList</w:t>
        </w:r>
        <w:proofErr w:type="spellEnd"/>
        <w:r>
          <w:t xml:space="preserve"> IE the UE shall:</w:t>
        </w:r>
      </w:ins>
    </w:p>
    <w:p w14:paraId="088B4674" w14:textId="334912A6" w:rsidR="00CE6FF8" w:rsidRDefault="00CE6FF8" w:rsidP="00CE6FF8">
      <w:pPr>
        <w:pStyle w:val="B1"/>
        <w:rPr>
          <w:ins w:id="1113" w:author="CHO" w:date="2020-01-23T08:07:00Z"/>
        </w:rPr>
      </w:pPr>
      <w:ins w:id="1114" w:author="CHO" w:date="2020-01-23T08:07:00Z">
        <w:r>
          <w:t>1&gt;</w:t>
        </w:r>
        <w:r>
          <w:tab/>
          <w:t xml:space="preserve">if an entry with the matching </w:t>
        </w:r>
      </w:ins>
      <w:proofErr w:type="spellStart"/>
      <w:ins w:id="1115" w:author="RAN2-109e-CPC" w:date="2020-03-05T10:08:00Z">
        <w:r w:rsidR="00171AF4">
          <w:rPr>
            <w:i/>
            <w:lang w:val="en-US"/>
          </w:rPr>
          <w:t>con</w:t>
        </w:r>
      </w:ins>
      <w:ins w:id="1116" w:author="RAN2-109e-CPC" w:date="2020-03-05T10:09:00Z">
        <w:r w:rsidR="00171AF4">
          <w:rPr>
            <w:i/>
            <w:lang w:val="en-US"/>
          </w:rPr>
          <w:t>d</w:t>
        </w:r>
      </w:ins>
      <w:proofErr w:type="spellEnd"/>
      <w:ins w:id="1117" w:author="CHO" w:date="2020-01-23T08:07:00Z">
        <w:del w:id="1118" w:author="RAN2-109e-CPC" w:date="2020-03-05T10:08:00Z">
          <w:r w:rsidRPr="007D1856" w:rsidDel="00171AF4">
            <w:rPr>
              <w:i/>
            </w:rPr>
            <w:delText>CHO-</w:delText>
          </w:r>
        </w:del>
        <w:proofErr w:type="spellStart"/>
        <w:r>
          <w:rPr>
            <w:i/>
          </w:rPr>
          <w:t>ConfigId</w:t>
        </w:r>
        <w:proofErr w:type="spellEnd"/>
        <w:r>
          <w:t xml:space="preserve"> exists in the </w:t>
        </w:r>
        <w:del w:id="1119" w:author="RAN2-109e-CPC" w:date="2020-03-05T10:09:00Z">
          <w:r w:rsidDel="00171AF4">
            <w:rPr>
              <w:i/>
            </w:rPr>
            <w:delText>cho-</w:delText>
          </w:r>
        </w:del>
      </w:ins>
      <w:proofErr w:type="spellStart"/>
      <w:ins w:id="1120" w:author="RAN2-109e-CPC" w:date="2020-03-05T10:09:00Z">
        <w:r w:rsidR="00171AF4">
          <w:rPr>
            <w:i/>
            <w:lang w:val="en-US"/>
          </w:rPr>
          <w:t>cond</w:t>
        </w:r>
      </w:ins>
      <w:ins w:id="1121" w:author="CHO" w:date="2020-01-23T08:07:00Z">
        <w:r>
          <w:rPr>
            <w:i/>
          </w:rPr>
          <w:t>ConfigToAddModList</w:t>
        </w:r>
        <w:proofErr w:type="spellEnd"/>
        <w:r>
          <w:t xml:space="preserve"> within the </w:t>
        </w:r>
        <w:proofErr w:type="spellStart"/>
        <w:r>
          <w:rPr>
            <w:i/>
          </w:rPr>
          <w:t>VarC</w:t>
        </w:r>
      </w:ins>
      <w:ins w:id="1122" w:author="RAN2-109e-CPC" w:date="2020-03-05T10:09:00Z">
        <w:r w:rsidR="00171AF4">
          <w:rPr>
            <w:i/>
            <w:lang w:val="en-US"/>
          </w:rPr>
          <w:t>onditional</w:t>
        </w:r>
      </w:ins>
      <w:proofErr w:type="spellEnd"/>
      <w:ins w:id="1123" w:author="CHO" w:date="2020-01-23T08:07:00Z">
        <w:del w:id="1124" w:author="RAN2-109e-CPC" w:date="2020-03-05T10:09:00Z">
          <w:r w:rsidDel="00171AF4">
            <w:rPr>
              <w:i/>
            </w:rPr>
            <w:delText>HO-</w:delText>
          </w:r>
        </w:del>
        <w:r>
          <w:rPr>
            <w:i/>
          </w:rPr>
          <w:t>Config</w:t>
        </w:r>
        <w:r>
          <w:t>:</w:t>
        </w:r>
      </w:ins>
    </w:p>
    <w:p w14:paraId="621A979F" w14:textId="3D238009" w:rsidR="00CE6FF8" w:rsidRDefault="00CE6FF8" w:rsidP="00CE6FF8">
      <w:pPr>
        <w:pStyle w:val="B1"/>
        <w:ind w:firstLine="0"/>
        <w:rPr>
          <w:ins w:id="1125" w:author="CHO" w:date="2020-01-23T08:07:00Z"/>
        </w:rPr>
      </w:pPr>
      <w:ins w:id="1126" w:author="CHO" w:date="2020-01-23T08:07:00Z">
        <w:del w:id="1127" w:author="Ericsson" w:date="2020-03-04T13:43:00Z">
          <w:r w:rsidDel="00BF202D">
            <w:delText>2&gt;</w:delText>
          </w:r>
          <w:r w:rsidDel="00BF202D">
            <w:tab/>
            <w:delText xml:space="preserve">replace the entry with the value received for this </w:delText>
          </w:r>
          <w:r w:rsidRPr="007D1856" w:rsidDel="00BF202D">
            <w:rPr>
              <w:i/>
            </w:rPr>
            <w:delText>CHO-</w:delText>
          </w:r>
          <w:r w:rsidDel="00BF202D">
            <w:rPr>
              <w:i/>
            </w:rPr>
            <w:delText>ConfigId</w:delText>
          </w:r>
          <w:r w:rsidDel="00BF202D">
            <w:delText>;</w:delText>
          </w:r>
        </w:del>
      </w:ins>
    </w:p>
    <w:p w14:paraId="1DFAC4A4" w14:textId="29985C30" w:rsidR="00BF202D" w:rsidRDefault="00BF202D" w:rsidP="00BF202D">
      <w:pPr>
        <w:pStyle w:val="B1"/>
        <w:ind w:firstLine="0"/>
        <w:rPr>
          <w:ins w:id="1128" w:author="Ericsson" w:date="2020-03-04T13:43:00Z"/>
        </w:rPr>
      </w:pPr>
      <w:commentRangeStart w:id="1129"/>
      <w:commentRangeStart w:id="1130"/>
      <w:ins w:id="1131" w:author="Ericsson" w:date="2020-03-04T13:43:00Z">
        <w:r>
          <w:t>2&gt;</w:t>
        </w:r>
        <w:r>
          <w:tab/>
        </w:r>
        <w:r w:rsidRPr="005D0D2C">
          <w:rPr>
            <w:lang w:val="en-GB"/>
          </w:rPr>
          <w:t>if t</w:t>
        </w:r>
        <w:r>
          <w:rPr>
            <w:lang w:val="en-GB"/>
          </w:rPr>
          <w:t xml:space="preserve">he </w:t>
        </w:r>
        <w:r w:rsidRPr="005D0D2C">
          <w:rPr>
            <w:lang w:val="en-GB"/>
          </w:rPr>
          <w:t xml:space="preserve">entry in </w:t>
        </w:r>
      </w:ins>
      <w:proofErr w:type="spellStart"/>
      <w:ins w:id="1132" w:author="RAN2-109e-CPC" w:date="2020-03-05T10:09:00Z">
        <w:r w:rsidR="00171AF4">
          <w:rPr>
            <w:i/>
            <w:iCs/>
            <w:lang w:val="en-GB"/>
          </w:rPr>
          <w:t>cond</w:t>
        </w:r>
      </w:ins>
      <w:ins w:id="1133" w:author="Ericsson" w:date="2020-03-04T13:43:00Z">
        <w:del w:id="1134" w:author="RAN2-109e-CPC" w:date="2020-03-05T10:09:00Z">
          <w:r w:rsidRPr="005D0D2C" w:rsidDel="00171AF4">
            <w:rPr>
              <w:i/>
              <w:iCs/>
              <w:lang w:val="en-GB"/>
            </w:rPr>
            <w:delText>cho-</w:delText>
          </w:r>
        </w:del>
        <w:r w:rsidRPr="005D0D2C">
          <w:rPr>
            <w:i/>
            <w:iCs/>
            <w:lang w:val="en-GB"/>
          </w:rPr>
          <w:t>ConfigToAddModList</w:t>
        </w:r>
        <w:proofErr w:type="spellEnd"/>
        <w:r w:rsidRPr="005D0D2C">
          <w:rPr>
            <w:lang w:val="en-GB"/>
          </w:rPr>
          <w:t xml:space="preserve"> include</w:t>
        </w:r>
        <w:r>
          <w:rPr>
            <w:lang w:val="en-GB"/>
          </w:rPr>
          <w:t xml:space="preserve">s </w:t>
        </w:r>
        <w:r w:rsidRPr="005D0D2C">
          <w:rPr>
            <w:lang w:val="en-GB"/>
          </w:rPr>
          <w:t xml:space="preserve">an </w:t>
        </w:r>
        <w:del w:id="1135" w:author="RAN2-109e-CPC" w:date="2020-03-05T10:10:00Z">
          <w:r w:rsidRPr="00B1509E" w:rsidDel="00171AF4">
            <w:rPr>
              <w:i/>
              <w:iCs/>
              <w:lang w:val="en-GB"/>
            </w:rPr>
            <w:delText>cho-</w:delText>
          </w:r>
        </w:del>
      </w:ins>
      <w:proofErr w:type="spellStart"/>
      <w:ins w:id="1136" w:author="RAN2-109e-CPC" w:date="2020-03-05T10:10:00Z">
        <w:r w:rsidR="00171AF4">
          <w:rPr>
            <w:i/>
            <w:iCs/>
            <w:lang w:val="en-GB"/>
          </w:rPr>
          <w:t>cond</w:t>
        </w:r>
      </w:ins>
      <w:ins w:id="1137" w:author="Ericsson" w:date="2020-03-04T13:43:00Z">
        <w:r w:rsidRPr="00B1509E">
          <w:rPr>
            <w:i/>
            <w:iCs/>
            <w:lang w:val="en-GB"/>
          </w:rPr>
          <w:t>ExecutionCond</w:t>
        </w:r>
        <w:proofErr w:type="spellEnd"/>
        <w:r w:rsidRPr="005D0D2C">
          <w:rPr>
            <w:lang w:val="en-GB"/>
          </w:rPr>
          <w:t>;</w:t>
        </w:r>
      </w:ins>
    </w:p>
    <w:p w14:paraId="38569907" w14:textId="54D99819" w:rsidR="00BF202D" w:rsidRDefault="00BF202D" w:rsidP="00BF202D">
      <w:pPr>
        <w:pStyle w:val="B3"/>
        <w:rPr>
          <w:ins w:id="1138" w:author="Ericsson" w:date="2020-03-04T13:43:00Z"/>
        </w:rPr>
      </w:pPr>
      <w:ins w:id="1139" w:author="Ericsson" w:date="2020-03-04T13:44:00Z">
        <w:r w:rsidRPr="002E4BB2">
          <w:rPr>
            <w:lang w:val="sv-SE"/>
          </w:rPr>
          <w:t>3</w:t>
        </w:r>
      </w:ins>
      <w:ins w:id="1140" w:author="Ericsson" w:date="2020-03-04T13:43:00Z">
        <w:r>
          <w:t>&gt;</w:t>
        </w:r>
        <w:r>
          <w:tab/>
          <w:t xml:space="preserve">replace the entry with the value received for this </w:t>
        </w:r>
        <w:del w:id="1141" w:author="RAN2-109e-CPC" w:date="2020-03-05T10:10:00Z">
          <w:r w:rsidRPr="007D1856" w:rsidDel="00171AF4">
            <w:rPr>
              <w:i/>
            </w:rPr>
            <w:delText>CHO-</w:delText>
          </w:r>
        </w:del>
      </w:ins>
      <w:proofErr w:type="spellStart"/>
      <w:ins w:id="1142" w:author="RAN2-109e-CPC" w:date="2020-03-05T10:10:00Z">
        <w:r w:rsidR="00171AF4">
          <w:rPr>
            <w:i/>
            <w:lang w:val="en-US"/>
          </w:rPr>
          <w:t>cond</w:t>
        </w:r>
      </w:ins>
      <w:ins w:id="1143" w:author="Ericsson" w:date="2020-03-04T13:43:00Z">
        <w:r>
          <w:rPr>
            <w:i/>
          </w:rPr>
          <w:t>ConfigId</w:t>
        </w:r>
        <w:proofErr w:type="spellEnd"/>
        <w:r>
          <w:t>;</w:t>
        </w:r>
      </w:ins>
    </w:p>
    <w:p w14:paraId="6D396606" w14:textId="205688B7" w:rsidR="00BF202D" w:rsidRDefault="00BF202D" w:rsidP="00BF202D">
      <w:pPr>
        <w:pStyle w:val="B1"/>
        <w:ind w:firstLine="0"/>
        <w:rPr>
          <w:ins w:id="1144" w:author="Ericsson" w:date="2020-03-04T13:43:00Z"/>
        </w:rPr>
      </w:pPr>
      <w:ins w:id="1145" w:author="Ericsson" w:date="2020-03-04T13:43:00Z">
        <w:r>
          <w:t>2&gt;</w:t>
        </w:r>
        <w:r>
          <w:tab/>
        </w:r>
      </w:ins>
      <w:ins w:id="1146" w:author="Ericsson" w:date="2020-03-04T13:44:00Z">
        <w:r>
          <w:rPr>
            <w:lang w:val="en-GB"/>
          </w:rPr>
          <w:t>else:</w:t>
        </w:r>
      </w:ins>
    </w:p>
    <w:p w14:paraId="4E0BF521" w14:textId="469DA880" w:rsidR="00BF202D" w:rsidRDefault="00BF202D" w:rsidP="00BF202D">
      <w:pPr>
        <w:pStyle w:val="B3"/>
        <w:rPr>
          <w:ins w:id="1147" w:author="Ericsson" w:date="2020-03-04T13:43:00Z"/>
        </w:rPr>
      </w:pPr>
      <w:ins w:id="1148" w:author="Ericsson" w:date="2020-03-04T13:43:00Z">
        <w:r w:rsidRPr="005D0D2C">
          <w:rPr>
            <w:lang w:val="en-GB"/>
          </w:rPr>
          <w:t>3</w:t>
        </w:r>
        <w:r>
          <w:t>&gt;</w:t>
        </w:r>
        <w:r>
          <w:tab/>
        </w:r>
        <w:r w:rsidRPr="005D0D2C">
          <w:t xml:space="preserve">keep the stored </w:t>
        </w:r>
        <w:del w:id="1149" w:author="RAN2-109e-CPC" w:date="2020-03-05T10:10:00Z">
          <w:r w:rsidRPr="00B1509E" w:rsidDel="00171AF4">
            <w:rPr>
              <w:i/>
              <w:iCs/>
              <w:lang w:val="en-GB"/>
            </w:rPr>
            <w:delText>cho-</w:delText>
          </w:r>
        </w:del>
      </w:ins>
      <w:proofErr w:type="spellStart"/>
      <w:ins w:id="1150" w:author="RAN2-109e-CPC" w:date="2020-03-05T10:10:00Z">
        <w:r w:rsidR="00171AF4">
          <w:rPr>
            <w:i/>
            <w:iCs/>
            <w:lang w:val="en-GB"/>
          </w:rPr>
          <w:t>cond</w:t>
        </w:r>
      </w:ins>
      <w:ins w:id="1151" w:author="Ericsson" w:date="2020-03-04T13:43:00Z">
        <w:r w:rsidRPr="00B1509E">
          <w:rPr>
            <w:i/>
            <w:iCs/>
            <w:lang w:val="en-GB"/>
          </w:rPr>
          <w:t>ExecutionCond</w:t>
        </w:r>
        <w:proofErr w:type="spellEnd"/>
        <w:r w:rsidRPr="005D0D2C" w:rsidDel="00B1509E">
          <w:rPr>
            <w:i/>
            <w:iCs/>
            <w:lang w:val="en-GB"/>
          </w:rPr>
          <w:t xml:space="preserve"> </w:t>
        </w:r>
        <w:r w:rsidRPr="005D0D2C">
          <w:t xml:space="preserve">as the target candidate </w:t>
        </w:r>
        <w:r w:rsidRPr="002E4BB2">
          <w:rPr>
            <w:lang w:val="en-GB"/>
          </w:rPr>
          <w:t>configuration</w:t>
        </w:r>
        <w:r w:rsidRPr="005D0D2C">
          <w:t xml:space="preserve"> for this </w:t>
        </w:r>
        <w:del w:id="1152" w:author="RAN2-109e-CPC" w:date="2020-03-05T10:10:00Z">
          <w:r w:rsidRPr="007D1856" w:rsidDel="00171AF4">
            <w:rPr>
              <w:i/>
            </w:rPr>
            <w:delText>CHO-</w:delText>
          </w:r>
        </w:del>
      </w:ins>
      <w:proofErr w:type="spellStart"/>
      <w:ins w:id="1153" w:author="RAN2-109e-CPC" w:date="2020-03-05T10:10:00Z">
        <w:r w:rsidR="00171AF4">
          <w:rPr>
            <w:i/>
            <w:lang w:val="en-US"/>
          </w:rPr>
          <w:t>cond</w:t>
        </w:r>
      </w:ins>
      <w:ins w:id="1154" w:author="Ericsson" w:date="2020-03-04T13:43:00Z">
        <w:r>
          <w:rPr>
            <w:i/>
          </w:rPr>
          <w:t>ConfigId</w:t>
        </w:r>
        <w:proofErr w:type="spellEnd"/>
        <w:r w:rsidRPr="005D0D2C">
          <w:t>;</w:t>
        </w:r>
        <w:commentRangeEnd w:id="1129"/>
        <w:r>
          <w:rPr>
            <w:rStyle w:val="CommentReference"/>
            <w:rFonts w:eastAsiaTheme="minorEastAsia"/>
            <w:lang w:val="en-GB" w:eastAsia="en-US"/>
          </w:rPr>
          <w:commentReference w:id="1129"/>
        </w:r>
      </w:ins>
      <w:commentRangeEnd w:id="1130"/>
      <w:r w:rsidR="00BB0020">
        <w:rPr>
          <w:rStyle w:val="CommentReference"/>
          <w:rFonts w:eastAsiaTheme="minorEastAsia"/>
          <w:lang w:val="en-GB" w:eastAsia="en-US"/>
        </w:rPr>
        <w:commentReference w:id="1130"/>
      </w:r>
    </w:p>
    <w:p w14:paraId="59417A26" w14:textId="4F173F63" w:rsidR="00BF202D" w:rsidRDefault="00BF202D" w:rsidP="00BF202D">
      <w:pPr>
        <w:pStyle w:val="B1"/>
        <w:ind w:firstLine="0"/>
        <w:rPr>
          <w:ins w:id="1155" w:author="Ericsson" w:date="2020-03-04T13:43:00Z"/>
        </w:rPr>
      </w:pPr>
      <w:ins w:id="1156" w:author="Ericsson" w:date="2020-03-04T13:43:00Z">
        <w:r>
          <w:t>2&gt;</w:t>
        </w:r>
        <w:r>
          <w:tab/>
        </w:r>
        <w:r w:rsidRPr="005D0D2C">
          <w:rPr>
            <w:lang w:val="en-GB"/>
          </w:rPr>
          <w:t>if t</w:t>
        </w:r>
        <w:r>
          <w:rPr>
            <w:lang w:val="en-GB"/>
          </w:rPr>
          <w:t xml:space="preserve">he </w:t>
        </w:r>
        <w:r w:rsidRPr="005D0D2C">
          <w:rPr>
            <w:lang w:val="en-GB"/>
          </w:rPr>
          <w:t xml:space="preserve">entry in </w:t>
        </w:r>
        <w:del w:id="1157" w:author="RAN2-109e-CPC" w:date="2020-03-05T10:10:00Z">
          <w:r w:rsidRPr="005D0D2C" w:rsidDel="00171AF4">
            <w:rPr>
              <w:i/>
              <w:iCs/>
              <w:lang w:val="en-GB"/>
            </w:rPr>
            <w:delText>cho-</w:delText>
          </w:r>
        </w:del>
      </w:ins>
      <w:proofErr w:type="spellStart"/>
      <w:ins w:id="1158" w:author="RAN2-109e-CPC" w:date="2020-03-05T10:10:00Z">
        <w:r w:rsidR="00171AF4">
          <w:rPr>
            <w:i/>
            <w:iCs/>
            <w:lang w:val="en-GB"/>
          </w:rPr>
          <w:t>cond</w:t>
        </w:r>
      </w:ins>
      <w:ins w:id="1159" w:author="Ericsson" w:date="2020-03-04T13:43:00Z">
        <w:r w:rsidRPr="005D0D2C">
          <w:rPr>
            <w:i/>
            <w:iCs/>
            <w:lang w:val="en-GB"/>
          </w:rPr>
          <w:t>ConfigToAddModList</w:t>
        </w:r>
        <w:proofErr w:type="spellEnd"/>
        <w:r w:rsidRPr="005D0D2C">
          <w:rPr>
            <w:lang w:val="en-GB"/>
          </w:rPr>
          <w:t xml:space="preserve"> include</w:t>
        </w:r>
      </w:ins>
      <w:ins w:id="1160" w:author="Ericsson" w:date="2020-03-04T13:44:00Z">
        <w:r>
          <w:rPr>
            <w:lang w:val="en-GB"/>
          </w:rPr>
          <w:t>s</w:t>
        </w:r>
      </w:ins>
      <w:ins w:id="1161" w:author="Ericsson" w:date="2020-03-04T13:43:00Z">
        <w:r>
          <w:rPr>
            <w:lang w:val="en-GB"/>
          </w:rPr>
          <w:t xml:space="preserve"> </w:t>
        </w:r>
        <w:r w:rsidRPr="005D0D2C">
          <w:rPr>
            <w:lang w:val="en-GB"/>
          </w:rPr>
          <w:t xml:space="preserve">an </w:t>
        </w:r>
        <w:del w:id="1162" w:author="RAN2-109e-CPC" w:date="2020-03-05T10:11:00Z">
          <w:r w:rsidRPr="005D0D2C" w:rsidDel="00171AF4">
            <w:rPr>
              <w:i/>
              <w:iCs/>
              <w:lang w:val="en-GB"/>
            </w:rPr>
            <w:delText>cho-</w:delText>
          </w:r>
        </w:del>
      </w:ins>
      <w:proofErr w:type="spellStart"/>
      <w:ins w:id="1163" w:author="RAN2-109e-CPC" w:date="2020-03-05T10:11:00Z">
        <w:r w:rsidR="00171AF4">
          <w:rPr>
            <w:i/>
            <w:iCs/>
            <w:lang w:val="en-GB"/>
          </w:rPr>
          <w:t>cond</w:t>
        </w:r>
      </w:ins>
      <w:ins w:id="1164" w:author="Ericsson" w:date="2020-03-04T13:43:00Z">
        <w:r w:rsidRPr="005D0D2C">
          <w:rPr>
            <w:i/>
            <w:iCs/>
            <w:lang w:val="en-GB"/>
          </w:rPr>
          <w:t>RRCReconfig</w:t>
        </w:r>
        <w:proofErr w:type="spellEnd"/>
        <w:r w:rsidRPr="005D0D2C">
          <w:rPr>
            <w:lang w:val="en-GB"/>
          </w:rPr>
          <w:t>;</w:t>
        </w:r>
      </w:ins>
    </w:p>
    <w:p w14:paraId="258BA3CE" w14:textId="138C6380" w:rsidR="002E4BB2" w:rsidRDefault="002E4BB2" w:rsidP="002E4BB2">
      <w:pPr>
        <w:pStyle w:val="B3"/>
        <w:rPr>
          <w:ins w:id="1165" w:author="Ericsson" w:date="2020-03-04T13:45:00Z"/>
        </w:rPr>
      </w:pPr>
      <w:ins w:id="1166" w:author="Ericsson" w:date="2020-03-04T13:45:00Z">
        <w:r>
          <w:t>2&gt;</w:t>
        </w:r>
        <w:r>
          <w:tab/>
          <w:t xml:space="preserve">replace the entry with the value received for this </w:t>
        </w:r>
        <w:del w:id="1167" w:author="RAN2-109e-CPC" w:date="2020-03-05T10:11:00Z">
          <w:r w:rsidRPr="007D1856" w:rsidDel="00171AF4">
            <w:rPr>
              <w:i/>
            </w:rPr>
            <w:delText>CHO-</w:delText>
          </w:r>
        </w:del>
      </w:ins>
      <w:proofErr w:type="spellStart"/>
      <w:ins w:id="1168" w:author="RAN2-109e-CPC" w:date="2020-03-05T10:11:00Z">
        <w:r w:rsidR="00171AF4">
          <w:rPr>
            <w:i/>
            <w:lang w:val="en-US"/>
          </w:rPr>
          <w:t>cond</w:t>
        </w:r>
      </w:ins>
      <w:ins w:id="1169" w:author="Ericsson" w:date="2020-03-04T13:45:00Z">
        <w:r>
          <w:rPr>
            <w:i/>
          </w:rPr>
          <w:t>ConfigId</w:t>
        </w:r>
        <w:proofErr w:type="spellEnd"/>
        <w:r>
          <w:t>;</w:t>
        </w:r>
      </w:ins>
    </w:p>
    <w:p w14:paraId="37C0C7E9" w14:textId="36C6FBD1" w:rsidR="005D0D2C" w:rsidRDefault="005D0D2C" w:rsidP="005D0D2C">
      <w:pPr>
        <w:pStyle w:val="B1"/>
        <w:ind w:firstLine="0"/>
        <w:rPr>
          <w:ins w:id="1170" w:author="Ericsson-2" w:date="2020-02-07T12:27:00Z"/>
        </w:rPr>
      </w:pPr>
      <w:ins w:id="1171" w:author="Ericsson-2" w:date="2020-02-07T12:27:00Z">
        <w:r>
          <w:t>2&gt;</w:t>
        </w:r>
        <w:r>
          <w:tab/>
        </w:r>
        <w:r w:rsidRPr="005D0D2C">
          <w:rPr>
            <w:lang w:val="en-GB"/>
          </w:rPr>
          <w:t>if t</w:t>
        </w:r>
        <w:r>
          <w:rPr>
            <w:lang w:val="en-GB"/>
          </w:rPr>
          <w:t xml:space="preserve">he </w:t>
        </w:r>
        <w:del w:id="1172" w:author="Ericsson" w:date="2020-03-04T13:43:00Z">
          <w:r w:rsidDel="00BF202D">
            <w:rPr>
              <w:lang w:val="en-GB"/>
            </w:rPr>
            <w:delText xml:space="preserve">entry </w:delText>
          </w:r>
        </w:del>
        <w:r w:rsidRPr="005D0D2C">
          <w:rPr>
            <w:lang w:val="en-GB"/>
          </w:rPr>
          <w:t xml:space="preserve">entry in </w:t>
        </w:r>
        <w:del w:id="1173" w:author="RAN2-109e-CPC" w:date="2020-03-05T10:11:00Z">
          <w:r w:rsidRPr="005D0D2C" w:rsidDel="00171AF4">
            <w:rPr>
              <w:i/>
              <w:iCs/>
              <w:lang w:val="en-GB"/>
            </w:rPr>
            <w:delText>cho-</w:delText>
          </w:r>
        </w:del>
      </w:ins>
      <w:proofErr w:type="spellStart"/>
      <w:ins w:id="1174" w:author="RAN2-109e-CPC" w:date="2020-03-05T10:11:00Z">
        <w:r w:rsidR="00171AF4">
          <w:rPr>
            <w:i/>
            <w:iCs/>
            <w:lang w:val="en-GB"/>
          </w:rPr>
          <w:t>cond</w:t>
        </w:r>
      </w:ins>
      <w:ins w:id="1175" w:author="Ericsson-2" w:date="2020-02-07T12:27:00Z">
        <w:r w:rsidRPr="005D0D2C">
          <w:rPr>
            <w:i/>
            <w:iCs/>
            <w:lang w:val="en-GB"/>
          </w:rPr>
          <w:t>ConfigToAddModList</w:t>
        </w:r>
        <w:proofErr w:type="spellEnd"/>
        <w:r w:rsidRPr="005D0D2C">
          <w:rPr>
            <w:lang w:val="en-GB"/>
          </w:rPr>
          <w:t xml:space="preserve"> </w:t>
        </w:r>
      </w:ins>
      <w:ins w:id="1176" w:author="Ericsson-2" w:date="2020-02-07T12:29:00Z">
        <w:r>
          <w:rPr>
            <w:lang w:val="en-GB"/>
          </w:rPr>
          <w:t xml:space="preserve">does not </w:t>
        </w:r>
      </w:ins>
      <w:ins w:id="1177" w:author="Ericsson-2" w:date="2020-02-07T12:27:00Z">
        <w:r w:rsidRPr="005D0D2C">
          <w:rPr>
            <w:lang w:val="en-GB"/>
          </w:rPr>
          <w:t>include</w:t>
        </w:r>
      </w:ins>
      <w:ins w:id="1178" w:author="Ericsson-2" w:date="2020-02-07T12:29:00Z">
        <w:r>
          <w:rPr>
            <w:lang w:val="en-GB"/>
          </w:rPr>
          <w:t xml:space="preserve"> </w:t>
        </w:r>
      </w:ins>
      <w:ins w:id="1179" w:author="Ericsson-2" w:date="2020-02-07T12:27:00Z">
        <w:r w:rsidRPr="005D0D2C">
          <w:rPr>
            <w:lang w:val="en-GB"/>
          </w:rPr>
          <w:t xml:space="preserve">an </w:t>
        </w:r>
      </w:ins>
      <w:bookmarkStart w:id="1180" w:name="_Hlk31971012"/>
      <w:proofErr w:type="spellStart"/>
      <w:ins w:id="1181" w:author="RAN2-109e-CPC" w:date="2020-03-05T10:11:00Z">
        <w:r w:rsidR="00171AF4">
          <w:rPr>
            <w:i/>
            <w:iCs/>
            <w:lang w:val="en-GB"/>
          </w:rPr>
          <w:t>cond</w:t>
        </w:r>
      </w:ins>
      <w:ins w:id="1182" w:author="Ericsson-2" w:date="2020-02-07T12:28:00Z">
        <w:del w:id="1183" w:author="RAN2-109e-CPC" w:date="2020-03-05T10:11:00Z">
          <w:r w:rsidRPr="005D0D2C" w:rsidDel="00171AF4">
            <w:rPr>
              <w:i/>
              <w:iCs/>
              <w:lang w:val="en-GB"/>
            </w:rPr>
            <w:delText>cho-</w:delText>
          </w:r>
        </w:del>
        <w:r w:rsidRPr="005D0D2C">
          <w:rPr>
            <w:i/>
            <w:iCs/>
            <w:lang w:val="en-GB"/>
          </w:rPr>
          <w:t>RRCReconfig</w:t>
        </w:r>
      </w:ins>
      <w:bookmarkEnd w:id="1180"/>
      <w:proofErr w:type="spellEnd"/>
      <w:ins w:id="1184" w:author="Ericsson-2" w:date="2020-02-07T12:27:00Z">
        <w:r w:rsidRPr="005D0D2C">
          <w:rPr>
            <w:lang w:val="en-GB"/>
          </w:rPr>
          <w:t>;</w:t>
        </w:r>
      </w:ins>
    </w:p>
    <w:p w14:paraId="544FFAEF" w14:textId="1075625C" w:rsidR="005D0D2C" w:rsidRDefault="005D0D2C" w:rsidP="005D0D2C">
      <w:pPr>
        <w:pStyle w:val="B3"/>
        <w:rPr>
          <w:ins w:id="1185" w:author="Ericsson-2" w:date="2020-02-07T12:24:00Z"/>
        </w:rPr>
      </w:pPr>
      <w:ins w:id="1186" w:author="Ericsson-2" w:date="2020-02-07T12:29:00Z">
        <w:r w:rsidRPr="005D0D2C">
          <w:rPr>
            <w:lang w:val="en-GB"/>
          </w:rPr>
          <w:t>3</w:t>
        </w:r>
      </w:ins>
      <w:ins w:id="1187" w:author="Ericsson-2" w:date="2020-02-07T12:24:00Z">
        <w:r>
          <w:t>&gt;</w:t>
        </w:r>
        <w:r>
          <w:tab/>
        </w:r>
      </w:ins>
      <w:ins w:id="1188" w:author="Ericsson-2" w:date="2020-02-07T12:29:00Z">
        <w:r w:rsidRPr="005D0D2C">
          <w:t xml:space="preserve">keep the stored </w:t>
        </w:r>
        <w:del w:id="1189" w:author="RAN2-109e-CPC" w:date="2020-03-05T10:12:00Z">
          <w:r w:rsidRPr="005D0D2C" w:rsidDel="003A6136">
            <w:rPr>
              <w:i/>
              <w:iCs/>
              <w:lang w:val="en-GB"/>
            </w:rPr>
            <w:delText>cho-</w:delText>
          </w:r>
        </w:del>
      </w:ins>
      <w:proofErr w:type="spellStart"/>
      <w:ins w:id="1190" w:author="RAN2-109e-CPC" w:date="2020-03-05T10:11:00Z">
        <w:r w:rsidR="003A6136">
          <w:rPr>
            <w:i/>
            <w:iCs/>
            <w:lang w:val="en-GB"/>
          </w:rPr>
          <w:t>cond</w:t>
        </w:r>
      </w:ins>
      <w:ins w:id="1191" w:author="Ericsson-2" w:date="2020-02-07T12:29:00Z">
        <w:r w:rsidRPr="005D0D2C">
          <w:rPr>
            <w:i/>
            <w:iCs/>
            <w:lang w:val="en-GB"/>
          </w:rPr>
          <w:t>RRCReconfig</w:t>
        </w:r>
        <w:proofErr w:type="spellEnd"/>
        <w:r w:rsidRPr="005D0D2C">
          <w:t xml:space="preserve"> as the target candidate configuration for this </w:t>
        </w:r>
      </w:ins>
      <w:ins w:id="1192" w:author="Ericsson-2" w:date="2020-02-07T12:30:00Z">
        <w:del w:id="1193" w:author="RAN2-109e-CPC" w:date="2020-03-05T10:12:00Z">
          <w:r w:rsidRPr="007D1856" w:rsidDel="003A6136">
            <w:rPr>
              <w:i/>
            </w:rPr>
            <w:delText>CHO-</w:delText>
          </w:r>
        </w:del>
      </w:ins>
      <w:proofErr w:type="spellStart"/>
      <w:ins w:id="1194" w:author="RAN2-109e-CPC" w:date="2020-03-05T10:12:00Z">
        <w:r w:rsidR="003A6136">
          <w:rPr>
            <w:i/>
            <w:lang w:val="en-US"/>
          </w:rPr>
          <w:t>cond</w:t>
        </w:r>
      </w:ins>
      <w:ins w:id="1195" w:author="Ericsson-2" w:date="2020-02-07T12:30:00Z">
        <w:r>
          <w:rPr>
            <w:i/>
          </w:rPr>
          <w:t>ConfigId</w:t>
        </w:r>
      </w:ins>
      <w:proofErr w:type="spellEnd"/>
      <w:ins w:id="1196" w:author="Ericsson-2" w:date="2020-02-07T12:29:00Z">
        <w:r w:rsidRPr="005D0D2C">
          <w:t>;</w:t>
        </w:r>
      </w:ins>
    </w:p>
    <w:p w14:paraId="3137938B" w14:textId="77777777" w:rsidR="00CE6FF8" w:rsidRDefault="00CE6FF8" w:rsidP="00CE6FF8">
      <w:pPr>
        <w:pStyle w:val="B2"/>
        <w:ind w:left="0" w:firstLine="284"/>
        <w:rPr>
          <w:ins w:id="1197" w:author="CHO" w:date="2020-01-23T08:07:00Z"/>
        </w:rPr>
      </w:pPr>
      <w:ins w:id="1198" w:author="CHO" w:date="2020-01-23T08:07:00Z">
        <w:r>
          <w:t>1&gt;</w:t>
        </w:r>
        <w:r>
          <w:tab/>
          <w:t>else:</w:t>
        </w:r>
      </w:ins>
    </w:p>
    <w:p w14:paraId="3C23FABC" w14:textId="63A92ECE" w:rsidR="00CE6FF8" w:rsidRDefault="00CE6FF8" w:rsidP="00CE6FF8">
      <w:pPr>
        <w:pStyle w:val="B3"/>
        <w:ind w:left="283" w:firstLine="284"/>
        <w:rPr>
          <w:ins w:id="1199" w:author="CHO" w:date="2020-01-23T08:07:00Z"/>
        </w:rPr>
      </w:pPr>
      <w:ins w:id="1200" w:author="CHO" w:date="2020-01-23T08:07:00Z">
        <w:r>
          <w:t>2&gt;</w:t>
        </w:r>
        <w:r>
          <w:tab/>
          <w:t xml:space="preserve">add a new entry for this </w:t>
        </w:r>
        <w:del w:id="1201" w:author="RAN2-109e-CPC" w:date="2020-03-05T10:12:00Z">
          <w:r w:rsidRPr="007D1856" w:rsidDel="003A6136">
            <w:rPr>
              <w:i/>
            </w:rPr>
            <w:delText>CHO-</w:delText>
          </w:r>
        </w:del>
      </w:ins>
      <w:proofErr w:type="spellStart"/>
      <w:ins w:id="1202" w:author="RAN2-109e-CPC" w:date="2020-03-05T10:12:00Z">
        <w:r w:rsidR="003A6136">
          <w:rPr>
            <w:i/>
            <w:lang w:val="en-US"/>
          </w:rPr>
          <w:t>cond</w:t>
        </w:r>
      </w:ins>
      <w:ins w:id="1203" w:author="CHO" w:date="2020-01-23T08:07:00Z">
        <w:r>
          <w:rPr>
            <w:i/>
          </w:rPr>
          <w:t>ConfigId</w:t>
        </w:r>
        <w:proofErr w:type="spellEnd"/>
        <w:r>
          <w:t xml:space="preserve"> within the </w:t>
        </w:r>
        <w:proofErr w:type="spellStart"/>
        <w:r>
          <w:rPr>
            <w:i/>
          </w:rPr>
          <w:t>VarC</w:t>
        </w:r>
      </w:ins>
      <w:ins w:id="1204" w:author="RAN2-109e-CPC" w:date="2020-03-05T10:12:00Z">
        <w:r w:rsidR="003A6136">
          <w:rPr>
            <w:i/>
            <w:lang w:val="en-US"/>
          </w:rPr>
          <w:t>onditional</w:t>
        </w:r>
      </w:ins>
      <w:proofErr w:type="spellEnd"/>
      <w:ins w:id="1205" w:author="CHO" w:date="2020-01-23T08:07:00Z">
        <w:del w:id="1206" w:author="RAN2-109e-CPC" w:date="2020-03-05T10:12:00Z">
          <w:r w:rsidDel="003A6136">
            <w:rPr>
              <w:i/>
            </w:rPr>
            <w:delText>HO-</w:delText>
          </w:r>
        </w:del>
        <w:r>
          <w:rPr>
            <w:i/>
          </w:rPr>
          <w:t>Config</w:t>
        </w:r>
        <w:r>
          <w:t>;</w:t>
        </w:r>
      </w:ins>
    </w:p>
    <w:p w14:paraId="4B56E3D3" w14:textId="03867E02" w:rsidR="00CE6FF8" w:rsidRDefault="00CE6FF8" w:rsidP="00CE6FF8">
      <w:pPr>
        <w:pStyle w:val="B1"/>
        <w:rPr>
          <w:ins w:id="1207" w:author="CHO" w:date="2020-01-23T08:07:00Z"/>
        </w:rPr>
      </w:pPr>
      <w:ins w:id="1208" w:author="CHO" w:date="2020-01-23T08:07:00Z">
        <w:r>
          <w:t>1&gt;</w:t>
        </w:r>
        <w:r>
          <w:tab/>
          <w:t xml:space="preserve">perform conditional </w:t>
        </w:r>
        <w:del w:id="1209" w:author="RAN2-109e-CPC" w:date="2020-03-05T10:17:00Z">
          <w:r w:rsidDel="003A6136">
            <w:delText>handover</w:delText>
          </w:r>
        </w:del>
      </w:ins>
      <w:ins w:id="1210" w:author="RAN2-109e-CPC" w:date="2020-03-05T10:17:00Z">
        <w:r w:rsidR="003A6136">
          <w:rPr>
            <w:lang w:val="en-US"/>
          </w:rPr>
          <w:t>configuration evaluation</w:t>
        </w:r>
      </w:ins>
      <w:ins w:id="1211" w:author="CHO" w:date="2020-01-23T08:07:00Z">
        <w:r>
          <w:t xml:space="preserve"> </w:t>
        </w:r>
        <w:del w:id="1212" w:author="RAN2-109e-CPC" w:date="2020-03-05T10:17:00Z">
          <w:r w:rsidDel="003A6136">
            <w:delText xml:space="preserve">monitoring </w:delText>
          </w:r>
        </w:del>
        <w:r>
          <w:t>as specified in 5.3.5.x.4;</w:t>
        </w:r>
      </w:ins>
    </w:p>
    <w:bookmarkEnd w:id="1101"/>
    <w:p w14:paraId="5F6EF436" w14:textId="77777777" w:rsidR="00CE6FF8" w:rsidRDefault="00CE6FF8" w:rsidP="00CE6FF8">
      <w:pPr>
        <w:pStyle w:val="B1"/>
        <w:rPr>
          <w:ins w:id="1213" w:author="CHO" w:date="2020-01-23T08:07:00Z"/>
        </w:rPr>
      </w:pPr>
    </w:p>
    <w:p w14:paraId="3E9B9E4C" w14:textId="4D328D28" w:rsidR="00CE6FF8" w:rsidRPr="009E0359" w:rsidRDefault="00CE6FF8" w:rsidP="00CE6FF8">
      <w:pPr>
        <w:pStyle w:val="Heading5"/>
        <w:rPr>
          <w:ins w:id="1214" w:author="CHO" w:date="2020-01-23T08:07:00Z"/>
          <w:rFonts w:eastAsia="MS Mincho"/>
        </w:rPr>
      </w:pPr>
      <w:ins w:id="1215" w:author="CHO" w:date="2020-01-23T08:07:00Z">
        <w:r>
          <w:rPr>
            <w:rFonts w:eastAsia="MS Mincho"/>
          </w:rPr>
          <w:t>5.3.5.x.4</w:t>
        </w:r>
        <w:r>
          <w:rPr>
            <w:rFonts w:eastAsia="MS Mincho"/>
          </w:rPr>
          <w:tab/>
          <w:t xml:space="preserve">Conditional </w:t>
        </w:r>
        <w:del w:id="1216" w:author="RAN2-109e-CPC" w:date="2020-03-05T10:17:00Z">
          <w:r w:rsidDel="003A6136">
            <w:rPr>
              <w:rFonts w:eastAsia="MS Mincho"/>
            </w:rPr>
            <w:delText xml:space="preserve">handover </w:delText>
          </w:r>
        </w:del>
      </w:ins>
      <w:ins w:id="1217" w:author="RAN2-109e-CPC" w:date="2020-03-05T10:17:00Z">
        <w:r w:rsidR="003A6136">
          <w:rPr>
            <w:rFonts w:eastAsia="MS Mincho"/>
            <w:lang w:val="en-US"/>
          </w:rPr>
          <w:t>configuration evaluation</w:t>
        </w:r>
      </w:ins>
      <w:ins w:id="1218" w:author="CHO" w:date="2020-01-23T08:07:00Z">
        <w:del w:id="1219" w:author="RAN2-109e-CPC" w:date="2020-03-05T10:17:00Z">
          <w:r w:rsidDel="003A6136">
            <w:rPr>
              <w:rFonts w:eastAsia="MS Mincho"/>
            </w:rPr>
            <w:delText>monitoring</w:delText>
          </w:r>
        </w:del>
      </w:ins>
    </w:p>
    <w:p w14:paraId="7314ABEA" w14:textId="77777777" w:rsidR="00CE6FF8" w:rsidRPr="00ED4552" w:rsidRDefault="00CE6FF8" w:rsidP="00CE6FF8">
      <w:pPr>
        <w:rPr>
          <w:ins w:id="1220" w:author="CHO" w:date="2020-01-23T08:07:00Z"/>
        </w:rPr>
      </w:pPr>
      <w:ins w:id="1221" w:author="CHO" w:date="2020-01-23T08:07:00Z">
        <w:r>
          <w:t>The UE shall:</w:t>
        </w:r>
      </w:ins>
    </w:p>
    <w:p w14:paraId="7B1415D5" w14:textId="7B8E4A71" w:rsidR="00CE6FF8" w:rsidRDefault="00CE6FF8" w:rsidP="00CE6FF8">
      <w:pPr>
        <w:pStyle w:val="B1"/>
        <w:rPr>
          <w:ins w:id="1222" w:author="CHO" w:date="2020-01-23T08:07:00Z"/>
        </w:rPr>
      </w:pPr>
      <w:ins w:id="1223" w:author="CHO" w:date="2020-01-23T08:07:00Z">
        <w:r>
          <w:t>1&gt;</w:t>
        </w:r>
        <w:r>
          <w:tab/>
          <w:t xml:space="preserve">for each </w:t>
        </w:r>
        <w:del w:id="1224" w:author="RAN2-109e-CPC" w:date="2020-03-05T10:17:00Z">
          <w:r w:rsidRPr="007D1856" w:rsidDel="003A6136">
            <w:rPr>
              <w:i/>
            </w:rPr>
            <w:delText>CHO-</w:delText>
          </w:r>
        </w:del>
      </w:ins>
      <w:proofErr w:type="spellStart"/>
      <w:ins w:id="1225" w:author="RAN2-109e-CPC" w:date="2020-03-05T10:17:00Z">
        <w:r w:rsidR="003A6136">
          <w:rPr>
            <w:i/>
            <w:lang w:val="en-US"/>
          </w:rPr>
          <w:t>cond</w:t>
        </w:r>
      </w:ins>
      <w:ins w:id="1226" w:author="CHO" w:date="2020-01-23T08:07:00Z">
        <w:r>
          <w:rPr>
            <w:i/>
          </w:rPr>
          <w:t>ConfigId</w:t>
        </w:r>
        <w:proofErr w:type="spellEnd"/>
        <w:r>
          <w:t xml:space="preserve"> within </w:t>
        </w:r>
        <w:r>
          <w:rPr>
            <w:lang w:eastAsia="zh-CN"/>
          </w:rPr>
          <w:t>the</w:t>
        </w:r>
        <w:r>
          <w:t xml:space="preserve"> </w:t>
        </w:r>
        <w:proofErr w:type="spellStart"/>
        <w:r w:rsidRPr="00CB22FD">
          <w:rPr>
            <w:i/>
          </w:rPr>
          <w:t>VarC</w:t>
        </w:r>
      </w:ins>
      <w:ins w:id="1227" w:author="RAN2-109e-CPC" w:date="2020-03-05T10:17:00Z">
        <w:r w:rsidR="003A6136">
          <w:rPr>
            <w:i/>
            <w:lang w:val="en-US"/>
          </w:rPr>
          <w:t>ondtional</w:t>
        </w:r>
      </w:ins>
      <w:proofErr w:type="spellEnd"/>
      <w:ins w:id="1228" w:author="CHO" w:date="2020-01-23T08:07:00Z">
        <w:del w:id="1229" w:author="RAN2-109e-CPC" w:date="2020-03-05T10:17:00Z">
          <w:r w:rsidRPr="00CB22FD" w:rsidDel="003A6136">
            <w:rPr>
              <w:i/>
            </w:rPr>
            <w:delText>HO-</w:delText>
          </w:r>
        </w:del>
        <w:r w:rsidRPr="00CB22FD">
          <w:rPr>
            <w:i/>
          </w:rPr>
          <w:t>Config</w:t>
        </w:r>
        <w:r>
          <w:t>:</w:t>
        </w:r>
      </w:ins>
    </w:p>
    <w:p w14:paraId="4C9686E3" w14:textId="2A43CAFC" w:rsidR="00CE6FF8" w:rsidRDefault="00CE6FF8" w:rsidP="00CE6FF8">
      <w:pPr>
        <w:pStyle w:val="B2"/>
        <w:rPr>
          <w:ins w:id="1230" w:author="CHO" w:date="2020-01-23T08:07:00Z"/>
        </w:rPr>
      </w:pPr>
      <w:ins w:id="1231" w:author="CHO" w:date="2020-01-23T08:07:00Z">
        <w:r w:rsidRPr="00EC08BC">
          <w:t>2&gt;</w:t>
        </w:r>
        <w:r w:rsidRPr="00EC08BC">
          <w:tab/>
        </w:r>
        <w:r w:rsidRPr="004F4504">
          <w:t xml:space="preserve">consider the cell which has a physical cell identity matching the value indicated in the </w:t>
        </w:r>
        <w:proofErr w:type="spellStart"/>
        <w:r w:rsidRPr="004F4504">
          <w:rPr>
            <w:i/>
          </w:rPr>
          <w:t>ServingCellConfigCommon</w:t>
        </w:r>
        <w:proofErr w:type="spellEnd"/>
        <w:r w:rsidRPr="004F4504">
          <w:t xml:space="preserve"> </w:t>
        </w:r>
      </w:ins>
      <w:ins w:id="1232" w:author="RAN2-109e-CPC" w:date="2020-03-05T10:18:00Z">
        <w:r w:rsidR="003A6136">
          <w:rPr>
            <w:lang w:val="en-US"/>
          </w:rPr>
          <w:t>included in the</w:t>
        </w:r>
      </w:ins>
      <w:ins w:id="1233" w:author="RAN2-109e-CPC" w:date="2020-03-05T10:19:00Z">
        <w:r w:rsidR="003A6136" w:rsidRPr="003A6136">
          <w:t xml:space="preserve"> </w:t>
        </w:r>
        <w:proofErr w:type="spellStart"/>
        <w:r w:rsidR="003A6136" w:rsidRPr="003A6136">
          <w:rPr>
            <w:lang w:val="en-US"/>
          </w:rPr>
          <w:t>reconfigurationWithSync</w:t>
        </w:r>
      </w:ins>
      <w:proofErr w:type="spellEnd"/>
      <w:ins w:id="1234" w:author="RAN2-109e-CPC" w:date="2020-03-05T10:18:00Z">
        <w:r w:rsidR="003A6136">
          <w:rPr>
            <w:lang w:val="en-US"/>
          </w:rPr>
          <w:t xml:space="preserve"> </w:t>
        </w:r>
      </w:ins>
      <w:ins w:id="1235" w:author="CHO" w:date="2020-01-23T08:07:00Z">
        <w:r w:rsidRPr="004F4504">
          <w:t xml:space="preserve">in the </w:t>
        </w:r>
        <w:r>
          <w:t xml:space="preserve">received </w:t>
        </w:r>
        <w:del w:id="1236" w:author="RAN2-109e-CPC" w:date="2020-03-05T10:19:00Z">
          <w:r w:rsidDel="003A6136">
            <w:rPr>
              <w:i/>
            </w:rPr>
            <w:delText>cho-</w:delText>
          </w:r>
        </w:del>
      </w:ins>
      <w:proofErr w:type="spellStart"/>
      <w:ins w:id="1237" w:author="RAN2-109e-CPC" w:date="2020-03-05T10:19:00Z">
        <w:r w:rsidR="003A6136">
          <w:rPr>
            <w:i/>
            <w:lang w:val="en-US"/>
          </w:rPr>
          <w:t>cond</w:t>
        </w:r>
      </w:ins>
      <w:ins w:id="1238" w:author="CHO" w:date="2020-01-23T08:07:00Z">
        <w:r>
          <w:rPr>
            <w:i/>
          </w:rPr>
          <w:t>RRCReconfig</w:t>
        </w:r>
        <w:proofErr w:type="spellEnd"/>
        <w:r>
          <w:rPr>
            <w:i/>
          </w:rPr>
          <w:t xml:space="preserve"> </w:t>
        </w:r>
        <w:r>
          <w:t>to be applicable cell;</w:t>
        </w:r>
      </w:ins>
    </w:p>
    <w:p w14:paraId="45C18BB4" w14:textId="53065DF3" w:rsidR="00CE6FF8" w:rsidRDefault="00CE6FF8" w:rsidP="00CE6FF8">
      <w:pPr>
        <w:ind w:left="851" w:hanging="284"/>
        <w:rPr>
          <w:ins w:id="1239" w:author="RAN2-109e-CPC" w:date="2020-03-05T10:21:00Z"/>
          <w:rFonts w:eastAsia="SimSun"/>
          <w:i/>
        </w:rPr>
      </w:pPr>
      <w:ins w:id="1240" w:author="CHO" w:date="2020-01-23T08:07:00Z">
        <w:r w:rsidRPr="00D16CE3">
          <w:rPr>
            <w:lang w:eastAsia="x-none"/>
          </w:rPr>
          <w:t>2&gt;</w:t>
        </w:r>
        <w:r w:rsidRPr="00D16CE3">
          <w:rPr>
            <w:lang w:eastAsia="x-none"/>
          </w:rPr>
          <w:tab/>
        </w:r>
        <w:r w:rsidRPr="00D16CE3">
          <w:rPr>
            <w:rFonts w:eastAsia="SimSun"/>
          </w:rPr>
          <w:t xml:space="preserve">for each </w:t>
        </w:r>
        <w:proofErr w:type="spellStart"/>
        <w:r w:rsidRPr="00D16CE3">
          <w:rPr>
            <w:rFonts w:eastAsia="SimSun"/>
            <w:i/>
          </w:rPr>
          <w:t>measId</w:t>
        </w:r>
        <w:proofErr w:type="spellEnd"/>
        <w:r w:rsidRPr="00D16CE3">
          <w:rPr>
            <w:rFonts w:eastAsia="SimSun"/>
          </w:rPr>
          <w:t xml:space="preserve"> included in the </w:t>
        </w:r>
        <w:r w:rsidRPr="00D16CE3">
          <w:rPr>
            <w:rFonts w:eastAsia="SimSun"/>
            <w:i/>
          </w:rPr>
          <w:t>measIdList</w:t>
        </w:r>
        <w:r w:rsidRPr="00D16CE3">
          <w:rPr>
            <w:rFonts w:eastAsia="SimSun"/>
          </w:rPr>
          <w:t xml:space="preserve"> within </w:t>
        </w:r>
        <w:r w:rsidRPr="00D16CE3">
          <w:rPr>
            <w:rFonts w:eastAsia="SimSun"/>
            <w:i/>
          </w:rPr>
          <w:t>VarMeasConfig</w:t>
        </w:r>
        <w:r w:rsidRPr="00D16CE3">
          <w:rPr>
            <w:rFonts w:eastAsia="SimSun"/>
          </w:rPr>
          <w:t xml:space="preserve"> indicated in the </w:t>
        </w:r>
        <w:del w:id="1241" w:author="RAN2-109e-CPC" w:date="2020-03-05T10:19:00Z">
          <w:r w:rsidRPr="005B43CE" w:rsidDel="003A6136">
            <w:rPr>
              <w:i/>
              <w:lang w:eastAsia="x-none"/>
            </w:rPr>
            <w:delText>cho-</w:delText>
          </w:r>
        </w:del>
      </w:ins>
      <w:proofErr w:type="spellStart"/>
      <w:ins w:id="1242" w:author="RAN2-109e-CPC" w:date="2020-03-05T10:19:00Z">
        <w:r w:rsidR="003A6136">
          <w:rPr>
            <w:i/>
            <w:lang w:eastAsia="x-none"/>
          </w:rPr>
          <w:t>cond</w:t>
        </w:r>
      </w:ins>
      <w:ins w:id="1243" w:author="CHO" w:date="2020-01-23T08:07:00Z">
        <w:r w:rsidRPr="005B43CE">
          <w:rPr>
            <w:i/>
            <w:lang w:eastAsia="x-none"/>
          </w:rPr>
          <w:t>ExecutionCond</w:t>
        </w:r>
        <w:proofErr w:type="spellEnd"/>
        <w:r w:rsidRPr="005B43CE" w:rsidDel="005B43CE">
          <w:rPr>
            <w:i/>
            <w:lang w:eastAsia="x-none"/>
          </w:rPr>
          <w:t xml:space="preserve"> </w:t>
        </w:r>
        <w:r w:rsidRPr="00D16CE3">
          <w:rPr>
            <w:lang w:eastAsia="x-none"/>
          </w:rPr>
          <w:t xml:space="preserve">associated to </w:t>
        </w:r>
        <w:del w:id="1244" w:author="RAN2-109e-CPC" w:date="2020-03-05T10:19:00Z">
          <w:r w:rsidRPr="00387234" w:rsidDel="003A6136">
            <w:rPr>
              <w:i/>
              <w:lang w:eastAsia="x-none"/>
            </w:rPr>
            <w:delText>cho-</w:delText>
          </w:r>
        </w:del>
      </w:ins>
      <w:proofErr w:type="spellStart"/>
      <w:ins w:id="1245" w:author="RAN2-109e-CPC" w:date="2020-03-05T10:19:00Z">
        <w:r w:rsidR="003A6136">
          <w:rPr>
            <w:i/>
            <w:lang w:eastAsia="x-none"/>
          </w:rPr>
          <w:t>cond</w:t>
        </w:r>
      </w:ins>
      <w:ins w:id="1246" w:author="CHO" w:date="2020-01-23T08:07:00Z">
        <w:r w:rsidRPr="00387234">
          <w:rPr>
            <w:i/>
            <w:lang w:eastAsia="x-none"/>
          </w:rPr>
          <w:t>ConfigId</w:t>
        </w:r>
        <w:proofErr w:type="spellEnd"/>
        <w:r w:rsidRPr="00D16CE3">
          <w:rPr>
            <w:rFonts w:eastAsia="SimSun"/>
            <w:i/>
          </w:rPr>
          <w:t>:</w:t>
        </w:r>
      </w:ins>
    </w:p>
    <w:p w14:paraId="6628CBE8" w14:textId="52F95BAA" w:rsidR="003A6136" w:rsidDel="00690F8C" w:rsidRDefault="003A6136" w:rsidP="003A6136">
      <w:pPr>
        <w:pStyle w:val="B2"/>
        <w:rPr>
          <w:ins w:id="1247" w:author="RAN2-109e-CPC" w:date="2020-03-05T10:21:00Z"/>
          <w:del w:id="1248" w:author="RAN2-109e-CPC-01" w:date="2020-03-06T18:35:00Z"/>
          <w:lang w:eastAsia="zh-CN"/>
        </w:rPr>
      </w:pPr>
      <w:commentRangeStart w:id="1249"/>
      <w:ins w:id="1250" w:author="RAN2-109e-CPC" w:date="2020-03-05T10:21:00Z">
        <w:del w:id="1251" w:author="RAN2-109e-CPC-01" w:date="2020-03-06T18:35:00Z">
          <w:r w:rsidDel="00690F8C">
            <w:rPr>
              <w:rFonts w:hint="eastAsia"/>
              <w:lang w:eastAsia="zh-CN"/>
            </w:rPr>
            <w:delText xml:space="preserve">2&gt; </w:delText>
          </w:r>
          <w:r w:rsidRPr="0096519C" w:rsidDel="00690F8C">
            <w:rPr>
              <w:rFonts w:eastAsia="SimSun"/>
              <w:lang w:eastAsia="zh-CN"/>
            </w:rPr>
            <w:delText xml:space="preserve">if the UE is </w:delText>
          </w:r>
          <w:r w:rsidRPr="0096519C" w:rsidDel="00690F8C">
            <w:delText>in (NG)EN-DC</w:delText>
          </w:r>
          <w:r w:rsidDel="00690F8C">
            <w:rPr>
              <w:rFonts w:hint="eastAsia"/>
              <w:lang w:eastAsia="zh-CN"/>
            </w:rPr>
            <w:delText xml:space="preserve"> or NR-DC and the </w:delText>
          </w:r>
          <w:r w:rsidRPr="001B7288" w:rsidDel="00690F8C">
            <w:rPr>
              <w:rFonts w:hint="eastAsia"/>
              <w:i/>
              <w:lang w:eastAsia="zh-CN"/>
            </w:rPr>
            <w:delText>cond</w:delText>
          </w:r>
          <w:r w:rsidRPr="001B7288" w:rsidDel="00690F8C">
            <w:rPr>
              <w:i/>
              <w:lang w:eastAsia="zh-CN"/>
            </w:rPr>
            <w:delText>ExecutionCond</w:delText>
          </w:r>
          <w:r w:rsidDel="00690F8C">
            <w:rPr>
              <w:rFonts w:hint="eastAsia"/>
              <w:lang w:eastAsia="zh-CN"/>
            </w:rPr>
            <w:delText xml:space="preserve"> is configured with </w:delText>
          </w:r>
          <w:r w:rsidRPr="001B7288" w:rsidDel="00690F8C">
            <w:rPr>
              <w:rFonts w:hint="eastAsia"/>
              <w:i/>
              <w:lang w:eastAsia="zh-CN"/>
            </w:rPr>
            <w:delText>sn-ExecutionCond</w:delText>
          </w:r>
          <w:r w:rsidDel="00690F8C">
            <w:rPr>
              <w:rFonts w:hint="eastAsia"/>
              <w:lang w:eastAsia="zh-CN"/>
            </w:rPr>
            <w:delText xml:space="preserve">, the measId is refered to the </w:delText>
          </w:r>
          <w:r w:rsidRPr="001B7288" w:rsidDel="00690F8C">
            <w:rPr>
              <w:rFonts w:hint="eastAsia"/>
              <w:i/>
              <w:lang w:eastAsia="zh-CN"/>
            </w:rPr>
            <w:delText>measConfig</w:delText>
          </w:r>
          <w:r w:rsidDel="00690F8C">
            <w:rPr>
              <w:rFonts w:hint="eastAsia"/>
              <w:lang w:eastAsia="zh-CN"/>
            </w:rPr>
            <w:delText xml:space="preserve"> </w:delText>
          </w:r>
          <w:r w:rsidDel="00690F8C">
            <w:rPr>
              <w:lang w:eastAsia="zh-CN"/>
            </w:rPr>
            <w:delText>configured by SN</w:delText>
          </w:r>
          <w:r w:rsidRPr="001B7288" w:rsidDel="00690F8C">
            <w:rPr>
              <w:rFonts w:hint="eastAsia"/>
              <w:lang w:eastAsia="zh-CN"/>
            </w:rPr>
            <w:delText>, or</w:delText>
          </w:r>
        </w:del>
      </w:ins>
    </w:p>
    <w:p w14:paraId="364F0CE4" w14:textId="3B2BF27F" w:rsidR="003A6136" w:rsidRPr="003A6136" w:rsidDel="00690F8C" w:rsidRDefault="003A6136">
      <w:pPr>
        <w:pStyle w:val="B2"/>
        <w:rPr>
          <w:ins w:id="1252" w:author="CHO" w:date="2020-01-23T08:07:00Z"/>
          <w:del w:id="1253" w:author="RAN2-109e-CPC-01" w:date="2020-03-06T18:35:00Z"/>
          <w:rFonts w:eastAsia="SimSun"/>
        </w:rPr>
        <w:pPrChange w:id="1254" w:author="RAN2-109e-CPC" w:date="2020-03-05T10:21:00Z">
          <w:pPr>
            <w:ind w:left="851" w:hanging="284"/>
          </w:pPr>
        </w:pPrChange>
      </w:pPr>
      <w:ins w:id="1255" w:author="RAN2-109e-CPC" w:date="2020-03-05T10:21:00Z">
        <w:del w:id="1256" w:author="RAN2-109e-CPC-01" w:date="2020-03-06T18:35:00Z">
          <w:r w:rsidDel="00690F8C">
            <w:rPr>
              <w:rFonts w:hint="eastAsia"/>
              <w:lang w:eastAsia="zh-CN"/>
            </w:rPr>
            <w:delText xml:space="preserve">2&gt; </w:delText>
          </w:r>
          <w:r w:rsidRPr="0096519C" w:rsidDel="00690F8C">
            <w:rPr>
              <w:rFonts w:eastAsia="SimSun"/>
              <w:lang w:eastAsia="zh-CN"/>
            </w:rPr>
            <w:delText xml:space="preserve">if the UE is </w:delText>
          </w:r>
          <w:r w:rsidRPr="0096519C" w:rsidDel="00690F8C">
            <w:delText xml:space="preserve">in </w:delText>
          </w:r>
          <w:r w:rsidDel="00690F8C">
            <w:rPr>
              <w:rFonts w:hint="eastAsia"/>
              <w:lang w:eastAsia="zh-CN"/>
            </w:rPr>
            <w:delText xml:space="preserve">NR-DC or NE-DC or SA and the </w:delText>
          </w:r>
          <w:r w:rsidRPr="001B7288" w:rsidDel="00690F8C">
            <w:rPr>
              <w:rFonts w:hint="eastAsia"/>
              <w:i/>
              <w:lang w:eastAsia="zh-CN"/>
            </w:rPr>
            <w:delText>cond</w:delText>
          </w:r>
          <w:r w:rsidRPr="001B7288" w:rsidDel="00690F8C">
            <w:rPr>
              <w:i/>
              <w:lang w:eastAsia="zh-CN"/>
            </w:rPr>
            <w:delText>ExecutionCond</w:delText>
          </w:r>
          <w:r w:rsidDel="00690F8C">
            <w:rPr>
              <w:rFonts w:hint="eastAsia"/>
              <w:lang w:eastAsia="zh-CN"/>
            </w:rPr>
            <w:delText xml:space="preserve"> is configured with </w:delText>
          </w:r>
          <w:r w:rsidDel="00690F8C">
            <w:rPr>
              <w:rFonts w:hint="eastAsia"/>
              <w:i/>
              <w:lang w:eastAsia="zh-CN"/>
            </w:rPr>
            <w:delText>m</w:delText>
          </w:r>
          <w:r w:rsidRPr="001B7288" w:rsidDel="00690F8C">
            <w:rPr>
              <w:rFonts w:hint="eastAsia"/>
              <w:i/>
              <w:lang w:eastAsia="zh-CN"/>
            </w:rPr>
            <w:delText>n-ExecutionCond</w:delText>
          </w:r>
          <w:r w:rsidDel="00690F8C">
            <w:rPr>
              <w:rFonts w:hint="eastAsia"/>
              <w:lang w:eastAsia="zh-CN"/>
            </w:rPr>
            <w:delText xml:space="preserve">, the measId is refered to the </w:delText>
          </w:r>
          <w:r w:rsidRPr="001B7288" w:rsidDel="00690F8C">
            <w:rPr>
              <w:rFonts w:hint="eastAsia"/>
              <w:i/>
              <w:lang w:eastAsia="zh-CN"/>
            </w:rPr>
            <w:delText>measConfig</w:delText>
          </w:r>
          <w:r w:rsidDel="00690F8C">
            <w:rPr>
              <w:rFonts w:hint="eastAsia"/>
              <w:lang w:eastAsia="zh-CN"/>
            </w:rPr>
            <w:delText xml:space="preserve"> </w:delText>
          </w:r>
          <w:r w:rsidDel="00690F8C">
            <w:rPr>
              <w:lang w:eastAsia="zh-CN"/>
            </w:rPr>
            <w:delText>configured</w:delText>
          </w:r>
          <w:r w:rsidDel="00690F8C">
            <w:rPr>
              <w:rFonts w:hint="eastAsia"/>
              <w:lang w:eastAsia="zh-CN"/>
            </w:rPr>
            <w:delText xml:space="preserve"> </w:delText>
          </w:r>
          <w:r w:rsidRPr="008A2161" w:rsidDel="00690F8C">
            <w:rPr>
              <w:rFonts w:hint="eastAsia"/>
              <w:lang w:eastAsia="zh-CN"/>
            </w:rPr>
            <w:delText>by MN</w:delText>
          </w:r>
          <w:r w:rsidDel="00690F8C">
            <w:rPr>
              <w:rFonts w:hint="eastAsia"/>
              <w:lang w:eastAsia="zh-CN"/>
            </w:rPr>
            <w:delText>:</w:delText>
          </w:r>
        </w:del>
      </w:ins>
      <w:commentRangeEnd w:id="1249"/>
      <w:r w:rsidR="00690F8C">
        <w:rPr>
          <w:rStyle w:val="CommentReference"/>
          <w:rFonts w:eastAsiaTheme="minorEastAsia"/>
          <w:lang w:val="en-GB" w:eastAsia="en-US"/>
        </w:rPr>
        <w:commentReference w:id="1249"/>
      </w:r>
    </w:p>
    <w:p w14:paraId="051AC12A" w14:textId="3F478297" w:rsidR="00266655" w:rsidRDefault="00266655" w:rsidP="00266655">
      <w:pPr>
        <w:pStyle w:val="B3"/>
        <w:rPr>
          <w:ins w:id="1257" w:author="RAN2-109e-CHO-212" w:date="2020-03-04T15:48:00Z"/>
        </w:rPr>
      </w:pPr>
      <w:commentRangeStart w:id="1258"/>
      <w:ins w:id="1259" w:author="RAN2-109e-CHO-212" w:date="2020-03-04T15:48:00Z">
        <w:r>
          <w:lastRenderedPageBreak/>
          <w:t xml:space="preserve">3&gt; if the entry condition(s) applicable for this event associated with the </w:t>
        </w:r>
        <w:del w:id="1260" w:author="RAN2-109e-CPC" w:date="2020-03-05T10:19:00Z">
          <w:r w:rsidRPr="00266655" w:rsidDel="003A6136">
            <w:rPr>
              <w:i/>
              <w:iCs/>
            </w:rPr>
            <w:delText>CHO-</w:delText>
          </w:r>
        </w:del>
      </w:ins>
      <w:proofErr w:type="spellStart"/>
      <w:ins w:id="1261" w:author="RAN2-109e-CPC" w:date="2020-03-05T10:19:00Z">
        <w:r w:rsidR="003A6136">
          <w:rPr>
            <w:i/>
            <w:iCs/>
            <w:lang w:val="en-US"/>
          </w:rPr>
          <w:t>cond</w:t>
        </w:r>
      </w:ins>
      <w:ins w:id="1262" w:author="RAN2-109e-CHO-212" w:date="2020-03-04T15:48:00Z">
        <w:r w:rsidRPr="00266655">
          <w:rPr>
            <w:i/>
            <w:iCs/>
          </w:rPr>
          <w:t>ConfigId</w:t>
        </w:r>
        <w:proofErr w:type="spellEnd"/>
        <w:r>
          <w:t xml:space="preserve">, i.e. the event corresponding with the </w:t>
        </w:r>
        <w:del w:id="1263" w:author="RAN2-109e-CPC" w:date="2020-03-05T10:20:00Z">
          <w:r w:rsidRPr="00266655" w:rsidDel="003A6136">
            <w:rPr>
              <w:i/>
              <w:iCs/>
            </w:rPr>
            <w:delText>cho-</w:delText>
          </w:r>
        </w:del>
      </w:ins>
      <w:proofErr w:type="spellStart"/>
      <w:ins w:id="1264" w:author="RAN2-109e-CPC" w:date="2020-03-05T10:20:00Z">
        <w:r w:rsidR="003A6136">
          <w:rPr>
            <w:i/>
            <w:iCs/>
            <w:lang w:val="en-US"/>
          </w:rPr>
          <w:t>cond</w:t>
        </w:r>
      </w:ins>
      <w:ins w:id="1265" w:author="RAN2-109e-CHO-212" w:date="2020-03-04T15:48:00Z">
        <w:del w:id="1266" w:author="RAN2-109e-CPC" w:date="2020-03-05T11:16:00Z">
          <w:r w:rsidRPr="00266655" w:rsidDel="00767335">
            <w:rPr>
              <w:i/>
              <w:iCs/>
            </w:rPr>
            <w:delText>e</w:delText>
          </w:r>
        </w:del>
      </w:ins>
      <w:ins w:id="1267" w:author="RAN2-109e-CPC" w:date="2020-03-05T11:16:00Z">
        <w:r w:rsidR="00767335">
          <w:rPr>
            <w:i/>
            <w:iCs/>
            <w:lang w:val="en-US"/>
          </w:rPr>
          <w:t>E</w:t>
        </w:r>
      </w:ins>
      <w:ins w:id="1268" w:author="RAN2-109e-CHO-212" w:date="2020-03-04T15:48:00Z">
        <w:r w:rsidRPr="00266655">
          <w:rPr>
            <w:i/>
            <w:iCs/>
          </w:rPr>
          <w:t>ventId</w:t>
        </w:r>
        <w:proofErr w:type="spellEnd"/>
        <w:r w:rsidRPr="00266655">
          <w:rPr>
            <w:i/>
            <w:iCs/>
          </w:rPr>
          <w:t>(s)</w:t>
        </w:r>
        <w:r>
          <w:t xml:space="preserve"> of the corresponding </w:t>
        </w:r>
        <w:del w:id="1269" w:author="RAN2-109e-CPC" w:date="2020-03-05T10:21:00Z">
          <w:r w:rsidRPr="00266655" w:rsidDel="003A6136">
            <w:rPr>
              <w:i/>
              <w:iCs/>
            </w:rPr>
            <w:delText>cho-</w:delText>
          </w:r>
        </w:del>
      </w:ins>
      <w:proofErr w:type="spellStart"/>
      <w:ins w:id="1270" w:author="RAN2-109e-CPC" w:date="2020-03-05T10:21:00Z">
        <w:r w:rsidR="003A6136">
          <w:rPr>
            <w:i/>
            <w:iCs/>
            <w:lang w:val="en-US"/>
          </w:rPr>
          <w:t>cond</w:t>
        </w:r>
      </w:ins>
      <w:ins w:id="1271" w:author="RAN2-109e-CHO-212" w:date="2020-03-04T15:48:00Z">
        <w:r w:rsidRPr="00266655">
          <w:rPr>
            <w:i/>
            <w:iCs/>
          </w:rPr>
          <w:t>TriggerConfig</w:t>
        </w:r>
        <w:proofErr w:type="spellEnd"/>
        <w:r>
          <w:t xml:space="preserve"> within </w:t>
        </w:r>
        <w:proofErr w:type="spellStart"/>
        <w:r w:rsidRPr="00266655">
          <w:rPr>
            <w:i/>
            <w:iCs/>
          </w:rPr>
          <w:t>VarC</w:t>
        </w:r>
      </w:ins>
      <w:ins w:id="1272" w:author="RAN2-109e-CPC" w:date="2020-03-05T10:22:00Z">
        <w:r w:rsidR="003A6136">
          <w:rPr>
            <w:i/>
            <w:iCs/>
            <w:lang w:val="en-US"/>
          </w:rPr>
          <w:t>onditional</w:t>
        </w:r>
      </w:ins>
      <w:proofErr w:type="spellEnd"/>
      <w:ins w:id="1273" w:author="RAN2-109e-CHO-212" w:date="2020-03-04T15:48:00Z">
        <w:del w:id="1274" w:author="RAN2-109e-CPC" w:date="2020-03-05T10:22:00Z">
          <w:r w:rsidRPr="00266655" w:rsidDel="003A6136">
            <w:rPr>
              <w:i/>
              <w:iCs/>
            </w:rPr>
            <w:delText>HO-</w:delText>
          </w:r>
        </w:del>
        <w:r w:rsidRPr="00266655">
          <w:rPr>
            <w:i/>
            <w:iCs/>
          </w:rPr>
          <w:t>Config</w:t>
        </w:r>
        <w:r>
          <w:t xml:space="preserve">, is fulfilled for the applicable cells for all measurements after layer 3 filtering taken during the corresponding </w:t>
        </w:r>
        <w:r w:rsidRPr="00266655">
          <w:rPr>
            <w:i/>
            <w:iCs/>
          </w:rPr>
          <w:t>timeToTrigger</w:t>
        </w:r>
        <w:r>
          <w:t xml:space="preserve"> defined for this event within the </w:t>
        </w:r>
        <w:proofErr w:type="spellStart"/>
        <w:r w:rsidRPr="00266655">
          <w:rPr>
            <w:i/>
            <w:iCs/>
          </w:rPr>
          <w:t>VarC</w:t>
        </w:r>
        <w:del w:id="1275" w:author="RAN2-109e-CPC" w:date="2020-03-05T10:22:00Z">
          <w:r w:rsidRPr="00266655" w:rsidDel="003A6136">
            <w:rPr>
              <w:i/>
              <w:iCs/>
            </w:rPr>
            <w:delText>HO-</w:delText>
          </w:r>
        </w:del>
      </w:ins>
      <w:ins w:id="1276" w:author="RAN2-109e-CPC" w:date="2020-03-05T10:22:00Z">
        <w:r w:rsidR="003A6136">
          <w:rPr>
            <w:i/>
            <w:iCs/>
            <w:lang w:val="en-US"/>
          </w:rPr>
          <w:t>onditional</w:t>
        </w:r>
      </w:ins>
      <w:proofErr w:type="spellEnd"/>
      <w:ins w:id="1277" w:author="RAN2-109e-CHO-212" w:date="2020-03-04T15:48:00Z">
        <w:r w:rsidRPr="00266655">
          <w:rPr>
            <w:i/>
            <w:iCs/>
          </w:rPr>
          <w:t>Config</w:t>
        </w:r>
        <w:r>
          <w:t>:</w:t>
        </w:r>
      </w:ins>
    </w:p>
    <w:p w14:paraId="2D195F0B" w14:textId="22B79326" w:rsidR="00CE6FF8" w:rsidDel="00266655" w:rsidRDefault="00266655" w:rsidP="00F65E72">
      <w:pPr>
        <w:pStyle w:val="B4"/>
        <w:rPr>
          <w:del w:id="1278" w:author="RAN2-109e-CHO-212" w:date="2020-03-04T15:49:00Z"/>
        </w:rPr>
      </w:pPr>
      <w:ins w:id="1279" w:author="RAN2-109e-CHO-212" w:date="2020-03-04T15:48:00Z">
        <w:r>
          <w:t xml:space="preserve">4&gt; consider the event associated to that </w:t>
        </w:r>
        <w:r w:rsidRPr="00266655">
          <w:rPr>
            <w:i/>
            <w:iCs/>
          </w:rPr>
          <w:t>measId</w:t>
        </w:r>
        <w:r>
          <w:t xml:space="preserve"> to be fulfilled;</w:t>
        </w:r>
      </w:ins>
    </w:p>
    <w:p w14:paraId="20367860" w14:textId="77777777" w:rsidR="00F65E72" w:rsidRDefault="00F65E72" w:rsidP="00F65E72">
      <w:pPr>
        <w:pStyle w:val="B4"/>
        <w:rPr>
          <w:ins w:id="1280" w:author="RAN2-109e" w:date="2020-03-05T07:09:00Z"/>
        </w:rPr>
      </w:pPr>
    </w:p>
    <w:p w14:paraId="38D09A63" w14:textId="380D57B9" w:rsidR="00266655" w:rsidRDefault="00266655" w:rsidP="00FB5BED">
      <w:pPr>
        <w:pStyle w:val="B3"/>
        <w:rPr>
          <w:ins w:id="1281" w:author="RAN2-109e-CHO-212" w:date="2020-03-04T15:50:00Z"/>
        </w:rPr>
      </w:pPr>
      <w:ins w:id="1282" w:author="RAN2-109e-CHO-212" w:date="2020-03-04T15:50:00Z">
        <w:r>
          <w:t xml:space="preserve">3&gt; if the leaving condition(s) applicable for this event associated with the </w:t>
        </w:r>
        <w:del w:id="1283" w:author="RAN2-109e-CPC" w:date="2020-03-05T10:22:00Z">
          <w:r w:rsidRPr="00266655" w:rsidDel="003A6136">
            <w:rPr>
              <w:i/>
              <w:iCs/>
            </w:rPr>
            <w:delText>CHO-</w:delText>
          </w:r>
        </w:del>
      </w:ins>
      <w:proofErr w:type="spellStart"/>
      <w:ins w:id="1284" w:author="RAN2-109e-CPC" w:date="2020-03-05T10:22:00Z">
        <w:r w:rsidR="003A6136">
          <w:rPr>
            <w:i/>
            <w:iCs/>
            <w:lang w:val="en-US"/>
          </w:rPr>
          <w:t>cond</w:t>
        </w:r>
      </w:ins>
      <w:ins w:id="1285" w:author="RAN2-109e-CHO-212" w:date="2020-03-04T15:50:00Z">
        <w:r w:rsidRPr="00266655">
          <w:rPr>
            <w:i/>
            <w:iCs/>
          </w:rPr>
          <w:t>ConfigId</w:t>
        </w:r>
        <w:proofErr w:type="spellEnd"/>
        <w:r>
          <w:t xml:space="preserve">, i.e. the event corresponding with the </w:t>
        </w:r>
        <w:del w:id="1286" w:author="RAN2-109e-CPC" w:date="2020-03-05T10:22:00Z">
          <w:r w:rsidRPr="00266655" w:rsidDel="003A6136">
            <w:rPr>
              <w:i/>
              <w:iCs/>
            </w:rPr>
            <w:delText>cho-</w:delText>
          </w:r>
        </w:del>
      </w:ins>
      <w:proofErr w:type="spellStart"/>
      <w:ins w:id="1287" w:author="RAN2-109e-CPC" w:date="2020-03-05T10:22:00Z">
        <w:r w:rsidR="003A6136">
          <w:rPr>
            <w:i/>
            <w:iCs/>
            <w:lang w:val="en-US"/>
          </w:rPr>
          <w:t>cond</w:t>
        </w:r>
      </w:ins>
      <w:ins w:id="1288" w:author="RAN2-109e-CHO-212" w:date="2020-03-04T15:50:00Z">
        <w:del w:id="1289" w:author="RAN2-109e-CPC" w:date="2020-03-05T11:16:00Z">
          <w:r w:rsidRPr="00266655" w:rsidDel="00767335">
            <w:rPr>
              <w:i/>
              <w:iCs/>
            </w:rPr>
            <w:delText>e</w:delText>
          </w:r>
        </w:del>
      </w:ins>
      <w:ins w:id="1290" w:author="RAN2-109e-CPC" w:date="2020-03-05T11:16:00Z">
        <w:r w:rsidR="00767335">
          <w:rPr>
            <w:i/>
            <w:iCs/>
            <w:lang w:val="en-US"/>
          </w:rPr>
          <w:t>E</w:t>
        </w:r>
      </w:ins>
      <w:ins w:id="1291" w:author="RAN2-109e-CHO-212" w:date="2020-03-04T15:50:00Z">
        <w:r w:rsidRPr="00266655">
          <w:rPr>
            <w:i/>
            <w:iCs/>
          </w:rPr>
          <w:t>ventId</w:t>
        </w:r>
        <w:proofErr w:type="spellEnd"/>
        <w:r w:rsidRPr="00266655">
          <w:rPr>
            <w:i/>
            <w:iCs/>
          </w:rPr>
          <w:t>(s)</w:t>
        </w:r>
        <w:r>
          <w:t xml:space="preserve"> of the corresponding </w:t>
        </w:r>
        <w:del w:id="1292" w:author="RAN2-109e-CPC" w:date="2020-03-05T10:23:00Z">
          <w:r w:rsidRPr="00266655" w:rsidDel="003A6136">
            <w:rPr>
              <w:i/>
              <w:iCs/>
            </w:rPr>
            <w:delText>cho-</w:delText>
          </w:r>
        </w:del>
      </w:ins>
      <w:proofErr w:type="spellStart"/>
      <w:ins w:id="1293" w:author="RAN2-109e-CPC" w:date="2020-03-05T10:22:00Z">
        <w:r w:rsidR="003A6136">
          <w:rPr>
            <w:i/>
            <w:iCs/>
            <w:lang w:val="en-US"/>
          </w:rPr>
          <w:t>cond</w:t>
        </w:r>
      </w:ins>
      <w:ins w:id="1294" w:author="RAN2-109e-CHO-212" w:date="2020-03-04T15:50:00Z">
        <w:r w:rsidRPr="00266655">
          <w:rPr>
            <w:i/>
            <w:iCs/>
          </w:rPr>
          <w:t>TriggerConfig</w:t>
        </w:r>
        <w:proofErr w:type="spellEnd"/>
        <w:r>
          <w:t xml:space="preserve"> within </w:t>
        </w:r>
        <w:proofErr w:type="spellStart"/>
        <w:r w:rsidRPr="00266655">
          <w:rPr>
            <w:i/>
            <w:iCs/>
          </w:rPr>
          <w:t>VarC</w:t>
        </w:r>
      </w:ins>
      <w:ins w:id="1295" w:author="RAN2-109e-CPC" w:date="2020-03-05T10:23:00Z">
        <w:r w:rsidR="003A6136">
          <w:rPr>
            <w:i/>
            <w:iCs/>
            <w:lang w:val="en-US"/>
          </w:rPr>
          <w:t>onditional</w:t>
        </w:r>
      </w:ins>
      <w:proofErr w:type="spellEnd"/>
      <w:ins w:id="1296" w:author="RAN2-109e-CHO-212" w:date="2020-03-04T15:50:00Z">
        <w:del w:id="1297" w:author="RAN2-109e-CPC" w:date="2020-03-05T10:23:00Z">
          <w:r w:rsidRPr="00266655" w:rsidDel="003A6136">
            <w:rPr>
              <w:i/>
              <w:iCs/>
            </w:rPr>
            <w:delText>HO-</w:delText>
          </w:r>
        </w:del>
        <w:r w:rsidRPr="00266655">
          <w:rPr>
            <w:i/>
            <w:iCs/>
          </w:rPr>
          <w:t>Config</w:t>
        </w:r>
        <w:r>
          <w:t xml:space="preserve">, is fulfilled for the applicable cells for all measurements after layer 3 filtering taken during the corresponding </w:t>
        </w:r>
        <w:r w:rsidRPr="00266655">
          <w:rPr>
            <w:i/>
            <w:iCs/>
          </w:rPr>
          <w:t>timeToTrigger</w:t>
        </w:r>
        <w:r>
          <w:t xml:space="preserve"> defined for this event within the </w:t>
        </w:r>
        <w:proofErr w:type="spellStart"/>
        <w:r w:rsidRPr="00266655">
          <w:rPr>
            <w:i/>
            <w:iCs/>
          </w:rPr>
          <w:t>VarC</w:t>
        </w:r>
      </w:ins>
      <w:ins w:id="1298" w:author="RAN2-109e-CPC" w:date="2020-03-05T10:23:00Z">
        <w:r w:rsidR="003A6136">
          <w:rPr>
            <w:i/>
            <w:iCs/>
            <w:lang w:val="en-US"/>
          </w:rPr>
          <w:t>onditional</w:t>
        </w:r>
      </w:ins>
      <w:proofErr w:type="spellEnd"/>
      <w:ins w:id="1299" w:author="RAN2-109e-CHO-212" w:date="2020-03-04T15:50:00Z">
        <w:del w:id="1300" w:author="RAN2-109e-CPC" w:date="2020-03-05T10:23:00Z">
          <w:r w:rsidRPr="00266655" w:rsidDel="003A6136">
            <w:rPr>
              <w:i/>
              <w:iCs/>
            </w:rPr>
            <w:delText>HO-</w:delText>
          </w:r>
        </w:del>
        <w:r w:rsidRPr="00266655">
          <w:rPr>
            <w:i/>
            <w:iCs/>
          </w:rPr>
          <w:t>Config</w:t>
        </w:r>
        <w:r>
          <w:t>:</w:t>
        </w:r>
      </w:ins>
    </w:p>
    <w:p w14:paraId="415FFCFE" w14:textId="393696A9" w:rsidR="00CE6FF8" w:rsidDel="00266655" w:rsidRDefault="00266655" w:rsidP="00CE6FF8">
      <w:pPr>
        <w:pStyle w:val="B3"/>
        <w:rPr>
          <w:ins w:id="1301" w:author="CHO" w:date="2020-01-23T08:07:00Z"/>
          <w:del w:id="1302" w:author="RAN2-109e-CHO-212" w:date="2020-03-04T15:48:00Z"/>
        </w:rPr>
      </w:pPr>
      <w:ins w:id="1303" w:author="RAN2-109e-CHO-212" w:date="2020-03-04T15:50:00Z">
        <w:r>
          <w:t xml:space="preserve">4&gt; consider the event associated to that </w:t>
        </w:r>
        <w:r w:rsidRPr="00266655">
          <w:rPr>
            <w:i/>
            <w:iCs/>
          </w:rPr>
          <w:t>measId</w:t>
        </w:r>
        <w:r>
          <w:t xml:space="preserve"> to be not fulfilled;</w:t>
        </w:r>
      </w:ins>
      <w:ins w:id="1304" w:author="CHO" w:date="2020-01-23T08:07:00Z">
        <w:del w:id="1305" w:author="RAN2-109e-CHO-212" w:date="2020-03-04T15:48:00Z">
          <w:r w:rsidR="00CE6FF8" w:rsidDel="00266655">
            <w:delText>3&gt;</w:delText>
          </w:r>
          <w:r w:rsidR="00CE6FF8" w:rsidDel="00266655">
            <w:tab/>
            <w:delText xml:space="preserve">if the entry condition(s) applicable for all events associated with the </w:delText>
          </w:r>
          <w:r w:rsidR="00CE6FF8" w:rsidDel="00266655">
            <w:rPr>
              <w:i/>
            </w:rPr>
            <w:delText>CHO-ConfigId</w:delText>
          </w:r>
          <w:r w:rsidR="00CE6FF8" w:rsidDel="00266655">
            <w:delText>, i.e. the</w:delText>
          </w:r>
          <w:r w:rsidR="00CE6FF8" w:rsidRPr="00826E24" w:rsidDel="00266655">
            <w:delText xml:space="preserve"> event(s)</w:delText>
          </w:r>
          <w:r w:rsidR="00CE6FF8" w:rsidDel="00266655">
            <w:delText xml:space="preserve"> corresponding with the </w:delText>
          </w:r>
          <w:r w:rsidR="00CE6FF8" w:rsidDel="00266655">
            <w:rPr>
              <w:i/>
            </w:rPr>
            <w:delText>cho-eventId(s)</w:delText>
          </w:r>
          <w:r w:rsidR="00CE6FF8" w:rsidDel="00266655">
            <w:delText xml:space="preserve"> of the corresponding </w:delText>
          </w:r>
          <w:r w:rsidR="00CE6FF8" w:rsidDel="00266655">
            <w:rPr>
              <w:i/>
            </w:rPr>
            <w:delText>cho-TriggerConfig</w:delText>
          </w:r>
          <w:r w:rsidR="00CE6FF8" w:rsidDel="00266655">
            <w:delText xml:space="preserve"> </w:delText>
          </w:r>
          <w:r w:rsidR="00CE6FF8" w:rsidRPr="00CB22FD" w:rsidDel="00266655">
            <w:delText xml:space="preserve">within </w:delText>
          </w:r>
          <w:r w:rsidR="00CE6FF8" w:rsidRPr="00CB22FD" w:rsidDel="00266655">
            <w:rPr>
              <w:i/>
            </w:rPr>
            <w:delText>VarCHO-Config</w:delText>
          </w:r>
          <w:r w:rsidR="00CE6FF8" w:rsidRPr="00CB22FD" w:rsidDel="00266655">
            <w:delText>,</w:delText>
          </w:r>
          <w:r w:rsidR="00CE6FF8" w:rsidDel="00266655">
            <w:delText xml:space="preserve"> are </w:delText>
          </w:r>
          <w:r w:rsidR="00CE6FF8" w:rsidRPr="00CB22FD" w:rsidDel="00266655">
            <w:delText xml:space="preserve">fulfilled for the </w:delText>
          </w:r>
          <w:r w:rsidR="00CE6FF8" w:rsidDel="00266655">
            <w:delText>applicable</w:delText>
          </w:r>
          <w:r w:rsidR="00CE6FF8" w:rsidRPr="00CB22FD" w:rsidDel="00266655">
            <w:delText xml:space="preserve"> cell</w:delText>
          </w:r>
          <w:r w:rsidR="00CE6FF8" w:rsidDel="00266655">
            <w:delText>s</w:delText>
          </w:r>
          <w:r w:rsidR="00CE6FF8" w:rsidRPr="00CB22FD" w:rsidDel="00266655">
            <w:delText xml:space="preserve"> for all measurements after layer 3 filtering taken during the coorsponding </w:delText>
          </w:r>
          <w:r w:rsidR="00CE6FF8" w:rsidRPr="00CB22FD" w:rsidDel="00266655">
            <w:rPr>
              <w:i/>
            </w:rPr>
            <w:delText>timeToTrigger</w:delText>
          </w:r>
          <w:r w:rsidR="00CE6FF8" w:rsidRPr="00CB22FD" w:rsidDel="00266655">
            <w:delText xml:space="preserve"> defined for this event within the </w:delText>
          </w:r>
          <w:r w:rsidR="00CE6FF8" w:rsidRPr="00CB22FD" w:rsidDel="00266655">
            <w:rPr>
              <w:i/>
            </w:rPr>
            <w:delText>VarCHO-Config</w:delText>
          </w:r>
          <w:r w:rsidR="00CE6FF8" w:rsidRPr="00CB22FD" w:rsidDel="00266655">
            <w:delText>:</w:delText>
          </w:r>
        </w:del>
      </w:ins>
    </w:p>
    <w:p w14:paraId="1A796781" w14:textId="19F16FD4" w:rsidR="00CE6FF8" w:rsidRDefault="00CE6FF8" w:rsidP="00CE6FF8">
      <w:pPr>
        <w:pStyle w:val="B4"/>
        <w:rPr>
          <w:ins w:id="1306" w:author="CHO" w:date="2020-01-23T08:07:00Z"/>
        </w:rPr>
      </w:pPr>
      <w:ins w:id="1307" w:author="CHO" w:date="2020-01-23T08:07:00Z">
        <w:del w:id="1308" w:author="RAN2-109e-CHO-212" w:date="2020-03-04T15:48:00Z">
          <w:r w:rsidRPr="00D16CE3" w:rsidDel="00266655">
            <w:delText xml:space="preserve">4&gt; consider the entry condition for the associated </w:delText>
          </w:r>
          <w:r w:rsidRPr="00D16CE3" w:rsidDel="00266655">
            <w:rPr>
              <w:i/>
            </w:rPr>
            <w:delText>measId</w:delText>
          </w:r>
          <w:r w:rsidRPr="00D16CE3" w:rsidDel="00266655">
            <w:delText xml:space="preserve"> within </w:delText>
          </w:r>
          <w:r w:rsidDel="00266655">
            <w:rPr>
              <w:i/>
            </w:rPr>
            <w:delText>cho-TriggerConfig</w:delText>
          </w:r>
          <w:r w:rsidRPr="00D16CE3" w:rsidDel="00266655">
            <w:delText xml:space="preserve"> as fulfilled;</w:delText>
          </w:r>
        </w:del>
      </w:ins>
      <w:commentRangeEnd w:id="1258"/>
      <w:r w:rsidR="00F84253">
        <w:rPr>
          <w:rStyle w:val="CommentReference"/>
          <w:rFonts w:eastAsiaTheme="minorEastAsia"/>
          <w:lang w:val="en-GB" w:eastAsia="en-US"/>
        </w:rPr>
        <w:commentReference w:id="1258"/>
      </w:r>
    </w:p>
    <w:p w14:paraId="3E84816D" w14:textId="2FA23404" w:rsidR="00CE6FF8" w:rsidRPr="00D16CE3" w:rsidRDefault="00CE6FF8" w:rsidP="00CE6FF8">
      <w:pPr>
        <w:ind w:left="851" w:hanging="284"/>
        <w:rPr>
          <w:ins w:id="1309" w:author="CHO" w:date="2020-01-23T08:07:00Z"/>
          <w:lang w:eastAsia="x-none"/>
        </w:rPr>
      </w:pPr>
      <w:ins w:id="1310" w:author="CHO" w:date="2020-01-23T08:07:00Z">
        <w:r w:rsidRPr="00D16CE3">
          <w:rPr>
            <w:lang w:eastAsia="x-none"/>
          </w:rPr>
          <w:t>2&gt;</w:t>
        </w:r>
        <w:r w:rsidRPr="00D16CE3">
          <w:rPr>
            <w:lang w:eastAsia="x-none"/>
          </w:rPr>
          <w:tab/>
          <w:t xml:space="preserve">if </w:t>
        </w:r>
      </w:ins>
      <w:ins w:id="1311" w:author="RAN2-109e-CHO-212" w:date="2020-03-04T15:52:00Z">
        <w:r w:rsidR="00F84253">
          <w:rPr>
            <w:rFonts w:eastAsia="SimSun"/>
            <w:lang w:eastAsia="x-none"/>
          </w:rPr>
          <w:t>tr</w:t>
        </w:r>
        <w:r w:rsidR="00266655" w:rsidRPr="00266655">
          <w:rPr>
            <w:rFonts w:eastAsia="SimSun"/>
            <w:lang w:eastAsia="x-none"/>
          </w:rPr>
          <w:t xml:space="preserve">igger </w:t>
        </w:r>
      </w:ins>
      <w:ins w:id="1312" w:author="CHO" w:date="2020-01-23T08:07:00Z">
        <w:del w:id="1313" w:author="RAN2-109e-CHO-212" w:date="2020-03-04T15:52:00Z">
          <w:r w:rsidRPr="00D16CE3" w:rsidDel="00266655">
            <w:rPr>
              <w:lang w:eastAsia="x-none"/>
            </w:rPr>
            <w:delText xml:space="preserve">entry </w:delText>
          </w:r>
        </w:del>
        <w:r w:rsidRPr="00D16CE3">
          <w:rPr>
            <w:lang w:eastAsia="x-none"/>
          </w:rPr>
          <w:t xml:space="preserve">conditions </w:t>
        </w:r>
        <w:r w:rsidRPr="00D16CE3">
          <w:rPr>
            <w:rFonts w:eastAsia="SimSun"/>
            <w:lang w:eastAsia="x-none"/>
          </w:rPr>
          <w:t xml:space="preserve">for all associated </w:t>
        </w:r>
        <w:proofErr w:type="spellStart"/>
        <w:r w:rsidRPr="00D16CE3">
          <w:rPr>
            <w:rFonts w:eastAsia="SimSun"/>
            <w:i/>
            <w:lang w:eastAsia="x-none"/>
          </w:rPr>
          <w:t>measId</w:t>
        </w:r>
        <w:proofErr w:type="spellEnd"/>
        <w:r w:rsidRPr="00D16CE3">
          <w:rPr>
            <w:rFonts w:eastAsia="SimSun"/>
            <w:lang w:eastAsia="x-none"/>
          </w:rPr>
          <w:t xml:space="preserve">(s) within </w:t>
        </w:r>
        <w:del w:id="1314" w:author="RAN2-109e-CPC" w:date="2020-03-05T10:24:00Z">
          <w:r w:rsidDel="001E4965">
            <w:rPr>
              <w:i/>
            </w:rPr>
            <w:delText>cho-</w:delText>
          </w:r>
        </w:del>
      </w:ins>
      <w:proofErr w:type="spellStart"/>
      <w:ins w:id="1315" w:author="RAN2-109e-CPC" w:date="2020-03-05T10:24:00Z">
        <w:r w:rsidR="001E4965">
          <w:rPr>
            <w:i/>
          </w:rPr>
          <w:t>cond</w:t>
        </w:r>
      </w:ins>
      <w:ins w:id="1316" w:author="CHO" w:date="2020-01-23T08:07:00Z">
        <w:r>
          <w:rPr>
            <w:i/>
          </w:rPr>
          <w:t>TriggerConfig</w:t>
        </w:r>
        <w:proofErr w:type="spellEnd"/>
        <w:r w:rsidRPr="00D16CE3">
          <w:rPr>
            <w:rFonts w:eastAsia="SimSun"/>
            <w:lang w:eastAsia="x-none"/>
          </w:rPr>
          <w:t xml:space="preserve"> are fulfilled</w:t>
        </w:r>
      </w:ins>
      <w:ins w:id="1317" w:author="RAN2-109e-CHO-212" w:date="2020-03-04T15:53:00Z">
        <w:r w:rsidR="00F84253">
          <w:rPr>
            <w:rFonts w:eastAsia="SimSun"/>
            <w:lang w:eastAsia="x-none"/>
          </w:rPr>
          <w:t xml:space="preserve"> for all associated </w:t>
        </w:r>
        <w:proofErr w:type="spellStart"/>
        <w:r w:rsidR="00F84253" w:rsidRPr="00D16CE3">
          <w:rPr>
            <w:rFonts w:eastAsia="SimSun"/>
            <w:i/>
            <w:lang w:eastAsia="x-none"/>
          </w:rPr>
          <w:t>measId</w:t>
        </w:r>
        <w:proofErr w:type="spellEnd"/>
        <w:r w:rsidR="00F84253" w:rsidRPr="00D16CE3">
          <w:rPr>
            <w:rFonts w:eastAsia="SimSun"/>
            <w:lang w:eastAsia="x-none"/>
          </w:rPr>
          <w:t xml:space="preserve">(s) </w:t>
        </w:r>
        <w:r w:rsidR="00F84253">
          <w:rPr>
            <w:rFonts w:eastAsia="SimSun"/>
            <w:lang w:eastAsia="x-none"/>
          </w:rPr>
          <w:t>in</w:t>
        </w:r>
        <w:r w:rsidR="00F84253" w:rsidRPr="00D16CE3">
          <w:rPr>
            <w:rFonts w:eastAsia="SimSun"/>
            <w:lang w:eastAsia="x-none"/>
          </w:rPr>
          <w:t xml:space="preserve"> </w:t>
        </w:r>
        <w:del w:id="1318" w:author="RAN2-109e-CPC" w:date="2020-03-05T10:24:00Z">
          <w:r w:rsidR="00F84253" w:rsidDel="001E4965">
            <w:rPr>
              <w:i/>
            </w:rPr>
            <w:delText>cho-</w:delText>
          </w:r>
        </w:del>
      </w:ins>
      <w:proofErr w:type="spellStart"/>
      <w:ins w:id="1319" w:author="RAN2-109e-CPC" w:date="2020-03-05T10:24:00Z">
        <w:r w:rsidR="001E4965">
          <w:rPr>
            <w:i/>
          </w:rPr>
          <w:t>cond</w:t>
        </w:r>
      </w:ins>
      <w:ins w:id="1320" w:author="RAN2-109e-CHO-212" w:date="2020-03-04T15:53:00Z">
        <w:r w:rsidR="00F84253">
          <w:rPr>
            <w:i/>
          </w:rPr>
          <w:t>TriggerConfig</w:t>
        </w:r>
      </w:ins>
      <w:proofErr w:type="spellEnd"/>
      <w:ins w:id="1321" w:author="RAN2-109e-CHO-212" w:date="2020-03-04T15:56:00Z">
        <w:del w:id="1322" w:author="Ericsson" w:date="2020-03-04T13:48:00Z">
          <w:r w:rsidR="00DC3A90" w:rsidDel="00F844C3">
            <w:rPr>
              <w:i/>
            </w:rPr>
            <w:delText xml:space="preserve"> </w:delText>
          </w:r>
          <w:commentRangeStart w:id="1323"/>
          <w:commentRangeStart w:id="1324"/>
          <w:commentRangeStart w:id="1325"/>
          <w:r w:rsidR="00DC3A90" w:rsidRPr="00DC3A90" w:rsidDel="00F844C3">
            <w:rPr>
              <w:iCs/>
            </w:rPr>
            <w:delText>and if T304 is not running</w:delText>
          </w:r>
          <w:commentRangeEnd w:id="1323"/>
          <w:r w:rsidR="00DC3A90" w:rsidDel="00F844C3">
            <w:rPr>
              <w:rStyle w:val="CommentReference"/>
              <w:rFonts w:eastAsiaTheme="minorEastAsia"/>
              <w:lang w:eastAsia="en-US"/>
            </w:rPr>
            <w:commentReference w:id="1323"/>
          </w:r>
        </w:del>
      </w:ins>
      <w:commentRangeEnd w:id="1324"/>
      <w:r w:rsidR="00F844C3">
        <w:rPr>
          <w:rStyle w:val="CommentReference"/>
          <w:rFonts w:eastAsiaTheme="minorEastAsia"/>
          <w:lang w:eastAsia="en-US"/>
        </w:rPr>
        <w:commentReference w:id="1324"/>
      </w:r>
      <w:commentRangeEnd w:id="1325"/>
      <w:r w:rsidR="00BB0020">
        <w:rPr>
          <w:rStyle w:val="CommentReference"/>
          <w:rFonts w:eastAsiaTheme="minorEastAsia"/>
          <w:lang w:eastAsia="en-US"/>
        </w:rPr>
        <w:commentReference w:id="1325"/>
      </w:r>
      <w:ins w:id="1326" w:author="CHO" w:date="2020-01-23T08:07:00Z">
        <w:r w:rsidRPr="00D16CE3">
          <w:rPr>
            <w:rFonts w:eastAsia="SimSun"/>
            <w:lang w:eastAsia="x-none"/>
          </w:rPr>
          <w:t>:</w:t>
        </w:r>
      </w:ins>
    </w:p>
    <w:p w14:paraId="7C6609F6" w14:textId="5CCF7DD7" w:rsidR="00CE6FF8" w:rsidRPr="00D16CE3" w:rsidRDefault="00CE6FF8">
      <w:pPr>
        <w:pStyle w:val="B3"/>
        <w:rPr>
          <w:ins w:id="1327" w:author="CHO" w:date="2020-01-23T08:07:00Z"/>
          <w:rFonts w:eastAsia="SimSun"/>
        </w:rPr>
        <w:pPrChange w:id="1328" w:author="RAN2-109e" w:date="2020-03-05T07:09:00Z">
          <w:pPr>
            <w:ind w:left="1418" w:hanging="284"/>
          </w:pPr>
        </w:pPrChange>
      </w:pPr>
      <w:ins w:id="1329" w:author="CHO" w:date="2020-01-23T08:07:00Z">
        <w:del w:id="1330" w:author="RAN2-109e" w:date="2020-03-05T07:10:00Z">
          <w:r w:rsidRPr="00D16CE3" w:rsidDel="00FB5BED">
            <w:rPr>
              <w:rFonts w:eastAsia="SimSun"/>
            </w:rPr>
            <w:delText>4</w:delText>
          </w:r>
        </w:del>
      </w:ins>
      <w:ins w:id="1331" w:author="RAN2-109e" w:date="2020-03-05T07:10:00Z">
        <w:r w:rsidR="00FB5BED">
          <w:rPr>
            <w:rFonts w:eastAsia="SimSun"/>
            <w:lang w:val="en-US"/>
          </w:rPr>
          <w:t>3</w:t>
        </w:r>
      </w:ins>
      <w:ins w:id="1332" w:author="CHO" w:date="2020-01-23T08:07:00Z">
        <w:r w:rsidRPr="00D16CE3">
          <w:rPr>
            <w:rFonts w:eastAsia="SimSun"/>
          </w:rPr>
          <w:t xml:space="preserve">&gt; consider the target candidate cell within the stored </w:t>
        </w:r>
        <w:del w:id="1333" w:author="RAN2-109e-CPC" w:date="2020-03-05T10:24:00Z">
          <w:r w:rsidRPr="005D07FB" w:rsidDel="001E4965">
            <w:rPr>
              <w:i/>
            </w:rPr>
            <w:delText>cho-</w:delText>
          </w:r>
        </w:del>
      </w:ins>
      <w:proofErr w:type="spellStart"/>
      <w:ins w:id="1334" w:author="RAN2-109e-CPC" w:date="2020-03-05T10:24:00Z">
        <w:r w:rsidR="001E4965">
          <w:rPr>
            <w:i/>
            <w:lang w:val="en-US"/>
          </w:rPr>
          <w:t>cond</w:t>
        </w:r>
      </w:ins>
      <w:ins w:id="1335" w:author="CHO" w:date="2020-01-23T08:07:00Z">
        <w:r w:rsidRPr="005D07FB">
          <w:rPr>
            <w:i/>
          </w:rPr>
          <w:t>RRCReconfig</w:t>
        </w:r>
        <w:proofErr w:type="spellEnd"/>
        <w:r w:rsidRPr="00D16CE3">
          <w:rPr>
            <w:rFonts w:eastAsia="SimSun"/>
          </w:rPr>
          <w:t xml:space="preserve">, associated to that </w:t>
        </w:r>
        <w:del w:id="1336" w:author="RAN2-109e-CPC" w:date="2020-03-05T10:24:00Z">
          <w:r w:rsidRPr="007D1856" w:rsidDel="001E4965">
            <w:rPr>
              <w:i/>
            </w:rPr>
            <w:delText>CHO-</w:delText>
          </w:r>
        </w:del>
      </w:ins>
      <w:proofErr w:type="spellStart"/>
      <w:ins w:id="1337" w:author="RAN2-109e-CPC" w:date="2020-03-05T10:24:00Z">
        <w:r w:rsidR="001E4965">
          <w:rPr>
            <w:i/>
            <w:lang w:val="en-US"/>
          </w:rPr>
          <w:t>cond</w:t>
        </w:r>
      </w:ins>
      <w:ins w:id="1338" w:author="CHO" w:date="2020-01-23T08:07:00Z">
        <w:r>
          <w:rPr>
            <w:i/>
          </w:rPr>
          <w:t>ConfigId</w:t>
        </w:r>
        <w:proofErr w:type="spellEnd"/>
        <w:r w:rsidRPr="00D16CE3">
          <w:rPr>
            <w:rFonts w:eastAsia="SimSun"/>
          </w:rPr>
          <w:t>, as a triggered cell;</w:t>
        </w:r>
      </w:ins>
    </w:p>
    <w:p w14:paraId="71991AA0" w14:textId="316C6BB8" w:rsidR="00CE6FF8" w:rsidDel="00F84253" w:rsidRDefault="00CE6FF8">
      <w:pPr>
        <w:pStyle w:val="B3"/>
        <w:rPr>
          <w:ins w:id="1339" w:author="CHO" w:date="2020-01-23T08:07:00Z"/>
          <w:del w:id="1340" w:author="RAN2-109e-CHO-212" w:date="2020-03-04T15:54:00Z"/>
        </w:rPr>
        <w:pPrChange w:id="1341" w:author="RAN2-109e" w:date="2020-03-05T07:09:00Z">
          <w:pPr>
            <w:pStyle w:val="B4"/>
          </w:pPr>
        </w:pPrChange>
      </w:pPr>
      <w:ins w:id="1342" w:author="CHO" w:date="2020-01-23T08:07:00Z">
        <w:del w:id="1343" w:author="RAN2-109e" w:date="2020-03-05T07:10:00Z">
          <w:r w:rsidDel="00FB5BED">
            <w:delText>4</w:delText>
          </w:r>
        </w:del>
      </w:ins>
      <w:ins w:id="1344" w:author="RAN2-109e" w:date="2020-03-05T07:10:00Z">
        <w:r w:rsidR="00FB5BED">
          <w:rPr>
            <w:lang w:val="en-US"/>
          </w:rPr>
          <w:t>3</w:t>
        </w:r>
      </w:ins>
      <w:ins w:id="1345" w:author="CHO" w:date="2020-01-23T08:07:00Z">
        <w:r>
          <w:t xml:space="preserve">&gt; </w:t>
        </w:r>
        <w:r w:rsidRPr="005F11EC">
          <w:t xml:space="preserve">initiate the conditional </w:t>
        </w:r>
        <w:del w:id="1346" w:author="RAN2-109e-CPC" w:date="2020-03-05T10:25:00Z">
          <w:r w:rsidDel="001E4965">
            <w:delText>handover</w:delText>
          </w:r>
        </w:del>
      </w:ins>
      <w:ins w:id="1347" w:author="RAN2-109e-CPC" w:date="2020-03-05T10:25:00Z">
        <w:r w:rsidR="001E4965">
          <w:rPr>
            <w:lang w:val="en-US"/>
          </w:rPr>
          <w:t>configuration</w:t>
        </w:r>
      </w:ins>
      <w:ins w:id="1348" w:author="CHO" w:date="2020-01-23T08:07:00Z">
        <w:r w:rsidRPr="005F11EC">
          <w:t xml:space="preserve"> execution, as specified in 5.3.5.x.</w:t>
        </w:r>
        <w:r>
          <w:t>5;</w:t>
        </w:r>
      </w:ins>
    </w:p>
    <w:p w14:paraId="199F5A7F" w14:textId="77777777" w:rsidR="00CE6FF8" w:rsidRPr="00F84253" w:rsidRDefault="00CE6FF8">
      <w:pPr>
        <w:pStyle w:val="B3"/>
        <w:rPr>
          <w:ins w:id="1349" w:author="CHO" w:date="2020-01-23T08:07:00Z"/>
          <w:lang w:val="en-GB"/>
        </w:rPr>
        <w:pPrChange w:id="1350" w:author="RAN2-109e" w:date="2020-03-05T07:09:00Z">
          <w:pPr>
            <w:pStyle w:val="B4"/>
          </w:pPr>
        </w:pPrChange>
      </w:pPr>
    </w:p>
    <w:p w14:paraId="115F830C" w14:textId="587B0308" w:rsidR="00CE6FF8" w:rsidRDefault="00CE6FF8" w:rsidP="00CE6FF8">
      <w:pPr>
        <w:pStyle w:val="NO"/>
        <w:rPr>
          <w:ins w:id="1351" w:author="CHO" w:date="2020-01-23T08:07:00Z"/>
        </w:rPr>
      </w:pPr>
      <w:ins w:id="1352" w:author="CHO" w:date="2020-01-23T08:07:00Z">
        <w:r>
          <w:t xml:space="preserve">Note : up to 2 </w:t>
        </w:r>
        <w:r>
          <w:rPr>
            <w:i/>
          </w:rPr>
          <w:t xml:space="preserve">MeasId </w:t>
        </w:r>
        <w:r>
          <w:t xml:space="preserve">can be configured for each </w:t>
        </w:r>
        <w:del w:id="1353" w:author="RAN2-109e-CPC" w:date="2020-03-05T10:25:00Z">
          <w:r w:rsidRPr="007D1856" w:rsidDel="001E4965">
            <w:rPr>
              <w:i/>
            </w:rPr>
            <w:delText>CHO-</w:delText>
          </w:r>
        </w:del>
      </w:ins>
      <w:proofErr w:type="spellStart"/>
      <w:ins w:id="1354" w:author="RAN2-109e-CPC" w:date="2020-03-05T10:25:00Z">
        <w:r w:rsidR="001E4965">
          <w:rPr>
            <w:i/>
            <w:lang w:val="en-US"/>
          </w:rPr>
          <w:t>cond</w:t>
        </w:r>
      </w:ins>
      <w:ins w:id="1355" w:author="CHO" w:date="2020-01-23T08:07:00Z">
        <w:r>
          <w:rPr>
            <w:i/>
          </w:rPr>
          <w:t>ConfigId</w:t>
        </w:r>
        <w:proofErr w:type="spellEnd"/>
        <w:r>
          <w:rPr>
            <w:i/>
          </w:rPr>
          <w:t xml:space="preserve">. </w:t>
        </w:r>
        <w:r>
          <w:t xml:space="preserve">The conditional handover event of the 2 </w:t>
        </w:r>
        <w:r>
          <w:rPr>
            <w:i/>
          </w:rPr>
          <w:t xml:space="preserve">MeasId </w:t>
        </w:r>
      </w:ins>
      <w:ins w:id="1356" w:author="Ericsson-2" w:date="2020-02-07T12:55:00Z">
        <w:r w:rsidR="005C7822" w:rsidRPr="005C7822">
          <w:rPr>
            <w:lang w:val="en-GB"/>
          </w:rPr>
          <w:t>may</w:t>
        </w:r>
      </w:ins>
      <w:ins w:id="1357" w:author="CHO" w:date="2020-01-23T08:07:00Z">
        <w:r>
          <w:t xml:space="preserve"> have the same </w:t>
        </w:r>
      </w:ins>
      <w:ins w:id="1358" w:author="Ericsson-2" w:date="2020-02-07T12:55:00Z">
        <w:r w:rsidR="005C7822" w:rsidRPr="005C7822">
          <w:rPr>
            <w:lang w:val="en-GB"/>
          </w:rPr>
          <w:t xml:space="preserve">or different </w:t>
        </w:r>
      </w:ins>
      <w:ins w:id="1359" w:author="CHO" w:date="2020-01-23T08:07:00Z">
        <w:r>
          <w:t>event condition</w:t>
        </w:r>
      </w:ins>
      <w:ins w:id="1360" w:author="Ericsson-2" w:date="2020-02-07T12:56:00Z">
        <w:r w:rsidR="005C7822" w:rsidRPr="005C7822">
          <w:rPr>
            <w:lang w:val="en-GB"/>
          </w:rPr>
          <w:t>s,</w:t>
        </w:r>
      </w:ins>
      <w:ins w:id="1361" w:author="CHO" w:date="2020-01-23T08:07:00Z">
        <w:r>
          <w:t xml:space="preserve"> triggering quantity</w:t>
        </w:r>
      </w:ins>
      <w:ins w:id="1362" w:author="Ericsson-2" w:date="2020-02-07T12:56:00Z">
        <w:r w:rsidR="005C7822" w:rsidRPr="005C7822">
          <w:rPr>
            <w:lang w:val="en-GB"/>
          </w:rPr>
          <w:t>, time to trigger,</w:t>
        </w:r>
      </w:ins>
      <w:ins w:id="1363" w:author="CHO" w:date="2020-01-23T08:07:00Z">
        <w:r>
          <w:t xml:space="preserve"> and triggering threshold.</w:t>
        </w:r>
      </w:ins>
    </w:p>
    <w:p w14:paraId="5627928E" w14:textId="3844DD3A" w:rsidR="00CE6FF8" w:rsidRPr="009E0359" w:rsidRDefault="00CE6FF8" w:rsidP="00CE6FF8">
      <w:pPr>
        <w:pStyle w:val="Heading5"/>
        <w:rPr>
          <w:ins w:id="1364" w:author="CHO" w:date="2020-01-23T08:07:00Z"/>
          <w:rFonts w:eastAsia="MS Mincho"/>
        </w:rPr>
      </w:pPr>
      <w:ins w:id="1365" w:author="CHO" w:date="2020-01-23T08:07:00Z">
        <w:r>
          <w:rPr>
            <w:rFonts w:eastAsia="MS Mincho"/>
          </w:rPr>
          <w:t>5.3.5.x.5</w:t>
        </w:r>
        <w:r>
          <w:rPr>
            <w:rFonts w:eastAsia="MS Mincho"/>
          </w:rPr>
          <w:tab/>
          <w:t xml:space="preserve">Conditional </w:t>
        </w:r>
        <w:del w:id="1366" w:author="RAN2-109e-CPC" w:date="2020-03-05T10:25:00Z">
          <w:r w:rsidDel="001E4965">
            <w:rPr>
              <w:rFonts w:eastAsia="MS Mincho"/>
            </w:rPr>
            <w:delText>handover</w:delText>
          </w:r>
        </w:del>
      </w:ins>
      <w:ins w:id="1367" w:author="RAN2-109e-CPC" w:date="2020-03-05T10:25:00Z">
        <w:r w:rsidR="001E4965">
          <w:rPr>
            <w:rFonts w:eastAsia="MS Mincho"/>
            <w:lang w:val="en-US"/>
          </w:rPr>
          <w:t>configuration</w:t>
        </w:r>
      </w:ins>
      <w:ins w:id="1368" w:author="CHO" w:date="2020-01-23T08:07:00Z">
        <w:r>
          <w:rPr>
            <w:rFonts w:eastAsia="MS Mincho"/>
          </w:rPr>
          <w:t xml:space="preserve"> execution</w:t>
        </w:r>
      </w:ins>
    </w:p>
    <w:p w14:paraId="472E3A56" w14:textId="77777777" w:rsidR="00CE6FF8" w:rsidRDefault="00CE6FF8" w:rsidP="00CE6FF8">
      <w:pPr>
        <w:rPr>
          <w:ins w:id="1369" w:author="CHO" w:date="2020-01-23T08:07:00Z"/>
        </w:rPr>
      </w:pPr>
      <w:ins w:id="1370" w:author="CHO" w:date="2020-01-23T08:07:00Z">
        <w:r>
          <w:t>The UE shall:</w:t>
        </w:r>
      </w:ins>
    </w:p>
    <w:p w14:paraId="5380CC88" w14:textId="77777777" w:rsidR="00CE6FF8" w:rsidRPr="00E71166" w:rsidRDefault="00CE6FF8" w:rsidP="00CE6FF8">
      <w:pPr>
        <w:ind w:left="568" w:hanging="284"/>
        <w:rPr>
          <w:ins w:id="1371" w:author="CHO" w:date="2020-01-23T08:07:00Z"/>
          <w:lang w:val="x-none" w:eastAsia="x-none"/>
        </w:rPr>
      </w:pPr>
      <w:ins w:id="1372" w:author="CHO" w:date="2020-01-23T08:07:00Z">
        <w:r w:rsidRPr="00E71166">
          <w:rPr>
            <w:lang w:val="x-none" w:eastAsia="x-none"/>
          </w:rPr>
          <w:t>1&gt;</w:t>
        </w:r>
        <w:r w:rsidRPr="00E71166">
          <w:rPr>
            <w:lang w:val="x-none" w:eastAsia="x-none"/>
          </w:rPr>
          <w:tab/>
          <w:t>if more than one triggered cell exists:</w:t>
        </w:r>
      </w:ins>
    </w:p>
    <w:p w14:paraId="0F336EB3" w14:textId="29526B3B" w:rsidR="00CE6FF8" w:rsidRPr="00E71166" w:rsidRDefault="00CE6FF8" w:rsidP="00CE6FF8">
      <w:pPr>
        <w:ind w:left="851" w:hanging="284"/>
        <w:rPr>
          <w:ins w:id="1373" w:author="CHO" w:date="2020-01-23T08:07:00Z"/>
          <w:lang w:val="x-none" w:eastAsia="x-none"/>
        </w:rPr>
      </w:pPr>
      <w:ins w:id="1374" w:author="CHO" w:date="2020-01-23T08:07:00Z">
        <w:r w:rsidRPr="00E71166">
          <w:rPr>
            <w:lang w:val="x-none" w:eastAsia="x-none"/>
          </w:rPr>
          <w:t>2&gt;</w:t>
        </w:r>
        <w:r w:rsidRPr="00E71166">
          <w:rPr>
            <w:lang w:val="x-none" w:eastAsia="x-none"/>
          </w:rPr>
          <w:tab/>
          <w:t xml:space="preserve">select one of the triggered cells as the selected cell for conditional </w:t>
        </w:r>
        <w:del w:id="1375" w:author="RAN2-109e-CPC" w:date="2020-03-05T10:25:00Z">
          <w:r w:rsidRPr="00E71166" w:rsidDel="001E4965">
            <w:rPr>
              <w:lang w:eastAsia="x-none"/>
            </w:rPr>
            <w:delText>han</w:delText>
          </w:r>
          <w:r w:rsidDel="001E4965">
            <w:rPr>
              <w:lang w:eastAsia="x-none"/>
            </w:rPr>
            <w:delText>dover</w:delText>
          </w:r>
        </w:del>
      </w:ins>
      <w:ins w:id="1376" w:author="RAN2-109e-CPC" w:date="2020-03-05T10:25:00Z">
        <w:r w:rsidR="001E4965">
          <w:rPr>
            <w:lang w:eastAsia="x-none"/>
          </w:rPr>
          <w:t>con</w:t>
        </w:r>
      </w:ins>
      <w:ins w:id="1377" w:author="RAN2-109e-CPC" w:date="2020-03-05T10:26:00Z">
        <w:r w:rsidR="001E4965">
          <w:rPr>
            <w:lang w:eastAsia="x-none"/>
          </w:rPr>
          <w:t>figuration execution</w:t>
        </w:r>
      </w:ins>
      <w:ins w:id="1378" w:author="CHO" w:date="2020-01-23T08:07:00Z">
        <w:r w:rsidRPr="00E71166">
          <w:rPr>
            <w:lang w:val="x-none" w:eastAsia="x-none"/>
          </w:rPr>
          <w:t>;</w:t>
        </w:r>
      </w:ins>
    </w:p>
    <w:p w14:paraId="432A9514" w14:textId="75C0F734" w:rsidR="00CE6FF8" w:rsidRPr="00E71166" w:rsidRDefault="00CE6FF8" w:rsidP="00CE6FF8">
      <w:pPr>
        <w:ind w:left="568" w:hanging="284"/>
        <w:rPr>
          <w:ins w:id="1379" w:author="CHO" w:date="2020-01-23T08:07:00Z"/>
          <w:lang w:eastAsia="x-none"/>
        </w:rPr>
      </w:pPr>
      <w:ins w:id="1380" w:author="CHO" w:date="2020-01-23T08:07:00Z">
        <w:r w:rsidRPr="00E71166">
          <w:rPr>
            <w:lang w:eastAsia="x-none"/>
          </w:rPr>
          <w:t>1&gt;</w:t>
        </w:r>
        <w:r w:rsidRPr="00E71166">
          <w:rPr>
            <w:lang w:eastAsia="x-none"/>
          </w:rPr>
          <w:tab/>
          <w:t xml:space="preserve">for the selected cell of conditional </w:t>
        </w:r>
        <w:del w:id="1381" w:author="RAN2-109e-CPC" w:date="2020-03-05T10:26:00Z">
          <w:r w:rsidDel="001E4965">
            <w:rPr>
              <w:lang w:eastAsia="x-none"/>
            </w:rPr>
            <w:delText>handover</w:delText>
          </w:r>
        </w:del>
      </w:ins>
      <w:ins w:id="1382" w:author="RAN2-109e-CPC" w:date="2020-03-05T10:26:00Z">
        <w:r w:rsidR="001E4965">
          <w:rPr>
            <w:lang w:eastAsia="x-none"/>
          </w:rPr>
          <w:t>configuration execution</w:t>
        </w:r>
      </w:ins>
      <w:ins w:id="1383" w:author="CHO" w:date="2020-01-23T08:07:00Z">
        <w:r w:rsidRPr="00E71166">
          <w:rPr>
            <w:lang w:eastAsia="x-none"/>
          </w:rPr>
          <w:t>:</w:t>
        </w:r>
      </w:ins>
    </w:p>
    <w:p w14:paraId="53A6081E" w14:textId="1C16F228" w:rsidR="00CE6FF8" w:rsidRPr="00EC739E" w:rsidRDefault="00CE6FF8" w:rsidP="00CE6FF8">
      <w:pPr>
        <w:ind w:left="851" w:hanging="284"/>
        <w:rPr>
          <w:ins w:id="1384" w:author="CHO" w:date="2020-01-23T08:07:00Z"/>
          <w:lang w:eastAsia="x-none"/>
        </w:rPr>
      </w:pPr>
      <w:ins w:id="1385" w:author="CHO" w:date="2020-01-23T08:07:00Z">
        <w:r w:rsidRPr="00E71166">
          <w:rPr>
            <w:lang w:eastAsia="x-none"/>
          </w:rPr>
          <w:t>2</w:t>
        </w:r>
        <w:r w:rsidRPr="00E71166">
          <w:rPr>
            <w:lang w:val="x-none" w:eastAsia="x-none"/>
          </w:rPr>
          <w:t>&gt;</w:t>
        </w:r>
        <w:r w:rsidRPr="00E71166">
          <w:rPr>
            <w:lang w:val="x-none" w:eastAsia="x-none"/>
          </w:rPr>
          <w:tab/>
        </w:r>
        <w:r w:rsidRPr="00EC739E">
          <w:rPr>
            <w:lang w:eastAsia="x-none"/>
          </w:rPr>
          <w:t>ap</w:t>
        </w:r>
        <w:r>
          <w:rPr>
            <w:lang w:eastAsia="x-none"/>
          </w:rPr>
          <w:t xml:space="preserve">ply the stored </w:t>
        </w:r>
        <w:del w:id="1386" w:author="RAN2-109e-CPC" w:date="2020-03-05T10:26:00Z">
          <w:r w:rsidRPr="005D07FB" w:rsidDel="001E4965">
            <w:rPr>
              <w:i/>
            </w:rPr>
            <w:delText>cho-</w:delText>
          </w:r>
        </w:del>
      </w:ins>
      <w:proofErr w:type="spellStart"/>
      <w:ins w:id="1387" w:author="RAN2-109e-CPC" w:date="2020-03-05T10:26:00Z">
        <w:r w:rsidR="001E4965">
          <w:rPr>
            <w:i/>
          </w:rPr>
          <w:t>cond</w:t>
        </w:r>
      </w:ins>
      <w:ins w:id="1388" w:author="CHO" w:date="2020-01-23T08:07:00Z">
        <w:r w:rsidRPr="005D07FB">
          <w:rPr>
            <w:i/>
          </w:rPr>
          <w:t>RRCReconfig</w:t>
        </w:r>
        <w:proofErr w:type="spellEnd"/>
        <w:r>
          <w:t xml:space="preserve"> of the selected cell and perform the actions </w:t>
        </w:r>
        <w:r w:rsidRPr="0053274D">
          <w:t xml:space="preserve">as specified in </w:t>
        </w:r>
        <w:r w:rsidRPr="004A4941">
          <w:t>5.3.5.</w:t>
        </w:r>
        <w:r>
          <w:t>3</w:t>
        </w:r>
        <w:r w:rsidRPr="0053274D">
          <w:t>;</w:t>
        </w:r>
      </w:ins>
    </w:p>
    <w:p w14:paraId="2392374C" w14:textId="4EED509D" w:rsidR="00CE6FF8" w:rsidRDefault="00CE6FF8" w:rsidP="00CE6FF8">
      <w:pPr>
        <w:pStyle w:val="B1"/>
        <w:ind w:left="0" w:firstLine="0"/>
        <w:rPr>
          <w:ins w:id="1389" w:author="CHO" w:date="2020-01-23T08:07:00Z"/>
        </w:rPr>
      </w:pPr>
      <w:ins w:id="1390" w:author="CHO" w:date="2020-01-23T08:07:00Z">
        <w:r w:rsidRPr="00B60231">
          <w:t>NOT</w:t>
        </w:r>
        <w:r>
          <w:t>E</w:t>
        </w:r>
        <w:r w:rsidRPr="00B60231">
          <w:t>:</w:t>
        </w:r>
        <w:r w:rsidRPr="00B60231">
          <w:tab/>
        </w:r>
        <w:r>
          <w:t xml:space="preserve">If </w:t>
        </w:r>
        <w:r w:rsidRPr="00206A59">
          <w:t xml:space="preserve">multiple </w:t>
        </w:r>
        <w:r>
          <w:t xml:space="preserve">NR cells are </w:t>
        </w:r>
        <w:r w:rsidRPr="00206A59">
          <w:t xml:space="preserve">triggered </w:t>
        </w:r>
        <w:r>
          <w:t xml:space="preserve">in conditional </w:t>
        </w:r>
        <w:del w:id="1391" w:author="RAN2-109e-CPC" w:date="2020-03-05T10:26:00Z">
          <w:r w:rsidDel="001E4965">
            <w:delText>handover</w:delText>
          </w:r>
        </w:del>
      </w:ins>
      <w:ins w:id="1392" w:author="RAN2-109e-CPC" w:date="2020-03-05T10:26:00Z">
        <w:r w:rsidR="001E4965">
          <w:rPr>
            <w:lang w:val="en-US"/>
          </w:rPr>
          <w:t>configuration</w:t>
        </w:r>
      </w:ins>
      <w:ins w:id="1393" w:author="CHO" w:date="2020-01-23T08:07:00Z">
        <w:r>
          <w:t xml:space="preserve"> execution, it is up to UE implementation which one to select, e.g. </w:t>
        </w:r>
        <w:r w:rsidRPr="00206A59">
          <w:t xml:space="preserve">the </w:t>
        </w:r>
        <w:r>
          <w:t xml:space="preserve">UE </w:t>
        </w:r>
        <w:r w:rsidRPr="00206A59">
          <w:t>consider</w:t>
        </w:r>
        <w:r>
          <w:t>s</w:t>
        </w:r>
        <w:r w:rsidRPr="00206A59">
          <w:t xml:space="preserve"> beams and beam quality </w:t>
        </w:r>
        <w:r>
          <w:t>to select one of the triggered cells for execution.</w:t>
        </w:r>
      </w:ins>
    </w:p>
    <w:p w14:paraId="09046514" w14:textId="77777777" w:rsidR="00CE6FF8" w:rsidRPr="00325D1F" w:rsidRDefault="00CE6FF8" w:rsidP="00485C98">
      <w:pPr>
        <w:pStyle w:val="B3"/>
        <w:rPr>
          <w:lang w:val="en-GB"/>
        </w:rPr>
      </w:pPr>
    </w:p>
    <w:p w14:paraId="096470DA" w14:textId="77777777" w:rsidR="002C5D28" w:rsidRPr="00325D1F" w:rsidRDefault="002C5D28" w:rsidP="002C5D28">
      <w:pPr>
        <w:pStyle w:val="Heading3"/>
        <w:rPr>
          <w:rFonts w:eastAsia="SimSun"/>
          <w:lang w:val="en-GB" w:eastAsia="zh-CN"/>
        </w:rPr>
      </w:pPr>
      <w:bookmarkStart w:id="1394" w:name="_Toc20425726"/>
      <w:bookmarkStart w:id="1395" w:name="_Toc29321122"/>
      <w:bookmarkEnd w:id="1000"/>
      <w:r w:rsidRPr="00325D1F">
        <w:rPr>
          <w:rFonts w:eastAsia="SimSun"/>
          <w:lang w:val="en-GB" w:eastAsia="zh-CN"/>
        </w:rPr>
        <w:lastRenderedPageBreak/>
        <w:t>5.3.6</w:t>
      </w:r>
      <w:r w:rsidRPr="00325D1F">
        <w:rPr>
          <w:rFonts w:eastAsia="SimSun"/>
          <w:lang w:val="en-GB" w:eastAsia="zh-CN"/>
        </w:rPr>
        <w:tab/>
        <w:t>Counter check</w:t>
      </w:r>
      <w:bookmarkEnd w:id="1394"/>
      <w:bookmarkEnd w:id="1395"/>
    </w:p>
    <w:p w14:paraId="6D4A21A0" w14:textId="77777777" w:rsidR="002C5D28" w:rsidRPr="00325D1F" w:rsidRDefault="002C5D28" w:rsidP="002C5D28">
      <w:pPr>
        <w:pStyle w:val="Heading4"/>
        <w:rPr>
          <w:rFonts w:eastAsia="SimSun"/>
          <w:lang w:val="en-GB" w:eastAsia="zh-CN"/>
        </w:rPr>
      </w:pPr>
      <w:bookmarkStart w:id="1396" w:name="_Toc20425727"/>
      <w:bookmarkStart w:id="1397"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1396"/>
      <w:bookmarkEnd w:id="1397"/>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6pt;height:101.4pt" o:ole="">
            <v:imagedata r:id="rId34" o:title=""/>
          </v:shape>
          <o:OLEObject Type="Embed" ProgID="Mscgen.Chart" ShapeID="_x0000_i1035" DrawAspect="Content" ObjectID="_1645027577" r:id="rId35"/>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1398" w:name="_Toc20425728"/>
      <w:bookmarkStart w:id="1399"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1398"/>
      <w:bookmarkEnd w:id="1399"/>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1400" w:name="_Toc20425729"/>
      <w:bookmarkStart w:id="1401"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1400"/>
      <w:bookmarkEnd w:id="1401"/>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1402" w:name="_Toc20425730"/>
      <w:bookmarkStart w:id="1403" w:name="_Toc29321126"/>
      <w:r w:rsidRPr="00325D1F">
        <w:rPr>
          <w:rFonts w:eastAsia="MS Mincho"/>
          <w:lang w:val="en-GB"/>
        </w:rPr>
        <w:lastRenderedPageBreak/>
        <w:t>5.3.7</w:t>
      </w:r>
      <w:r w:rsidRPr="00325D1F">
        <w:rPr>
          <w:rFonts w:eastAsia="MS Mincho"/>
          <w:lang w:val="en-GB"/>
        </w:rPr>
        <w:tab/>
        <w:t>RRC connection re-establishment</w:t>
      </w:r>
      <w:bookmarkEnd w:id="1402"/>
      <w:bookmarkEnd w:id="1403"/>
    </w:p>
    <w:p w14:paraId="6609B997" w14:textId="77777777" w:rsidR="002C5D28" w:rsidRPr="00325D1F" w:rsidRDefault="002C5D28" w:rsidP="002C5D28">
      <w:pPr>
        <w:pStyle w:val="Heading4"/>
        <w:rPr>
          <w:lang w:val="en-GB"/>
        </w:rPr>
      </w:pPr>
      <w:bookmarkStart w:id="1404" w:name="_Toc20425731"/>
      <w:bookmarkStart w:id="1405" w:name="_Toc29321127"/>
      <w:r w:rsidRPr="00325D1F">
        <w:rPr>
          <w:lang w:val="en-GB"/>
        </w:rPr>
        <w:t>5.3.7.1</w:t>
      </w:r>
      <w:r w:rsidRPr="00325D1F">
        <w:rPr>
          <w:lang w:val="en-GB"/>
        </w:rPr>
        <w:tab/>
        <w:t>General</w:t>
      </w:r>
      <w:bookmarkEnd w:id="1404"/>
      <w:bookmarkEnd w:id="1405"/>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8pt;height:120.6pt" o:ole="">
            <v:imagedata r:id="rId36" o:title=""/>
          </v:shape>
          <o:OLEObject Type="Embed" ProgID="Mscgen.Chart" ShapeID="_x0000_i1036" DrawAspect="Content" ObjectID="_1645027578" r:id="rId37"/>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0.6pt" o:ole="">
            <v:imagedata r:id="rId38" o:title=""/>
          </v:shape>
          <o:OLEObject Type="Embed" ProgID="Mscgen.Chart" ShapeID="_x0000_i1037" DrawAspect="Content" ObjectID="_1645027579" r:id="rId39"/>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1406" w:name="_MON_1267947476"/>
      <w:bookmarkStart w:id="1407" w:name="_MON_1289914521"/>
      <w:bookmarkStart w:id="1408" w:name="_MON_1267947623"/>
      <w:bookmarkStart w:id="1409" w:name="_MON_1289914522"/>
      <w:bookmarkEnd w:id="1406"/>
      <w:bookmarkEnd w:id="1407"/>
      <w:bookmarkEnd w:id="1408"/>
      <w:bookmarkEnd w:id="1409"/>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1410" w:name="_Toc20425732"/>
      <w:bookmarkStart w:id="1411" w:name="_Toc29321128"/>
      <w:r w:rsidRPr="00325D1F">
        <w:rPr>
          <w:lang w:val="en-GB"/>
        </w:rPr>
        <w:t>5.3.7.2</w:t>
      </w:r>
      <w:r w:rsidRPr="00325D1F">
        <w:rPr>
          <w:lang w:val="en-GB"/>
        </w:rPr>
        <w:tab/>
        <w:t>Initiation</w:t>
      </w:r>
      <w:bookmarkEnd w:id="1410"/>
      <w:bookmarkEnd w:id="1411"/>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lastRenderedPageBreak/>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6A89F3FF" w14:textId="05240730" w:rsidR="00A068A4" w:rsidRPr="00325D1F" w:rsidRDefault="002C5D28" w:rsidP="00737FF8">
      <w:pPr>
        <w:pStyle w:val="B1"/>
        <w:rPr>
          <w:lang w:val="en-GB"/>
        </w:rPr>
      </w:pPr>
      <w:r w:rsidRPr="00325D1F">
        <w:rPr>
          <w:lang w:val="en-GB"/>
        </w:rPr>
        <w:t>1&gt;</w:t>
      </w:r>
      <w:r w:rsidRPr="00325D1F">
        <w:rPr>
          <w:lang w:val="en-GB"/>
        </w:rPr>
        <w:tab/>
        <w:t>stop timer T310, if running;</w:t>
      </w:r>
    </w:p>
    <w:p w14:paraId="68800B16" w14:textId="1510198F" w:rsidR="00A953CF" w:rsidRDefault="00A953CF" w:rsidP="00737FF8">
      <w:pPr>
        <w:pStyle w:val="B1"/>
        <w:rPr>
          <w:ins w:id="1412" w:author="T312" w:date="2020-01-23T09:32:00Z"/>
          <w:lang w:val="en-GB"/>
        </w:rPr>
      </w:pPr>
      <w:ins w:id="1413" w:author="T312" w:date="2020-01-23T09:32:00Z">
        <w:r w:rsidRPr="00A068A4">
          <w:rPr>
            <w:lang w:val="en-GB"/>
          </w:rPr>
          <w:t>1&gt;</w:t>
        </w:r>
        <w:r w:rsidRPr="00A068A4">
          <w:rPr>
            <w:lang w:val="en-GB"/>
          </w:rPr>
          <w:tab/>
          <w:t>stop timer T312, if running;</w:t>
        </w:r>
      </w:ins>
    </w:p>
    <w:p w14:paraId="1805A020" w14:textId="65D99D9A"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53D65F37" w:rsidR="002C5D28" w:rsidRPr="00325D1F" w:rsidDel="00306F37" w:rsidRDefault="002C5D28" w:rsidP="00737FF8">
      <w:pPr>
        <w:pStyle w:val="B1"/>
        <w:rPr>
          <w:del w:id="1414" w:author="Ericsson-2" w:date="2020-02-13T15:25:00Z"/>
          <w:lang w:val="en-GB"/>
        </w:rPr>
      </w:pPr>
      <w:del w:id="1415" w:author="Ericsson-2" w:date="2020-02-13T15:25:00Z">
        <w:r w:rsidRPr="00325D1F" w:rsidDel="00306F37">
          <w:rPr>
            <w:lang w:val="en-GB"/>
          </w:rPr>
          <w:delText>1&gt;</w:delText>
        </w:r>
        <w:r w:rsidRPr="00325D1F" w:rsidDel="00306F37">
          <w:rPr>
            <w:lang w:val="en-GB"/>
          </w:rPr>
          <w:tab/>
          <w:delText>suspend all RBs, except SRB0;</w:delText>
        </w:r>
      </w:del>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373BBABA" w14:textId="2C0E258C" w:rsidR="009E2836" w:rsidRDefault="009E2836" w:rsidP="00A10704">
      <w:pPr>
        <w:pStyle w:val="B1"/>
        <w:rPr>
          <w:ins w:id="1416" w:author="RAN2-108-04" w:date="2020-02-13T11:10:00Z"/>
          <w:lang w:val="en-GB"/>
        </w:rPr>
      </w:pPr>
      <w:ins w:id="1417" w:author="RAN2-108-04" w:date="2020-02-13T11:10:00Z">
        <w:r w:rsidRPr="009E2836">
          <w:rPr>
            <w:lang w:val="en-GB"/>
          </w:rPr>
          <w:t>1&gt;</w:t>
        </w:r>
        <w:r>
          <w:rPr>
            <w:lang w:val="en-GB"/>
          </w:rPr>
          <w:t xml:space="preserve"> </w:t>
        </w:r>
        <w:r w:rsidRPr="009E2836">
          <w:rPr>
            <w:lang w:val="en-GB"/>
          </w:rPr>
          <w:t xml:space="preserve">if UE is not configured with </w:t>
        </w:r>
        <w:del w:id="1418" w:author="RAN2-109e-CPC" w:date="2020-03-05T10:27:00Z">
          <w:r w:rsidRPr="009E2836" w:rsidDel="001E4965">
            <w:rPr>
              <w:i/>
              <w:iCs/>
              <w:lang w:val="en-GB"/>
            </w:rPr>
            <w:delText>cho-</w:delText>
          </w:r>
        </w:del>
      </w:ins>
      <w:commentRangeStart w:id="1419"/>
      <w:proofErr w:type="spellStart"/>
      <w:ins w:id="1420" w:author="RAN2-109e-2" w:date="2020-03-06T19:17:00Z">
        <w:r w:rsidR="00BD0771" w:rsidRPr="00BD0771">
          <w:rPr>
            <w:i/>
            <w:iCs/>
            <w:lang w:val="en-GB"/>
          </w:rPr>
          <w:t>conditionalReconfiguration</w:t>
        </w:r>
      </w:ins>
      <w:commentRangeStart w:id="1421"/>
      <w:proofErr w:type="spellEnd"/>
      <w:ins w:id="1422" w:author="RAN2-109e-CPC" w:date="2020-03-05T10:26:00Z">
        <w:del w:id="1423" w:author="RAN2-109e-2" w:date="2020-03-06T19:17:00Z">
          <w:r w:rsidR="001E4965" w:rsidDel="00BD0771">
            <w:rPr>
              <w:i/>
              <w:iCs/>
              <w:lang w:val="en-GB"/>
            </w:rPr>
            <w:delText>cond</w:delText>
          </w:r>
        </w:del>
      </w:ins>
      <w:ins w:id="1424" w:author="RAN2-108-04" w:date="2020-02-13T11:10:00Z">
        <w:del w:id="1425" w:author="RAN2-109e-2" w:date="2020-03-06T19:17:00Z">
          <w:r w:rsidRPr="009E2836" w:rsidDel="00BD0771">
            <w:rPr>
              <w:i/>
              <w:iCs/>
              <w:lang w:val="en-GB"/>
            </w:rPr>
            <w:delText>Config</w:delText>
          </w:r>
        </w:del>
      </w:ins>
      <w:commentRangeEnd w:id="1421"/>
      <w:del w:id="1426" w:author="RAN2-109e-2" w:date="2020-03-06T19:17:00Z">
        <w:r w:rsidR="001E4965" w:rsidDel="00BD0771">
          <w:rPr>
            <w:rStyle w:val="CommentReference"/>
            <w:rFonts w:eastAsiaTheme="minorEastAsia"/>
            <w:lang w:val="en-GB" w:eastAsia="en-US"/>
          </w:rPr>
          <w:commentReference w:id="1421"/>
        </w:r>
      </w:del>
      <w:commentRangeEnd w:id="1419"/>
      <w:r w:rsidR="00BD0771">
        <w:rPr>
          <w:rStyle w:val="CommentReference"/>
          <w:rFonts w:eastAsiaTheme="minorEastAsia"/>
          <w:lang w:val="en-GB" w:eastAsia="en-US"/>
        </w:rPr>
        <w:commentReference w:id="1419"/>
      </w:r>
      <w:ins w:id="1428" w:author="RAN2-108-04" w:date="2020-02-13T11:10:00Z">
        <w:r w:rsidRPr="009E2836">
          <w:rPr>
            <w:lang w:val="en-GB"/>
          </w:rPr>
          <w:t>:</w:t>
        </w:r>
      </w:ins>
    </w:p>
    <w:p w14:paraId="514CCEEA" w14:textId="4ECD6EED" w:rsidR="00A10704" w:rsidRPr="00325D1F" w:rsidRDefault="002C5D28">
      <w:pPr>
        <w:pStyle w:val="B2"/>
        <w:pPrChange w:id="1429" w:author="RAN2-108-04" w:date="2020-02-13T11:10:00Z">
          <w:pPr>
            <w:pStyle w:val="B1"/>
          </w:pPr>
        </w:pPrChange>
      </w:pPr>
      <w:del w:id="1430" w:author="RAN2-108-04" w:date="2020-02-13T11:10:00Z">
        <w:r w:rsidRPr="00325D1F" w:rsidDel="009E2836">
          <w:delText>1</w:delText>
        </w:r>
      </w:del>
      <w:ins w:id="1431" w:author="RAN2-108-04" w:date="2020-02-13T11:10:00Z">
        <w:r w:rsidR="009E2836">
          <w:rPr>
            <w:lang w:val="en-US"/>
          </w:rPr>
          <w:t>2</w:t>
        </w:r>
      </w:ins>
      <w:r w:rsidRPr="00325D1F">
        <w:t>&gt;</w:t>
      </w:r>
      <w:r w:rsidRPr="00325D1F">
        <w:tab/>
        <w:t xml:space="preserve">release </w:t>
      </w:r>
      <w:r w:rsidR="006E1957" w:rsidRPr="00325D1F">
        <w:rPr>
          <w:i/>
        </w:rPr>
        <w:t>spCellConfig</w:t>
      </w:r>
      <w:r w:rsidR="00AE4B7C" w:rsidRPr="00325D1F">
        <w:t>, if configured</w:t>
      </w:r>
      <w:r w:rsidRPr="00325D1F">
        <w:t>;</w:t>
      </w:r>
    </w:p>
    <w:p w14:paraId="620F99B2" w14:textId="7FEFF165" w:rsidR="00306F37" w:rsidRPr="00325D1F" w:rsidRDefault="00306F37" w:rsidP="00306F37">
      <w:pPr>
        <w:pStyle w:val="B2"/>
        <w:rPr>
          <w:ins w:id="1432" w:author="Ericsson-2" w:date="2020-02-13T15:25:00Z"/>
        </w:rPr>
      </w:pPr>
      <w:bookmarkStart w:id="1433" w:name="_Hlk32573760"/>
      <w:ins w:id="1434" w:author="Ericsson-2" w:date="2020-02-13T15:25:00Z">
        <w:r w:rsidRPr="00306F37">
          <w:rPr>
            <w:lang w:val="en-US"/>
          </w:rPr>
          <w:t>2</w:t>
        </w:r>
        <w:r w:rsidRPr="00325D1F">
          <w:t>&gt;</w:t>
        </w:r>
        <w:r w:rsidRPr="00325D1F">
          <w:tab/>
          <w:t>suspend all RBs, except SRB0;</w:t>
        </w:r>
      </w:ins>
    </w:p>
    <w:bookmarkEnd w:id="1433"/>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1435" w:name="_Toc20425733"/>
      <w:bookmarkStart w:id="1436" w:name="_Toc29321129"/>
      <w:bookmarkStart w:id="1437" w:name="_Hlk32501871"/>
      <w:r w:rsidRPr="00325D1F">
        <w:rPr>
          <w:lang w:val="en-GB"/>
        </w:rPr>
        <w:t>5.3.7.3</w:t>
      </w:r>
      <w:r w:rsidRPr="00325D1F">
        <w:rPr>
          <w:lang w:val="en-GB"/>
        </w:rPr>
        <w:tab/>
        <w:t>Actions following cell selection while T311 is running</w:t>
      </w:r>
      <w:bookmarkEnd w:id="1435"/>
      <w:bookmarkEnd w:id="1436"/>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41E2A3C2" w:rsidR="003F70C1" w:rsidRPr="00325D1F" w:rsidDel="000F28F1" w:rsidRDefault="002C5D28" w:rsidP="00737FF8">
      <w:pPr>
        <w:pStyle w:val="B1"/>
        <w:rPr>
          <w:del w:id="1438" w:author="CHO" w:date="2020-01-23T08:08:00Z"/>
          <w:lang w:val="en-GB"/>
        </w:rPr>
      </w:pPr>
      <w:del w:id="1439" w:author="CHO" w:date="2020-01-23T08:08:00Z">
        <w:r w:rsidRPr="00325D1F" w:rsidDel="000F28F1">
          <w:rPr>
            <w:lang w:val="en-GB"/>
          </w:rPr>
          <w:delText>1&gt;</w:delText>
        </w:r>
        <w:r w:rsidRPr="00325D1F" w:rsidDel="000F28F1">
          <w:rPr>
            <w:lang w:val="en-GB"/>
          </w:rPr>
          <w:tab/>
          <w:delText>start timer T301;</w:delText>
        </w:r>
      </w:del>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42693A39" w14:textId="1DD9A8BD" w:rsidR="0048362D" w:rsidRDefault="0048362D" w:rsidP="000F28F1">
      <w:pPr>
        <w:pStyle w:val="B1"/>
        <w:rPr>
          <w:ins w:id="1440" w:author="RAN2-109e-CHO-213" w:date="2020-03-04T15:19:00Z"/>
        </w:rPr>
      </w:pPr>
      <w:commentRangeStart w:id="1441"/>
      <w:ins w:id="1442" w:author="RAN2-109e-CHO-213" w:date="2020-03-04T15:19:00Z">
        <w:r w:rsidRPr="0048362D">
          <w:t>1&gt; If the cell selection is triggered by detecting radio link failure of the MCG</w:t>
        </w:r>
      </w:ins>
      <w:ins w:id="1443" w:author="RAN2-109e" w:date="2020-03-04T20:08:00Z">
        <w:r w:rsidR="00E43CC8">
          <w:rPr>
            <w:lang w:val="en-US"/>
          </w:rPr>
          <w:t xml:space="preserve"> </w:t>
        </w:r>
      </w:ins>
      <w:ins w:id="1444" w:author="RAN2-109e" w:date="2020-03-05T07:11:00Z">
        <w:r w:rsidR="0026483D">
          <w:rPr>
            <w:lang w:val="en-US"/>
          </w:rPr>
          <w:t>or</w:t>
        </w:r>
      </w:ins>
      <w:ins w:id="1445" w:author="RAN2-109e-CHO-213" w:date="2020-03-04T15:19:00Z">
        <w:r w:rsidRPr="0048362D">
          <w:t xml:space="preserve"> re-configuration with sync failure of the MCG</w:t>
        </w:r>
        <w:del w:id="1446" w:author="RAN2-109e" w:date="2020-03-04T20:09:00Z">
          <w:r w:rsidRPr="0048362D" w:rsidDel="00E43CC8">
            <w:delText xml:space="preserve"> </w:delText>
          </w:r>
          <w:commentRangeStart w:id="1447"/>
          <w:r w:rsidRPr="0048362D" w:rsidDel="00E43CC8">
            <w:delText>or mobility from NR failure</w:delText>
          </w:r>
        </w:del>
      </w:ins>
      <w:commentRangeEnd w:id="1447"/>
      <w:r w:rsidR="00E43CC8">
        <w:rPr>
          <w:rStyle w:val="CommentReference"/>
          <w:rFonts w:eastAsiaTheme="minorEastAsia"/>
          <w:lang w:val="en-GB" w:eastAsia="en-US"/>
        </w:rPr>
        <w:commentReference w:id="1447"/>
      </w:r>
      <w:ins w:id="1448" w:author="RAN2-109e-CHO-213" w:date="2020-03-04T15:19:00Z">
        <w:r w:rsidRPr="0048362D">
          <w:t>, and</w:t>
        </w:r>
        <w:commentRangeEnd w:id="1441"/>
        <w:r>
          <w:rPr>
            <w:rStyle w:val="CommentReference"/>
            <w:rFonts w:eastAsiaTheme="minorEastAsia"/>
            <w:lang w:val="en-GB" w:eastAsia="en-US"/>
          </w:rPr>
          <w:commentReference w:id="1441"/>
        </w:r>
      </w:ins>
    </w:p>
    <w:p w14:paraId="2BCF00EC" w14:textId="4FB4D2FE" w:rsidR="000F28F1" w:rsidRPr="00AE0A27" w:rsidRDefault="000F28F1" w:rsidP="000F28F1">
      <w:pPr>
        <w:pStyle w:val="B1"/>
        <w:rPr>
          <w:ins w:id="1449" w:author="CHO" w:date="2020-01-23T08:08:00Z"/>
        </w:rPr>
      </w:pPr>
      <w:ins w:id="1450" w:author="CHO" w:date="2020-01-23T08:08:00Z">
        <w:r>
          <w:t>1&gt;</w:t>
        </w:r>
        <w:r>
          <w:tab/>
          <w:t xml:space="preserve">if </w:t>
        </w:r>
        <w:commentRangeStart w:id="1451"/>
        <w:proofErr w:type="spellStart"/>
        <w:r w:rsidRPr="00AE0A27">
          <w:rPr>
            <w:i/>
          </w:rPr>
          <w:t>attemptC</w:t>
        </w:r>
      </w:ins>
      <w:ins w:id="1452" w:author="RAN2-109e-CPC" w:date="2020-03-05T10:27:00Z">
        <w:r w:rsidR="001E4965">
          <w:rPr>
            <w:i/>
            <w:lang w:val="en-US"/>
          </w:rPr>
          <w:t>ondReconfig</w:t>
        </w:r>
      </w:ins>
      <w:proofErr w:type="spellEnd"/>
      <w:ins w:id="1453" w:author="CHO" w:date="2020-01-23T08:08:00Z">
        <w:del w:id="1454" w:author="RAN2-109e-CPC" w:date="2020-03-05T10:27:00Z">
          <w:r w:rsidRPr="00AE0A27" w:rsidDel="001E4965">
            <w:rPr>
              <w:i/>
            </w:rPr>
            <w:delText>HO</w:delText>
          </w:r>
        </w:del>
        <w:r w:rsidRPr="00AE0A27">
          <w:t xml:space="preserve"> </w:t>
        </w:r>
      </w:ins>
      <w:commentRangeEnd w:id="1451"/>
      <w:r w:rsidR="001E4965">
        <w:rPr>
          <w:rStyle w:val="CommentReference"/>
          <w:rFonts w:eastAsiaTheme="minorEastAsia"/>
          <w:lang w:val="en-GB" w:eastAsia="en-US"/>
        </w:rPr>
        <w:commentReference w:id="1451"/>
      </w:r>
      <w:ins w:id="1455" w:author="CHO" w:date="2020-01-23T08:08:00Z">
        <w:r w:rsidRPr="00AE0A27">
          <w:t>is configured; and</w:t>
        </w:r>
      </w:ins>
    </w:p>
    <w:p w14:paraId="3F632631" w14:textId="4DD03404" w:rsidR="000F28F1" w:rsidRDefault="000F28F1" w:rsidP="000F28F1">
      <w:pPr>
        <w:pStyle w:val="B1"/>
        <w:rPr>
          <w:ins w:id="1456" w:author="CHO" w:date="2020-01-23T08:08:00Z"/>
        </w:rPr>
      </w:pPr>
      <w:ins w:id="1457" w:author="CHO" w:date="2020-01-23T08:08:00Z">
        <w:r>
          <w:t>1&gt;</w:t>
        </w:r>
        <w:r>
          <w:tab/>
          <w:t xml:space="preserve">if the selected cell is one of the candidate cells </w:t>
        </w:r>
      </w:ins>
      <w:ins w:id="1458" w:author="RAN2-109e-CPC" w:date="2020-03-05T10:29:00Z">
        <w:r w:rsidR="001E4965">
          <w:rPr>
            <w:rFonts w:hint="eastAsia"/>
            <w:lang w:eastAsia="zh-CN"/>
          </w:rPr>
          <w:t>which the</w:t>
        </w:r>
        <w:r w:rsidR="001E4965" w:rsidRPr="00510706">
          <w:rPr>
            <w:rFonts w:hint="eastAsia"/>
            <w:i/>
            <w:iCs/>
            <w:lang w:eastAsia="zh-CN"/>
          </w:rPr>
          <w:t xml:space="preserve"> </w:t>
        </w:r>
        <w:proofErr w:type="spellStart"/>
        <w:r w:rsidR="001E4965" w:rsidRPr="00510706">
          <w:rPr>
            <w:rFonts w:hint="eastAsia"/>
            <w:i/>
            <w:iCs/>
            <w:lang w:eastAsia="zh-CN"/>
          </w:rPr>
          <w:t>reconfigurationWithSync</w:t>
        </w:r>
        <w:proofErr w:type="spellEnd"/>
        <w:r w:rsidR="001E4965">
          <w:rPr>
            <w:rFonts w:hint="eastAsia"/>
            <w:lang w:eastAsia="zh-CN"/>
          </w:rPr>
          <w:t xml:space="preserve"> is included in the </w:t>
        </w:r>
        <w:proofErr w:type="spellStart"/>
        <w:r w:rsidR="001E4965" w:rsidRPr="00623F3F">
          <w:rPr>
            <w:rFonts w:hint="eastAsia"/>
            <w:i/>
            <w:lang w:eastAsia="zh-CN"/>
          </w:rPr>
          <w:t>masterCellGroup</w:t>
        </w:r>
        <w:proofErr w:type="spellEnd"/>
        <w:r w:rsidR="001E4965">
          <w:t xml:space="preserve"> </w:t>
        </w:r>
      </w:ins>
      <w:ins w:id="1459" w:author="CHO" w:date="2020-01-23T08:08:00Z">
        <w:r>
          <w:t xml:space="preserve">in </w:t>
        </w:r>
        <w:proofErr w:type="spellStart"/>
        <w:r w:rsidRPr="00CB22FD">
          <w:rPr>
            <w:i/>
          </w:rPr>
          <w:t>VarC</w:t>
        </w:r>
      </w:ins>
      <w:ins w:id="1460" w:author="RAN2-109e-CPC" w:date="2020-03-05T10:29:00Z">
        <w:r w:rsidR="001E4965">
          <w:rPr>
            <w:i/>
            <w:lang w:val="en-US"/>
          </w:rPr>
          <w:t>ondtional</w:t>
        </w:r>
      </w:ins>
      <w:proofErr w:type="spellEnd"/>
      <w:ins w:id="1461" w:author="CHO" w:date="2020-01-23T08:08:00Z">
        <w:del w:id="1462" w:author="RAN2-109e-CPC" w:date="2020-03-05T10:29:00Z">
          <w:r w:rsidRPr="00CB22FD" w:rsidDel="001E4965">
            <w:rPr>
              <w:i/>
            </w:rPr>
            <w:delText>HO-</w:delText>
          </w:r>
        </w:del>
        <w:r w:rsidRPr="00CB22FD">
          <w:rPr>
            <w:i/>
          </w:rPr>
          <w:t>Config</w:t>
        </w:r>
        <w:r>
          <w:t>:</w:t>
        </w:r>
      </w:ins>
    </w:p>
    <w:p w14:paraId="59BCF214" w14:textId="37907388" w:rsidR="000F28F1" w:rsidRDefault="000F28F1" w:rsidP="000F28F1">
      <w:pPr>
        <w:pStyle w:val="B2"/>
        <w:rPr>
          <w:ins w:id="1463" w:author="CHO" w:date="2020-01-23T08:08:00Z"/>
        </w:rPr>
      </w:pPr>
      <w:ins w:id="1464" w:author="CHO" w:date="2020-01-23T08:08:00Z">
        <w:r>
          <w:t>2</w:t>
        </w:r>
        <w:r w:rsidRPr="00CB22FD">
          <w:t xml:space="preserve">&gt; apply the stored </w:t>
        </w:r>
        <w:del w:id="1465" w:author="RAN2-109e-CPC" w:date="2020-03-05T10:29:00Z">
          <w:r w:rsidRPr="00CB22FD" w:rsidDel="001E4965">
            <w:rPr>
              <w:i/>
            </w:rPr>
            <w:delText>cho-</w:delText>
          </w:r>
        </w:del>
      </w:ins>
      <w:proofErr w:type="spellStart"/>
      <w:ins w:id="1466" w:author="RAN2-109e-CPC" w:date="2020-03-05T10:29:00Z">
        <w:r w:rsidR="001E4965">
          <w:rPr>
            <w:i/>
            <w:lang w:val="en-US"/>
          </w:rPr>
          <w:t>cond</w:t>
        </w:r>
      </w:ins>
      <w:ins w:id="1467" w:author="CHO" w:date="2020-01-23T08:08:00Z">
        <w:r w:rsidRPr="00CB22FD">
          <w:rPr>
            <w:i/>
          </w:rPr>
          <w:t>RRCReconfig</w:t>
        </w:r>
        <w:proofErr w:type="spellEnd"/>
        <w:r w:rsidRPr="00CB22FD">
          <w:rPr>
            <w:i/>
          </w:rPr>
          <w:t xml:space="preserve"> </w:t>
        </w:r>
        <w:r w:rsidRPr="00CB22FD">
          <w:t xml:space="preserve">associated </w:t>
        </w:r>
        <w:r>
          <w:t xml:space="preserve">to the selected </w:t>
        </w:r>
        <w:r w:rsidRPr="00CB22FD">
          <w:t>cell</w:t>
        </w:r>
      </w:ins>
      <w:ins w:id="1468" w:author="Ericsson-2" w:date="2020-02-07T14:45:00Z">
        <w:r w:rsidR="004269B5" w:rsidRPr="004269B5">
          <w:rPr>
            <w:lang w:val="en-GB"/>
          </w:rPr>
          <w:t xml:space="preserve"> and perform actions </w:t>
        </w:r>
        <w:del w:id="1469" w:author="RAN2-109e-CPC" w:date="2020-03-05T10:29:00Z">
          <w:r w:rsidR="004269B5" w:rsidRPr="004269B5" w:rsidDel="001E4965">
            <w:rPr>
              <w:lang w:val="en-GB"/>
            </w:rPr>
            <w:delText xml:space="preserve">as </w:delText>
          </w:r>
        </w:del>
        <w:r w:rsidR="004269B5">
          <w:t xml:space="preserve">as </w:t>
        </w:r>
        <w:r w:rsidR="004269B5" w:rsidRPr="00CB22FD">
          <w:t>specified in 5.3.5.3</w:t>
        </w:r>
      </w:ins>
      <w:ins w:id="1470" w:author="CHO" w:date="2020-01-23T08:08:00Z">
        <w:r>
          <w:t>;</w:t>
        </w:r>
        <w:r w:rsidRPr="00CB22FD">
          <w:t xml:space="preserve"> </w:t>
        </w:r>
      </w:ins>
    </w:p>
    <w:p w14:paraId="6543B9CC" w14:textId="77777777" w:rsidR="000F28F1" w:rsidRPr="00CB22FD" w:rsidRDefault="000F28F1" w:rsidP="000F28F1">
      <w:pPr>
        <w:pStyle w:val="B1"/>
        <w:rPr>
          <w:ins w:id="1471" w:author="CHO" w:date="2020-01-23T08:08:00Z"/>
        </w:rPr>
      </w:pPr>
      <w:ins w:id="1472" w:author="CHO" w:date="2020-01-23T08:08:00Z">
        <w:r>
          <w:t>1&gt;</w:t>
        </w:r>
        <w:r>
          <w:tab/>
          <w:t>else:</w:t>
        </w:r>
      </w:ins>
    </w:p>
    <w:p w14:paraId="7D22352A" w14:textId="5F99EDF5" w:rsidR="009E2836" w:rsidRDefault="009E2836" w:rsidP="009E2836">
      <w:pPr>
        <w:pStyle w:val="B2"/>
        <w:rPr>
          <w:ins w:id="1473" w:author="RAN2-108-04" w:date="2020-02-13T11:11:00Z"/>
        </w:rPr>
      </w:pPr>
      <w:ins w:id="1474" w:author="RAN2-108-04" w:date="2020-02-13T11:11:00Z">
        <w:r>
          <w:rPr>
            <w:lang w:val="en-US"/>
          </w:rPr>
          <w:lastRenderedPageBreak/>
          <w:t>2</w:t>
        </w:r>
        <w:r w:rsidRPr="009E2836">
          <w:t>&gt;</w:t>
        </w:r>
        <w:r>
          <w:t xml:space="preserve"> </w:t>
        </w:r>
        <w:r w:rsidRPr="009E2836">
          <w:t xml:space="preserve">if UE is configured with </w:t>
        </w:r>
        <w:del w:id="1475" w:author="RAN2-109e-CPC" w:date="2020-03-05T10:30:00Z">
          <w:r w:rsidRPr="009E2836" w:rsidDel="001E4965">
            <w:rPr>
              <w:i/>
              <w:iCs/>
            </w:rPr>
            <w:delText>cho-Config</w:delText>
          </w:r>
        </w:del>
      </w:ins>
      <w:proofErr w:type="spellStart"/>
      <w:ins w:id="1476" w:author="RAN2-109e-CPC" w:date="2020-03-05T10:30:00Z">
        <w:r w:rsidR="001E4965" w:rsidRPr="001E4965">
          <w:rPr>
            <w:i/>
            <w:iCs/>
          </w:rPr>
          <w:t>conditionalReconfiguration</w:t>
        </w:r>
      </w:ins>
      <w:proofErr w:type="spellEnd"/>
      <w:ins w:id="1477" w:author="RAN2-108-04" w:date="2020-02-13T11:11:00Z">
        <w:r w:rsidRPr="009E2836">
          <w:t>:</w:t>
        </w:r>
      </w:ins>
    </w:p>
    <w:p w14:paraId="12C3AA50" w14:textId="41E1ADEA" w:rsidR="009E2836" w:rsidRDefault="009E2836" w:rsidP="009E2836">
      <w:pPr>
        <w:pStyle w:val="B3"/>
        <w:rPr>
          <w:ins w:id="1478" w:author="RAN2-109e" w:date="2020-03-04T14:07:00Z"/>
        </w:rPr>
      </w:pPr>
      <w:ins w:id="1479" w:author="RAN2-108-04" w:date="2020-02-13T11:11:00Z">
        <w:r>
          <w:rPr>
            <w:lang w:val="en-US"/>
          </w:rPr>
          <w:t>3</w:t>
        </w:r>
        <w:r w:rsidRPr="00325D1F">
          <w:t>&gt;</w:t>
        </w:r>
        <w:r w:rsidRPr="00325D1F">
          <w:tab/>
          <w:t xml:space="preserve">release </w:t>
        </w:r>
        <w:r w:rsidRPr="00325D1F">
          <w:rPr>
            <w:i/>
          </w:rPr>
          <w:t>spCellConfig</w:t>
        </w:r>
        <w:r w:rsidRPr="00325D1F">
          <w:t>, if configured;</w:t>
        </w:r>
      </w:ins>
    </w:p>
    <w:p w14:paraId="09D9C247" w14:textId="495EF3B1" w:rsidR="009E1CAE" w:rsidRPr="009E2836" w:rsidRDefault="009E1CAE" w:rsidP="009E2836">
      <w:pPr>
        <w:pStyle w:val="B3"/>
        <w:rPr>
          <w:ins w:id="1480" w:author="RAN2-108-04" w:date="2020-02-13T11:11:00Z"/>
        </w:rPr>
      </w:pPr>
      <w:commentRangeStart w:id="1481"/>
      <w:ins w:id="1482" w:author="RAN2-109e" w:date="2020-03-04T14:07:00Z">
        <w:r>
          <w:rPr>
            <w:lang w:val="en-US"/>
          </w:rPr>
          <w:t>3</w:t>
        </w:r>
        <w:r w:rsidRPr="009E1CAE">
          <w:t>&gt;</w:t>
        </w:r>
        <w:r w:rsidRPr="009E1CAE">
          <w:tab/>
          <w:t>suspend all RBs, except SRB0;</w:t>
        </w:r>
      </w:ins>
      <w:commentRangeEnd w:id="1481"/>
      <w:ins w:id="1483" w:author="RAN2-109e" w:date="2020-03-04T14:08:00Z">
        <w:r>
          <w:rPr>
            <w:rStyle w:val="CommentReference"/>
            <w:rFonts w:eastAsiaTheme="minorEastAsia"/>
            <w:lang w:val="en-GB" w:eastAsia="en-US"/>
          </w:rPr>
          <w:commentReference w:id="1481"/>
        </w:r>
      </w:ins>
    </w:p>
    <w:p w14:paraId="723BC1C4" w14:textId="77E14D9C" w:rsidR="000F28F1" w:rsidRDefault="000F28F1" w:rsidP="000F28F1">
      <w:pPr>
        <w:pStyle w:val="B2"/>
        <w:rPr>
          <w:ins w:id="1484" w:author="CHO" w:date="2020-01-23T08:08:00Z"/>
        </w:rPr>
      </w:pPr>
      <w:ins w:id="1485" w:author="CHO" w:date="2020-01-23T08:08:00Z">
        <w:r>
          <w:t xml:space="preserve">2&gt; remove all the entries within </w:t>
        </w:r>
        <w:proofErr w:type="spellStart"/>
        <w:r w:rsidRPr="00CB22FD">
          <w:rPr>
            <w:i/>
          </w:rPr>
          <w:t>VarC</w:t>
        </w:r>
      </w:ins>
      <w:ins w:id="1486" w:author="RAN2-109e-CPC" w:date="2020-03-05T10:30:00Z">
        <w:r w:rsidR="001E4965">
          <w:rPr>
            <w:i/>
            <w:lang w:val="en-US"/>
          </w:rPr>
          <w:t>onditional</w:t>
        </w:r>
      </w:ins>
      <w:proofErr w:type="spellEnd"/>
      <w:ins w:id="1487" w:author="CHO" w:date="2020-01-23T08:08:00Z">
        <w:del w:id="1488" w:author="RAN2-109e-CPC" w:date="2020-03-05T10:30:00Z">
          <w:r w:rsidRPr="00CB22FD" w:rsidDel="001E4965">
            <w:rPr>
              <w:i/>
            </w:rPr>
            <w:delText>HO-</w:delText>
          </w:r>
        </w:del>
        <w:r w:rsidRPr="00CB22FD">
          <w:rPr>
            <w:i/>
          </w:rPr>
          <w:t>Config</w:t>
        </w:r>
        <w:r>
          <w:t>, if any;</w:t>
        </w:r>
      </w:ins>
    </w:p>
    <w:p w14:paraId="3CF17A39" w14:textId="7E2E085D" w:rsidR="00667691" w:rsidRDefault="00667691" w:rsidP="00667691">
      <w:pPr>
        <w:pStyle w:val="B2"/>
        <w:rPr>
          <w:ins w:id="1489" w:author="RAN2-109e" w:date="2020-03-04T21:47:00Z"/>
        </w:rPr>
      </w:pPr>
      <w:ins w:id="1490" w:author="RAN2-108-66" w:date="2020-02-04T09:49:00Z">
        <w:r>
          <w:rPr>
            <w:lang w:val="en-US"/>
          </w:rPr>
          <w:t>2</w:t>
        </w:r>
        <w:r>
          <w:t>&gt;</w:t>
        </w:r>
        <w:r>
          <w:tab/>
          <w:t xml:space="preserve">for each </w:t>
        </w:r>
        <w:proofErr w:type="spellStart"/>
        <w:r w:rsidRPr="00667691">
          <w:rPr>
            <w:i/>
          </w:rPr>
          <w:t>measId</w:t>
        </w:r>
        <w:proofErr w:type="spellEnd"/>
        <w:r>
          <w:t>, if</w:t>
        </w:r>
      </w:ins>
      <w:ins w:id="1491" w:author="Ericsson-2" w:date="2020-02-07T14:55:00Z">
        <w:r w:rsidR="00360A8A" w:rsidRPr="00360A8A">
          <w:rPr>
            <w:lang w:val="en-GB"/>
          </w:rPr>
          <w:t xml:space="preserve"> the associated</w:t>
        </w:r>
        <w:r w:rsidR="00360A8A">
          <w:rPr>
            <w:lang w:val="en-GB"/>
          </w:rPr>
          <w:t xml:space="preserve"> </w:t>
        </w:r>
        <w:proofErr w:type="spellStart"/>
        <w:r w:rsidR="00360A8A" w:rsidRPr="00360A8A">
          <w:rPr>
            <w:i/>
            <w:iCs/>
            <w:lang w:val="en-GB"/>
          </w:rPr>
          <w:t>reportConfig</w:t>
        </w:r>
        <w:proofErr w:type="spellEnd"/>
        <w:r w:rsidR="00360A8A">
          <w:rPr>
            <w:lang w:val="en-GB"/>
          </w:rPr>
          <w:t xml:space="preserve"> has a</w:t>
        </w:r>
      </w:ins>
      <w:ins w:id="1492" w:author="Ericsson-2" w:date="2020-02-07T14:56:00Z">
        <w:r w:rsidR="00360A8A">
          <w:rPr>
            <w:lang w:val="en-GB"/>
          </w:rPr>
          <w:t xml:space="preserve"> </w:t>
        </w:r>
      </w:ins>
      <w:proofErr w:type="spellStart"/>
      <w:ins w:id="1493" w:author="RAN2-108-66" w:date="2020-02-04T09:49:00Z">
        <w:r w:rsidRPr="00667691">
          <w:rPr>
            <w:i/>
          </w:rPr>
          <w:t>reportType</w:t>
        </w:r>
        <w:proofErr w:type="spellEnd"/>
        <w:r>
          <w:t xml:space="preserve"> </w:t>
        </w:r>
      </w:ins>
      <w:ins w:id="1494" w:author="Ericsson-2" w:date="2020-02-07T14:56:00Z">
        <w:r w:rsidR="00360A8A">
          <w:rPr>
            <w:lang w:val="en-GB"/>
          </w:rPr>
          <w:t xml:space="preserve">set to </w:t>
        </w:r>
      </w:ins>
      <w:ins w:id="1495" w:author="RAN2-108-66" w:date="2020-02-04T09:49:00Z">
        <w:del w:id="1496" w:author="RAN2-109e-CPC" w:date="2020-03-05T10:30:00Z">
          <w:r w:rsidRPr="00667691" w:rsidDel="001E4965">
            <w:rPr>
              <w:i/>
            </w:rPr>
            <w:delText>cho-</w:delText>
          </w:r>
        </w:del>
      </w:ins>
      <w:proofErr w:type="spellStart"/>
      <w:ins w:id="1497" w:author="RAN2-109e-CPC" w:date="2020-03-05T10:30:00Z">
        <w:r w:rsidR="001E4965">
          <w:rPr>
            <w:i/>
            <w:lang w:val="en-US"/>
          </w:rPr>
          <w:t>cond</w:t>
        </w:r>
      </w:ins>
      <w:ins w:id="1498" w:author="RAN2-108-66" w:date="2020-02-04T09:49:00Z">
        <w:r w:rsidRPr="00667691">
          <w:rPr>
            <w:i/>
          </w:rPr>
          <w:t>TriggerConfig</w:t>
        </w:r>
        <w:proofErr w:type="spellEnd"/>
        <w:r>
          <w:t>:</w:t>
        </w:r>
      </w:ins>
    </w:p>
    <w:p w14:paraId="4EC6EFC1" w14:textId="5E072808" w:rsidR="00BB0020" w:rsidRDefault="00BB0020" w:rsidP="00BB0020">
      <w:pPr>
        <w:pStyle w:val="B3"/>
        <w:rPr>
          <w:ins w:id="1499" w:author="RAN2-109e" w:date="2020-03-04T21:47:00Z"/>
        </w:rPr>
      </w:pPr>
      <w:ins w:id="1500" w:author="RAN2-109e" w:date="2020-03-04T21:48:00Z">
        <w:r>
          <w:rPr>
            <w:lang w:val="en-US"/>
          </w:rPr>
          <w:t>3</w:t>
        </w:r>
      </w:ins>
      <w:ins w:id="1501" w:author="RAN2-109e" w:date="2020-03-04T21:47:00Z">
        <w:r>
          <w:t>&gt;</w:t>
        </w:r>
        <w:r>
          <w:tab/>
        </w:r>
        <w:r w:rsidRPr="008726C7">
          <w:t>fo</w:t>
        </w:r>
        <w:r>
          <w:t xml:space="preserve">r the associated </w:t>
        </w:r>
        <w:r w:rsidRPr="008726C7">
          <w:rPr>
            <w:i/>
            <w:iCs/>
          </w:rPr>
          <w:t>reportConfigId</w:t>
        </w:r>
        <w:r>
          <w:t>:</w:t>
        </w:r>
      </w:ins>
    </w:p>
    <w:p w14:paraId="40E890BF" w14:textId="68FFCBFA" w:rsidR="00BB0020" w:rsidRDefault="00BB0020" w:rsidP="00BB0020">
      <w:pPr>
        <w:pStyle w:val="B4"/>
        <w:rPr>
          <w:ins w:id="1502" w:author="RAN2-109e" w:date="2020-03-04T21:47:00Z"/>
        </w:rPr>
      </w:pPr>
      <w:ins w:id="1503" w:author="RAN2-109e" w:date="2020-03-04T21:48:00Z">
        <w:r>
          <w:rPr>
            <w:lang w:val="en-US"/>
          </w:rPr>
          <w:t>4</w:t>
        </w:r>
      </w:ins>
      <w:ins w:id="1504" w:author="RAN2-109e" w:date="2020-03-04T21:47:00Z">
        <w:r>
          <w:t>&gt;</w:t>
        </w:r>
        <w:r>
          <w:tab/>
          <w:t xml:space="preserve">remove the entry with the matching </w:t>
        </w:r>
        <w:r w:rsidRPr="00393B18">
          <w:rPr>
            <w:i/>
          </w:rPr>
          <w:t>repor</w:t>
        </w:r>
        <w:r>
          <w:rPr>
            <w:i/>
          </w:rPr>
          <w:t>tConfig</w:t>
        </w:r>
        <w:r w:rsidRPr="00A135CD">
          <w:rPr>
            <w:i/>
          </w:rPr>
          <w:t>Id</w:t>
        </w:r>
        <w:r>
          <w:t xml:space="preserve"> </w:t>
        </w:r>
        <w:r w:rsidRPr="00325D1F">
          <w:rPr>
            <w:lang w:val="en-GB"/>
          </w:rPr>
          <w:t xml:space="preserve">from the </w:t>
        </w:r>
        <w:r w:rsidRPr="00325D1F">
          <w:rPr>
            <w:i/>
            <w:lang w:val="en-GB"/>
          </w:rPr>
          <w:t>reportConfigList</w:t>
        </w:r>
        <w:r w:rsidRPr="00325D1F">
          <w:rPr>
            <w:lang w:val="en-GB"/>
          </w:rPr>
          <w:t xml:space="preserve"> within the </w:t>
        </w:r>
        <w:r w:rsidRPr="00325D1F">
          <w:rPr>
            <w:i/>
            <w:lang w:val="en-GB"/>
          </w:rPr>
          <w:t>VarMeasConfig</w:t>
        </w:r>
        <w:r>
          <w:t>;</w:t>
        </w:r>
      </w:ins>
    </w:p>
    <w:p w14:paraId="3505D870" w14:textId="3C0B3E7A" w:rsidR="00BB0020" w:rsidRDefault="00BB0020" w:rsidP="00BB0020">
      <w:pPr>
        <w:pStyle w:val="B3"/>
        <w:rPr>
          <w:ins w:id="1505" w:author="RAN2-109e" w:date="2020-03-04T21:47:00Z"/>
        </w:rPr>
      </w:pPr>
      <w:ins w:id="1506" w:author="RAN2-109e" w:date="2020-03-04T21:48:00Z">
        <w:r>
          <w:rPr>
            <w:lang w:val="en-US"/>
          </w:rPr>
          <w:t>3</w:t>
        </w:r>
      </w:ins>
      <w:ins w:id="1507" w:author="RAN2-109e" w:date="2020-03-04T21:47:00Z">
        <w:r>
          <w:t>&gt;</w:t>
        </w:r>
        <w:r>
          <w:tab/>
        </w:r>
        <w:r w:rsidRPr="008726C7">
          <w:t xml:space="preserve">if the </w:t>
        </w:r>
        <w:r>
          <w:t xml:space="preserve">associated </w:t>
        </w:r>
        <w:r>
          <w:rPr>
            <w:i/>
            <w:iCs/>
          </w:rPr>
          <w:t>measObjectId</w:t>
        </w:r>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del w:id="1508" w:author="RAN2-109e-CPC" w:date="2020-03-05T10:31:00Z">
          <w:r w:rsidRPr="00287A62" w:rsidDel="001E4965">
            <w:rPr>
              <w:i/>
              <w:iCs/>
            </w:rPr>
            <w:delText>cho-</w:delText>
          </w:r>
        </w:del>
      </w:ins>
      <w:proofErr w:type="spellStart"/>
      <w:ins w:id="1509" w:author="RAN2-109e-CPC" w:date="2020-03-05T10:31:00Z">
        <w:r w:rsidR="001E4965">
          <w:rPr>
            <w:i/>
            <w:iCs/>
            <w:lang w:val="en-US"/>
          </w:rPr>
          <w:t>cond</w:t>
        </w:r>
      </w:ins>
      <w:ins w:id="1510" w:author="RAN2-109e" w:date="2020-03-04T21:47:00Z">
        <w:r w:rsidRPr="00287A62">
          <w:rPr>
            <w:i/>
            <w:iCs/>
          </w:rPr>
          <w:t>TriggerConfig</w:t>
        </w:r>
        <w:proofErr w:type="spellEnd"/>
        <w:r>
          <w:t>:</w:t>
        </w:r>
      </w:ins>
    </w:p>
    <w:p w14:paraId="61E04A00" w14:textId="632C3A57" w:rsidR="00BB0020" w:rsidRDefault="00BB0020" w:rsidP="00BB0020">
      <w:pPr>
        <w:pStyle w:val="B4"/>
        <w:rPr>
          <w:ins w:id="1511" w:author="RAN2-108-66" w:date="2020-02-04T09:49:00Z"/>
        </w:rPr>
      </w:pPr>
      <w:ins w:id="1512" w:author="RAN2-109e" w:date="2020-03-04T21:48:00Z">
        <w:r>
          <w:rPr>
            <w:lang w:val="en-US"/>
          </w:rPr>
          <w:t>4</w:t>
        </w:r>
      </w:ins>
      <w:ins w:id="1513" w:author="RAN2-109e" w:date="2020-03-04T21:47:00Z">
        <w:r>
          <w:t>&gt;</w:t>
        </w:r>
        <w:r>
          <w:tab/>
          <w:t xml:space="preserve">remove the entry with the matching </w:t>
        </w:r>
        <w:r>
          <w:rPr>
            <w:i/>
            <w:iCs/>
            <w:lang w:val="en-US"/>
          </w:rPr>
          <w:t>measObjectId</w:t>
        </w:r>
        <w:r>
          <w:t xml:space="preserve"> </w:t>
        </w:r>
        <w:r w:rsidRPr="00325D1F">
          <w:t xml:space="preserve">from the </w:t>
        </w:r>
        <w:r>
          <w:rPr>
            <w:i/>
          </w:rPr>
          <w:t>measObject</w:t>
        </w:r>
        <w:r w:rsidRPr="00325D1F">
          <w:rPr>
            <w:i/>
          </w:rPr>
          <w:t>List</w:t>
        </w:r>
        <w:r w:rsidRPr="00325D1F">
          <w:t xml:space="preserve"> within the </w:t>
        </w:r>
        <w:r w:rsidRPr="00325D1F">
          <w:rPr>
            <w:i/>
          </w:rPr>
          <w:t>VarMeasConfig</w:t>
        </w:r>
        <w:r>
          <w:t>;</w:t>
        </w:r>
      </w:ins>
    </w:p>
    <w:p w14:paraId="16EAA3E4" w14:textId="685E3FAF" w:rsidR="00667691" w:rsidRDefault="00667691" w:rsidP="00667691">
      <w:pPr>
        <w:pStyle w:val="B3"/>
        <w:rPr>
          <w:ins w:id="1514" w:author="RAN2-109e" w:date="2020-03-04T18:32:00Z"/>
        </w:rPr>
      </w:pPr>
      <w:commentRangeStart w:id="1515"/>
      <w:commentRangeStart w:id="1516"/>
      <w:ins w:id="1517" w:author="RAN2-108-66" w:date="2020-02-04T09:49: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02BDF957" w14:textId="6438DF15" w:rsidR="0010423B" w:rsidDel="00BB0020" w:rsidRDefault="0010423B" w:rsidP="0010423B">
      <w:pPr>
        <w:pStyle w:val="B3"/>
        <w:rPr>
          <w:ins w:id="1518" w:author="RAN2-109e-CHO-212" w:date="2020-03-04T15:39:00Z"/>
          <w:del w:id="1519" w:author="RAN2-109e" w:date="2020-03-04T21:48:00Z"/>
        </w:rPr>
      </w:pPr>
    </w:p>
    <w:p w14:paraId="4223D6E0" w14:textId="68EF01B7" w:rsidR="00E167D8" w:rsidDel="00BB0020" w:rsidRDefault="00E167D8" w:rsidP="00E167D8">
      <w:pPr>
        <w:pStyle w:val="B3"/>
        <w:rPr>
          <w:ins w:id="1520" w:author="RAN2-109e-CHO-212" w:date="2020-03-04T15:39:00Z"/>
          <w:del w:id="1521" w:author="RAN2-109e" w:date="2020-03-04T21:48:00Z"/>
        </w:rPr>
      </w:pPr>
      <w:ins w:id="1522" w:author="RAN2-109e-CHO-212" w:date="2020-03-04T15:39:00Z">
        <w:del w:id="1523" w:author="RAN2-109e" w:date="2020-03-04T21:48:00Z">
          <w:r w:rsidDel="00BB0020">
            <w:rPr>
              <w:lang w:val="en-US"/>
            </w:rPr>
            <w:delText>3</w:delText>
          </w:r>
          <w:commentRangeStart w:id="1524"/>
          <w:r w:rsidDel="00BB0020">
            <w:delText>&gt;</w:delText>
          </w:r>
          <w:r w:rsidDel="00BB0020">
            <w:tab/>
          </w:r>
          <w:r w:rsidDel="00BB0020">
            <w:rPr>
              <w:lang w:val="en-US"/>
            </w:rPr>
            <w:delText>if the</w:delText>
          </w:r>
          <w:r w:rsidDel="00BB0020">
            <w:delText xml:space="preserve"> </w:delText>
          </w:r>
          <w:r w:rsidRPr="00C37DEB" w:rsidDel="00BB0020">
            <w:rPr>
              <w:i/>
            </w:rPr>
            <w:delText xml:space="preserve">measObjectId </w:delText>
          </w:r>
          <w:r w:rsidDel="00BB0020">
            <w:rPr>
              <w:iCs/>
            </w:rPr>
            <w:delText>is only included in</w:delText>
          </w:r>
          <w:r w:rsidRPr="00C37DEB" w:rsidDel="00BB0020">
            <w:delText xml:space="preserve"> </w:delText>
          </w:r>
          <w:r w:rsidDel="00BB0020">
            <w:rPr>
              <w:lang w:val="en-US"/>
            </w:rPr>
            <w:delText xml:space="preserve">a </w:delText>
          </w:r>
          <w:r w:rsidRPr="00C37DEB" w:rsidDel="00BB0020">
            <w:rPr>
              <w:i/>
            </w:rPr>
            <w:delText>MeasIdToAddMod</w:delText>
          </w:r>
          <w:r w:rsidDel="00BB0020">
            <w:rPr>
              <w:lang w:val="en-US"/>
            </w:rPr>
            <w:delText>:</w:delText>
          </w:r>
        </w:del>
      </w:ins>
    </w:p>
    <w:p w14:paraId="5C052EA1" w14:textId="29209CCD" w:rsidR="00E167D8" w:rsidRPr="00E167D8" w:rsidDel="00BB0020" w:rsidRDefault="00E167D8" w:rsidP="00E167D8">
      <w:pPr>
        <w:pStyle w:val="B4"/>
        <w:rPr>
          <w:ins w:id="1525" w:author="RAN2-108-66" w:date="2020-02-04T09:49:00Z"/>
          <w:del w:id="1526" w:author="RAN2-109e" w:date="2020-03-04T21:48:00Z"/>
          <w:lang w:val="en-GB"/>
        </w:rPr>
      </w:pPr>
      <w:ins w:id="1527" w:author="RAN2-109e-CHO-212" w:date="2020-03-04T15:40:00Z">
        <w:del w:id="1528" w:author="RAN2-109e" w:date="2020-03-04T21:48:00Z">
          <w:r w:rsidDel="00BB0020">
            <w:rPr>
              <w:lang w:val="en-US"/>
            </w:rPr>
            <w:delText>4</w:delText>
          </w:r>
        </w:del>
      </w:ins>
      <w:ins w:id="1529" w:author="RAN2-109e-CHO-212" w:date="2020-03-04T15:39:00Z">
        <w:del w:id="1530" w:author="RAN2-109e" w:date="2020-03-04T21:48:00Z">
          <w:r w:rsidDel="00BB0020">
            <w:delText>&gt;</w:delText>
          </w:r>
          <w:r w:rsidDel="00BB0020">
            <w:tab/>
            <w:delText xml:space="preserve">remove the entry with the matching </w:delText>
          </w:r>
          <w:r w:rsidRPr="00E167D8" w:rsidDel="00BB0020">
            <w:rPr>
              <w:i/>
              <w:iCs/>
            </w:rPr>
            <w:delText>measObjectId</w:delText>
          </w:r>
          <w:r w:rsidDel="00BB0020">
            <w:delText xml:space="preserve"> from the </w:delText>
          </w:r>
          <w:r w:rsidRPr="00E167D8" w:rsidDel="00BB0020">
            <w:rPr>
              <w:i/>
              <w:iCs/>
            </w:rPr>
            <w:delText>measObjectList</w:delText>
          </w:r>
          <w:r w:rsidDel="00BB0020">
            <w:delText xml:space="preserve"> within the </w:delText>
          </w:r>
          <w:r w:rsidRPr="00E167D8" w:rsidDel="00BB0020">
            <w:rPr>
              <w:i/>
              <w:iCs/>
            </w:rPr>
            <w:delText>VarMeasConfig</w:delText>
          </w:r>
          <w:r w:rsidDel="00BB0020">
            <w:delText>;</w:delText>
          </w:r>
          <w:commentRangeEnd w:id="1524"/>
          <w:r w:rsidDel="00BB0020">
            <w:rPr>
              <w:rStyle w:val="CommentReference"/>
              <w:rFonts w:eastAsiaTheme="minorEastAsia"/>
              <w:lang w:val="en-GB" w:eastAsia="en-US"/>
            </w:rPr>
            <w:commentReference w:id="1524"/>
          </w:r>
        </w:del>
      </w:ins>
      <w:commentRangeEnd w:id="1515"/>
      <w:del w:id="1531" w:author="RAN2-109e" w:date="2020-03-04T21:48:00Z">
        <w:r w:rsidR="0041163E" w:rsidDel="00BB0020">
          <w:rPr>
            <w:rStyle w:val="CommentReference"/>
            <w:rFonts w:eastAsiaTheme="minorEastAsia"/>
            <w:lang w:val="en-GB" w:eastAsia="en-US"/>
          </w:rPr>
          <w:commentReference w:id="1515"/>
        </w:r>
      </w:del>
      <w:commentRangeEnd w:id="1516"/>
      <w:r w:rsidR="00BB0020">
        <w:rPr>
          <w:rStyle w:val="CommentReference"/>
          <w:rFonts w:eastAsiaTheme="minorEastAsia"/>
          <w:lang w:val="en-GB" w:eastAsia="en-US"/>
        </w:rPr>
        <w:commentReference w:id="1516"/>
      </w:r>
    </w:p>
    <w:p w14:paraId="62B41218" w14:textId="561F41B9" w:rsidR="00667691" w:rsidDel="004E55C7" w:rsidRDefault="00667691" w:rsidP="00667691">
      <w:pPr>
        <w:pStyle w:val="B3"/>
        <w:rPr>
          <w:ins w:id="1532" w:author="RAN2-108-66" w:date="2020-02-04T09:49:00Z"/>
          <w:del w:id="1533" w:author="RAN2-108-66-1" w:date="2020-02-11T16:52:00Z"/>
        </w:rPr>
      </w:pPr>
    </w:p>
    <w:p w14:paraId="0A466C6E" w14:textId="16F8D29A" w:rsidR="000F28F1" w:rsidRDefault="000F28F1" w:rsidP="000F28F1">
      <w:pPr>
        <w:pStyle w:val="B2"/>
        <w:rPr>
          <w:ins w:id="1534" w:author="CHO" w:date="2020-01-23T08:08:00Z"/>
          <w:lang w:val="en-GB"/>
        </w:rPr>
      </w:pPr>
      <w:ins w:id="1535" w:author="CHO" w:date="2020-01-23T08:08:00Z">
        <w:r>
          <w:t>2</w:t>
        </w:r>
        <w:r w:rsidRPr="0096519C">
          <w:t>&gt;</w:t>
        </w:r>
        <w:r w:rsidRPr="0096519C">
          <w:tab/>
          <w:t>start timer T301;</w:t>
        </w:r>
      </w:ins>
    </w:p>
    <w:p w14:paraId="7E42679E" w14:textId="47FF91A6" w:rsidR="00E32F60" w:rsidRPr="00325D1F" w:rsidRDefault="00E32F60">
      <w:pPr>
        <w:pStyle w:val="B2"/>
        <w:pPrChange w:id="1536" w:author="CHO" w:date="2020-01-23T08:09:00Z">
          <w:pPr>
            <w:pStyle w:val="B1"/>
          </w:pPr>
        </w:pPrChange>
      </w:pPr>
      <w:del w:id="1537" w:author="CHO" w:date="2020-01-23T08:09:00Z">
        <w:r w:rsidRPr="00325D1F" w:rsidDel="000F28F1">
          <w:delText>1</w:delText>
        </w:r>
      </w:del>
      <w:ins w:id="1538" w:author="CHO" w:date="2020-01-23T08:09:00Z">
        <w:r w:rsidR="000F28F1">
          <w:rPr>
            <w:lang w:val="en-US"/>
          </w:rPr>
          <w:t>2</w:t>
        </w:r>
      </w:ins>
      <w:r w:rsidRPr="00325D1F">
        <w:t>&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548E07AB" w14:textId="53C67483" w:rsidR="00E32F60" w:rsidRPr="00325D1F" w:rsidRDefault="00E32F60">
      <w:pPr>
        <w:pStyle w:val="B2"/>
        <w:pPrChange w:id="1539" w:author="CHO" w:date="2020-01-23T08:09:00Z">
          <w:pPr>
            <w:pStyle w:val="B1"/>
          </w:pPr>
        </w:pPrChange>
      </w:pPr>
      <w:del w:id="1540" w:author="CHO" w:date="2020-01-23T08:09:00Z">
        <w:r w:rsidRPr="00325D1F" w:rsidDel="000F28F1">
          <w:delText>1</w:delText>
        </w:r>
      </w:del>
      <w:ins w:id="1541" w:author="CHO" w:date="2020-01-23T08:09:00Z">
        <w:r w:rsidR="000F28F1">
          <w:rPr>
            <w:lang w:val="en-US"/>
          </w:rPr>
          <w:t>2</w:t>
        </w:r>
      </w:ins>
      <w:r w:rsidRPr="00325D1F">
        <w:t>&gt;</w:t>
      </w:r>
      <w:r w:rsidRPr="00325D1F">
        <w:tab/>
        <w:t>apply the default MAC Cell Group configuration as specified in 9.2.2;</w:t>
      </w:r>
    </w:p>
    <w:bookmarkEnd w:id="1437"/>
    <w:p w14:paraId="24AB2E31" w14:textId="2FA9C085" w:rsidR="00B9400B" w:rsidRPr="00325D1F" w:rsidRDefault="000F28F1">
      <w:pPr>
        <w:pStyle w:val="B2"/>
        <w:pPrChange w:id="1542" w:author="CHO" w:date="2020-01-23T08:09:00Z">
          <w:pPr>
            <w:pStyle w:val="B1"/>
          </w:pPr>
        </w:pPrChange>
      </w:pPr>
      <w:ins w:id="1543" w:author="CHO" w:date="2020-01-23T08:09:00Z">
        <w:r>
          <w:rPr>
            <w:lang w:val="en-US"/>
          </w:rPr>
          <w:t>2</w:t>
        </w:r>
      </w:ins>
      <w:del w:id="1544" w:author="CHO" w:date="2020-01-23T08:09:00Z">
        <w:r w:rsidR="00B9400B" w:rsidRPr="00325D1F" w:rsidDel="000F28F1">
          <w:delText>1</w:delText>
        </w:r>
      </w:del>
      <w:r w:rsidR="00B9400B" w:rsidRPr="00325D1F">
        <w:t>&gt;</w:t>
      </w:r>
      <w:r w:rsidR="00B9400B" w:rsidRPr="00325D1F">
        <w:tab/>
        <w:t>apply the CCCH configuration as specified in 9.1.1.2;</w:t>
      </w:r>
    </w:p>
    <w:p w14:paraId="67C8FAEB" w14:textId="509711FC" w:rsidR="002C5D28" w:rsidRPr="00325D1F" w:rsidRDefault="002C5D28">
      <w:pPr>
        <w:pStyle w:val="B2"/>
        <w:pPrChange w:id="1545" w:author="CHO" w:date="2020-01-23T08:09:00Z">
          <w:pPr>
            <w:pStyle w:val="B1"/>
          </w:pPr>
        </w:pPrChange>
      </w:pPr>
      <w:del w:id="1546" w:author="CHO" w:date="2020-01-23T08:09:00Z">
        <w:r w:rsidRPr="00325D1F" w:rsidDel="000F28F1">
          <w:delText>1</w:delText>
        </w:r>
      </w:del>
      <w:ins w:id="1547" w:author="CHO" w:date="2020-01-23T08:09:00Z">
        <w:r w:rsidR="000F28F1">
          <w:rPr>
            <w:lang w:val="en-US"/>
          </w:rPr>
          <w:t>2</w:t>
        </w:r>
      </w:ins>
      <w:r w:rsidRPr="00325D1F">
        <w:t>&gt;</w:t>
      </w:r>
      <w:r w:rsidRPr="00325D1F">
        <w:tab/>
        <w:t xml:space="preserve">apply the </w:t>
      </w:r>
      <w:r w:rsidRPr="00325D1F">
        <w:rPr>
          <w:i/>
        </w:rPr>
        <w:t>timeAlignmentTimerCommon</w:t>
      </w:r>
      <w:r w:rsidRPr="00325D1F">
        <w:t xml:space="preserve"> included in </w:t>
      </w:r>
      <w:r w:rsidRPr="00325D1F">
        <w:rPr>
          <w:i/>
        </w:rPr>
        <w:t>SIB1</w:t>
      </w:r>
      <w:r w:rsidRPr="00325D1F">
        <w:t>;</w:t>
      </w:r>
    </w:p>
    <w:p w14:paraId="244EF45F" w14:textId="580B20D8" w:rsidR="002C5D28" w:rsidRPr="00325D1F" w:rsidRDefault="002C5D28">
      <w:pPr>
        <w:pStyle w:val="B2"/>
        <w:pPrChange w:id="1548" w:author="CHO" w:date="2020-01-23T08:09:00Z">
          <w:pPr>
            <w:pStyle w:val="B1"/>
          </w:pPr>
        </w:pPrChange>
      </w:pPr>
      <w:del w:id="1549" w:author="CHO" w:date="2020-01-23T08:09:00Z">
        <w:r w:rsidRPr="00325D1F" w:rsidDel="000F28F1">
          <w:delText>1</w:delText>
        </w:r>
      </w:del>
      <w:ins w:id="1550" w:author="CHO" w:date="2020-01-23T08:09:00Z">
        <w:r w:rsidR="000F28F1">
          <w:rPr>
            <w:lang w:val="en-US"/>
          </w:rPr>
          <w:t>2</w:t>
        </w:r>
      </w:ins>
      <w:r w:rsidRPr="00325D1F">
        <w:t>&gt;</w:t>
      </w:r>
      <w:r w:rsidRPr="00325D1F">
        <w:tab/>
        <w:t xml:space="preserve">initiate transmission of the </w:t>
      </w:r>
      <w:r w:rsidRPr="00325D1F">
        <w:rPr>
          <w:i/>
        </w:rPr>
        <w:t>RRCReestablishmentRequest</w:t>
      </w:r>
      <w:r w:rsidRPr="00325D1F">
        <w:t xml:space="preserve"> message in accordance with 5.3.7.4;</w:t>
      </w:r>
    </w:p>
    <w:p w14:paraId="0401A2AD" w14:textId="7DBE1F83" w:rsidR="002C5D28" w:rsidRPr="00325D1F" w:rsidRDefault="002C5D28" w:rsidP="002C5D28">
      <w:pPr>
        <w:pStyle w:val="NO"/>
        <w:rPr>
          <w:lang w:val="en-GB"/>
        </w:rPr>
      </w:pPr>
      <w:r w:rsidRPr="00325D1F">
        <w:rPr>
          <w:lang w:val="en-GB"/>
        </w:rPr>
        <w:t>NOTE</w:t>
      </w:r>
      <w:ins w:id="1551" w:author="CHO" w:date="2020-01-23T08:09:00Z">
        <w:r w:rsidR="000F28F1">
          <w:rPr>
            <w:lang w:val="en-GB"/>
          </w:rPr>
          <w:t xml:space="preserve"> 1</w:t>
        </w:r>
      </w:ins>
      <w:r w:rsidRPr="00325D1F">
        <w:rPr>
          <w:lang w:val="en-GB"/>
        </w:rPr>
        <w:t>:</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1552" w:name="_Toc20425734"/>
      <w:bookmarkStart w:id="1553"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1552"/>
      <w:bookmarkEnd w:id="1553"/>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lastRenderedPageBreak/>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1554" w:name="_Toc20425735"/>
      <w:bookmarkStart w:id="1555"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1554"/>
      <w:bookmarkEnd w:id="1555"/>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lastRenderedPageBreak/>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1556" w:name="_Toc20425736"/>
      <w:bookmarkStart w:id="1557" w:name="_Toc29321132"/>
      <w:r w:rsidRPr="00325D1F">
        <w:rPr>
          <w:lang w:val="en-GB"/>
        </w:rPr>
        <w:t>5.3.7.6</w:t>
      </w:r>
      <w:r w:rsidRPr="00325D1F">
        <w:rPr>
          <w:lang w:val="en-GB"/>
        </w:rPr>
        <w:tab/>
        <w:t>T311 expiry</w:t>
      </w:r>
      <w:bookmarkEnd w:id="1556"/>
      <w:bookmarkEnd w:id="1557"/>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1558" w:name="_Toc20425737"/>
      <w:bookmarkStart w:id="1559" w:name="_Toc29321133"/>
      <w:r w:rsidRPr="00325D1F">
        <w:rPr>
          <w:lang w:val="en-GB"/>
        </w:rPr>
        <w:t>5.3.7.7</w:t>
      </w:r>
      <w:r w:rsidRPr="00325D1F">
        <w:rPr>
          <w:lang w:val="en-GB"/>
        </w:rPr>
        <w:tab/>
        <w:t>T301 expiry or selected cell no longer suitable</w:t>
      </w:r>
      <w:bookmarkEnd w:id="1558"/>
      <w:bookmarkEnd w:id="1559"/>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1560" w:name="_Toc20425738"/>
      <w:bookmarkStart w:id="1561"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1560"/>
      <w:bookmarkEnd w:id="1561"/>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1562" w:name="_Toc20425739"/>
      <w:bookmarkStart w:id="1563" w:name="_Toc29321135"/>
      <w:r w:rsidRPr="00325D1F">
        <w:rPr>
          <w:rFonts w:eastAsia="MS Mincho"/>
          <w:lang w:val="en-GB"/>
        </w:rPr>
        <w:t>5.3.8</w:t>
      </w:r>
      <w:r w:rsidRPr="00325D1F">
        <w:rPr>
          <w:rFonts w:eastAsia="MS Mincho"/>
          <w:lang w:val="en-GB"/>
        </w:rPr>
        <w:tab/>
        <w:t>RRC connection release</w:t>
      </w:r>
      <w:bookmarkEnd w:id="1562"/>
      <w:bookmarkEnd w:id="1563"/>
    </w:p>
    <w:p w14:paraId="07B819E7" w14:textId="77777777" w:rsidR="002C5D28" w:rsidRPr="00325D1F" w:rsidRDefault="002C5D28" w:rsidP="002C5D28">
      <w:pPr>
        <w:pStyle w:val="Heading4"/>
        <w:rPr>
          <w:lang w:val="en-GB"/>
        </w:rPr>
      </w:pPr>
      <w:bookmarkStart w:id="1564" w:name="_Toc20425740"/>
      <w:bookmarkStart w:id="1565" w:name="_Toc29321136"/>
      <w:r w:rsidRPr="00325D1F">
        <w:rPr>
          <w:lang w:val="en-GB"/>
        </w:rPr>
        <w:t>5.3.8.1</w:t>
      </w:r>
      <w:r w:rsidRPr="00325D1F">
        <w:rPr>
          <w:lang w:val="en-GB"/>
        </w:rPr>
        <w:tab/>
        <w:t>General</w:t>
      </w:r>
      <w:bookmarkEnd w:id="1564"/>
      <w:bookmarkEnd w:id="1565"/>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4pt" o:ole="">
            <v:imagedata r:id="rId40" o:title=""/>
          </v:shape>
          <o:OLEObject Type="Embed" ProgID="Mscgen.Chart" ShapeID="_x0000_i1038" DrawAspect="Content" ObjectID="_1645027580" r:id="rId41"/>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1566" w:name="_1267948855"/>
      <w:bookmarkStart w:id="1567" w:name="_1289914524"/>
      <w:bookmarkStart w:id="1568" w:name="_1582530302"/>
      <w:bookmarkStart w:id="1569" w:name="_1582606777"/>
      <w:bookmarkStart w:id="1570" w:name="_Toc20425741"/>
      <w:bookmarkStart w:id="1571" w:name="_Toc29321137"/>
      <w:bookmarkEnd w:id="1566"/>
      <w:bookmarkEnd w:id="1567"/>
      <w:bookmarkEnd w:id="1568"/>
      <w:bookmarkEnd w:id="1569"/>
      <w:r w:rsidRPr="00325D1F">
        <w:rPr>
          <w:lang w:val="en-GB"/>
        </w:rPr>
        <w:t>5.3.8.2</w:t>
      </w:r>
      <w:r w:rsidRPr="00325D1F">
        <w:rPr>
          <w:lang w:val="en-GB"/>
        </w:rPr>
        <w:tab/>
        <w:t>Initiation</w:t>
      </w:r>
      <w:bookmarkEnd w:id="1570"/>
      <w:bookmarkEnd w:id="1571"/>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1572" w:name="_Toc20425742"/>
      <w:bookmarkStart w:id="1573" w:name="_Toc29321138"/>
      <w:r w:rsidRPr="00325D1F">
        <w:rPr>
          <w:lang w:val="en-GB"/>
        </w:rPr>
        <w:lastRenderedPageBreak/>
        <w:t>5.3.8.3</w:t>
      </w:r>
      <w:r w:rsidRPr="00325D1F">
        <w:rPr>
          <w:lang w:val="en-GB"/>
        </w:rPr>
        <w:tab/>
        <w:t xml:space="preserve">Reception of the </w:t>
      </w:r>
      <w:r w:rsidRPr="00325D1F">
        <w:rPr>
          <w:i/>
          <w:lang w:val="en-GB"/>
        </w:rPr>
        <w:t>RRCRelease</w:t>
      </w:r>
      <w:r w:rsidRPr="00325D1F">
        <w:rPr>
          <w:lang w:val="en-GB"/>
        </w:rPr>
        <w:t xml:space="preserve"> by the UE</w:t>
      </w:r>
      <w:bookmarkEnd w:id="1572"/>
      <w:bookmarkEnd w:id="1573"/>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27968A62" w:rsidR="002C5D28" w:rsidRDefault="002E3A1D" w:rsidP="002C5D28">
      <w:pPr>
        <w:pStyle w:val="B2"/>
        <w:rPr>
          <w:ins w:id="1574" w:author="RAN2-108-66" w:date="2020-02-04T10:11:00Z"/>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756B407B" w14:textId="1E77BBCB" w:rsidR="00F16DD3" w:rsidRDefault="00F16DD3" w:rsidP="00F16DD3">
      <w:pPr>
        <w:pStyle w:val="B2"/>
        <w:rPr>
          <w:ins w:id="1575" w:author="RAN2-108-66" w:date="2020-02-04T10:12:00Z"/>
        </w:rPr>
      </w:pPr>
      <w:ins w:id="1576" w:author="RAN2-108-66" w:date="2020-02-04T10:12:00Z">
        <w:r>
          <w:t xml:space="preserve">2&gt; remove all the entries within </w:t>
        </w:r>
        <w:proofErr w:type="spellStart"/>
        <w:r w:rsidRPr="00CB22FD">
          <w:rPr>
            <w:i/>
          </w:rPr>
          <w:t>VarC</w:t>
        </w:r>
      </w:ins>
      <w:commentRangeStart w:id="1577"/>
      <w:ins w:id="1578" w:author="RAN2-109e-CPC" w:date="2020-03-05T10:31:00Z">
        <w:r w:rsidR="001E4965">
          <w:rPr>
            <w:i/>
            <w:lang w:val="en-US"/>
          </w:rPr>
          <w:t>ond</w:t>
        </w:r>
      </w:ins>
      <w:ins w:id="1579" w:author="RAN2-109e-CPC" w:date="2020-03-05T10:32:00Z">
        <w:r w:rsidR="001E4965">
          <w:rPr>
            <w:i/>
            <w:lang w:val="en-US"/>
          </w:rPr>
          <w:t>itional</w:t>
        </w:r>
      </w:ins>
      <w:proofErr w:type="spellEnd"/>
      <w:ins w:id="1580" w:author="RAN2-108-66" w:date="2020-02-04T10:12:00Z">
        <w:del w:id="1581" w:author="RAN2-109e-CPC" w:date="2020-03-05T10:31:00Z">
          <w:r w:rsidRPr="00CB22FD" w:rsidDel="001E4965">
            <w:rPr>
              <w:i/>
            </w:rPr>
            <w:delText>H</w:delText>
          </w:r>
        </w:del>
      </w:ins>
      <w:commentRangeEnd w:id="1577"/>
      <w:r w:rsidR="00CE3CFA">
        <w:rPr>
          <w:rStyle w:val="CommentReference"/>
          <w:rFonts w:eastAsiaTheme="minorEastAsia"/>
          <w:lang w:val="en-GB" w:eastAsia="en-US"/>
        </w:rPr>
        <w:commentReference w:id="1577"/>
      </w:r>
      <w:ins w:id="1582" w:author="RAN2-108-66" w:date="2020-02-04T10:12:00Z">
        <w:del w:id="1583" w:author="RAN2-109e-CPC" w:date="2020-03-05T10:31:00Z">
          <w:r w:rsidRPr="00CB22FD" w:rsidDel="001E4965">
            <w:rPr>
              <w:i/>
            </w:rPr>
            <w:delText>O-</w:delText>
          </w:r>
        </w:del>
        <w:r w:rsidRPr="00CB22FD">
          <w:rPr>
            <w:i/>
          </w:rPr>
          <w:t>Config</w:t>
        </w:r>
        <w:r>
          <w:t>, if any;</w:t>
        </w:r>
      </w:ins>
    </w:p>
    <w:p w14:paraId="2E95B063" w14:textId="4F99970A" w:rsidR="00F16DD3" w:rsidRDefault="00F16DD3" w:rsidP="00F16DD3">
      <w:pPr>
        <w:pStyle w:val="B2"/>
        <w:rPr>
          <w:ins w:id="1584" w:author="RAN2-109e" w:date="2020-03-05T10:33:00Z"/>
        </w:rPr>
      </w:pPr>
      <w:ins w:id="1585" w:author="RAN2-108-66" w:date="2020-02-04T10:12:00Z">
        <w:r>
          <w:rPr>
            <w:lang w:val="en-US"/>
          </w:rPr>
          <w:t>2</w:t>
        </w:r>
        <w:r>
          <w:t>&gt;</w:t>
        </w:r>
        <w:r>
          <w:tab/>
          <w:t xml:space="preserve">for each </w:t>
        </w:r>
        <w:proofErr w:type="spellStart"/>
        <w:r w:rsidRPr="00667691">
          <w:rPr>
            <w:i/>
          </w:rPr>
          <w:t>measId</w:t>
        </w:r>
        <w:proofErr w:type="spellEnd"/>
        <w:r>
          <w:t>, if</w:t>
        </w:r>
      </w:ins>
      <w:ins w:id="1586" w:author="Ericsson-2" w:date="2020-02-07T14:57:00Z">
        <w:r w:rsidR="002A44A6" w:rsidRPr="002A44A6">
          <w:rPr>
            <w:lang w:val="en-GB"/>
          </w:rPr>
          <w:t xml:space="preserve"> the associated </w:t>
        </w:r>
        <w:proofErr w:type="spellStart"/>
        <w:r w:rsidR="002A44A6" w:rsidRPr="0009641A">
          <w:rPr>
            <w:i/>
            <w:iCs/>
            <w:lang w:val="en-GB"/>
          </w:rPr>
          <w:t>reportConfig</w:t>
        </w:r>
        <w:proofErr w:type="spellEnd"/>
        <w:r w:rsidR="002A44A6" w:rsidRPr="002A44A6">
          <w:rPr>
            <w:lang w:val="en-GB"/>
          </w:rPr>
          <w:t xml:space="preserve"> has a</w:t>
        </w:r>
      </w:ins>
      <w:ins w:id="1587" w:author="RAN2-108-66" w:date="2020-02-04T10:12:00Z">
        <w:r>
          <w:t xml:space="preserve"> </w:t>
        </w:r>
        <w:proofErr w:type="spellStart"/>
        <w:r w:rsidRPr="00667691">
          <w:rPr>
            <w:i/>
          </w:rPr>
          <w:t>reportType</w:t>
        </w:r>
        <w:proofErr w:type="spellEnd"/>
        <w:r>
          <w:t xml:space="preserve"> </w:t>
        </w:r>
        <w:del w:id="1588" w:author="Ericsson-2" w:date="2020-02-07T14:57:00Z">
          <w:r w:rsidDel="002A44A6">
            <w:delText xml:space="preserve">of the </w:delText>
          </w:r>
          <w:r w:rsidRPr="00667691" w:rsidDel="002A44A6">
            <w:rPr>
              <w:i/>
            </w:rPr>
            <w:delText>measId’s</w:delText>
          </w:r>
          <w:r w:rsidRPr="003E4C60" w:rsidDel="002A44A6">
            <w:delText xml:space="preserve"> associated </w:delText>
          </w:r>
          <w:r w:rsidRPr="00667691" w:rsidDel="002A44A6">
            <w:rPr>
              <w:i/>
            </w:rPr>
            <w:delText>reportConfig</w:delText>
          </w:r>
          <w:r w:rsidDel="002A44A6">
            <w:delText xml:space="preserve"> is </w:delText>
          </w:r>
        </w:del>
      </w:ins>
      <w:ins w:id="1589" w:author="Ericsson-2" w:date="2020-02-07T14:57:00Z">
        <w:r w:rsidR="002A44A6" w:rsidRPr="002A44A6">
          <w:rPr>
            <w:lang w:val="en-GB"/>
          </w:rPr>
          <w:t xml:space="preserve">set to </w:t>
        </w:r>
      </w:ins>
      <w:ins w:id="1590" w:author="RAN2-108-66" w:date="2020-02-04T10:12:00Z">
        <w:del w:id="1591" w:author="RAN2-109e-CPC" w:date="2020-03-05T10:32:00Z">
          <w:r w:rsidRPr="00667691" w:rsidDel="001E4965">
            <w:rPr>
              <w:i/>
            </w:rPr>
            <w:delText>cho-</w:delText>
          </w:r>
        </w:del>
      </w:ins>
      <w:proofErr w:type="spellStart"/>
      <w:ins w:id="1592" w:author="RAN2-109e-CPC" w:date="2020-03-05T10:32:00Z">
        <w:r w:rsidR="001E4965">
          <w:rPr>
            <w:i/>
            <w:lang w:val="en-US"/>
          </w:rPr>
          <w:t>cond</w:t>
        </w:r>
      </w:ins>
      <w:ins w:id="1593" w:author="RAN2-108-66" w:date="2020-02-04T10:12:00Z">
        <w:r w:rsidRPr="00667691">
          <w:rPr>
            <w:i/>
          </w:rPr>
          <w:t>TriggerConfig</w:t>
        </w:r>
        <w:proofErr w:type="spellEnd"/>
        <w:r>
          <w:t>:</w:t>
        </w:r>
      </w:ins>
    </w:p>
    <w:p w14:paraId="6156216B" w14:textId="77777777" w:rsidR="001E4965" w:rsidRDefault="001E4965" w:rsidP="001E4965">
      <w:pPr>
        <w:pStyle w:val="B3"/>
        <w:rPr>
          <w:ins w:id="1594" w:author="RAN2-109e" w:date="2020-03-05T10:33:00Z"/>
        </w:rPr>
      </w:pPr>
      <w:ins w:id="1595" w:author="RAN2-109e" w:date="2020-03-05T10:33:00Z">
        <w:r>
          <w:rPr>
            <w:lang w:val="en-US"/>
          </w:rPr>
          <w:t>3</w:t>
        </w:r>
        <w:r>
          <w:t>&gt;</w:t>
        </w:r>
        <w:r>
          <w:tab/>
        </w:r>
        <w:r w:rsidRPr="008726C7">
          <w:t>fo</w:t>
        </w:r>
        <w:r>
          <w:t xml:space="preserve">r the associated </w:t>
        </w:r>
        <w:proofErr w:type="spellStart"/>
        <w:r w:rsidRPr="008726C7">
          <w:rPr>
            <w:i/>
            <w:iCs/>
          </w:rPr>
          <w:t>reportConfigId</w:t>
        </w:r>
        <w:proofErr w:type="spellEnd"/>
        <w:r>
          <w:t>:</w:t>
        </w:r>
      </w:ins>
    </w:p>
    <w:p w14:paraId="404CE0AF" w14:textId="77777777" w:rsidR="001E4965" w:rsidRDefault="001E4965" w:rsidP="001E4965">
      <w:pPr>
        <w:pStyle w:val="B4"/>
        <w:rPr>
          <w:ins w:id="1596" w:author="RAN2-109e" w:date="2020-03-05T10:33:00Z"/>
        </w:rPr>
      </w:pPr>
      <w:ins w:id="1597" w:author="RAN2-109e" w:date="2020-03-05T10:33:00Z">
        <w:r>
          <w:rPr>
            <w:lang w:val="en-US"/>
          </w:rPr>
          <w:t>4</w:t>
        </w:r>
        <w:r>
          <w:t>&gt;</w:t>
        </w:r>
        <w:r>
          <w:tab/>
          <w:t xml:space="preserve">remove the entry with the matching </w:t>
        </w:r>
        <w:proofErr w:type="spellStart"/>
        <w:r w:rsidRPr="00393B18">
          <w:rPr>
            <w:i/>
          </w:rPr>
          <w:t>repor</w:t>
        </w:r>
        <w:r>
          <w:rPr>
            <w:i/>
          </w:rPr>
          <w:t>tConfig</w:t>
        </w:r>
        <w:r w:rsidRPr="00A135CD">
          <w:rPr>
            <w:i/>
          </w:rPr>
          <w:t>Id</w:t>
        </w:r>
        <w:proofErr w:type="spellEnd"/>
        <w:r>
          <w:t xml:space="preserve"> </w:t>
        </w:r>
        <w:r w:rsidRPr="00325D1F">
          <w:rPr>
            <w:lang w:val="en-GB"/>
          </w:rPr>
          <w:t xml:space="preserve">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t>;</w:t>
        </w:r>
      </w:ins>
    </w:p>
    <w:p w14:paraId="6054791B" w14:textId="77777777" w:rsidR="001E4965" w:rsidRDefault="001E4965" w:rsidP="001E4965">
      <w:pPr>
        <w:pStyle w:val="B3"/>
        <w:rPr>
          <w:ins w:id="1598" w:author="RAN2-109e" w:date="2020-03-05T10:33:00Z"/>
        </w:rPr>
      </w:pPr>
      <w:ins w:id="1599" w:author="RAN2-109e" w:date="2020-03-05T10:33:00Z">
        <w:r>
          <w:rPr>
            <w:lang w:val="en-US"/>
          </w:rPr>
          <w:t>3</w:t>
        </w:r>
        <w:r>
          <w:t>&gt;</w:t>
        </w:r>
        <w:r>
          <w:tab/>
        </w:r>
        <w:r w:rsidRPr="008726C7">
          <w:t xml:space="preserve">if the </w:t>
        </w:r>
        <w:r>
          <w:t xml:space="preserve">associated </w:t>
        </w:r>
        <w:proofErr w:type="spellStart"/>
        <w:r>
          <w:rPr>
            <w:i/>
            <w:iCs/>
          </w:rPr>
          <w:t>measObjectId</w:t>
        </w:r>
        <w:proofErr w:type="spellEnd"/>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proofErr w:type="spellStart"/>
        <w:r>
          <w:rPr>
            <w:i/>
            <w:iCs/>
            <w:lang w:val="en-US"/>
          </w:rPr>
          <w:t>cond</w:t>
        </w:r>
        <w:r w:rsidRPr="00287A62">
          <w:rPr>
            <w:i/>
            <w:iCs/>
          </w:rPr>
          <w:t>TriggerConfig</w:t>
        </w:r>
        <w:proofErr w:type="spellEnd"/>
        <w:r>
          <w:t>:</w:t>
        </w:r>
      </w:ins>
    </w:p>
    <w:p w14:paraId="23B6F15A" w14:textId="77777777" w:rsidR="001E4965" w:rsidRDefault="001E4965" w:rsidP="001E4965">
      <w:pPr>
        <w:pStyle w:val="B4"/>
        <w:rPr>
          <w:ins w:id="1600" w:author="RAN2-109e" w:date="2020-03-05T10:33:00Z"/>
        </w:rPr>
      </w:pPr>
      <w:ins w:id="1601" w:author="RAN2-109e" w:date="2020-03-05T10:33:00Z">
        <w:r>
          <w:rPr>
            <w:lang w:val="en-US"/>
          </w:rPr>
          <w:t>4</w:t>
        </w:r>
        <w:r>
          <w:t>&gt;</w:t>
        </w:r>
        <w:r>
          <w:tab/>
          <w:t xml:space="preserve">remove the entry with the matching </w:t>
        </w:r>
        <w:proofErr w:type="spellStart"/>
        <w:r>
          <w:rPr>
            <w:i/>
            <w:iCs/>
            <w:lang w:val="en-US"/>
          </w:rPr>
          <w:t>measObjectId</w:t>
        </w:r>
        <w:proofErr w:type="spellEnd"/>
        <w:r>
          <w:t xml:space="preserve"> </w:t>
        </w:r>
        <w:r w:rsidRPr="00325D1F">
          <w:t xml:space="preserve">from the </w:t>
        </w:r>
        <w:proofErr w:type="spellStart"/>
        <w:r>
          <w:rPr>
            <w:i/>
          </w:rPr>
          <w:t>measObject</w:t>
        </w:r>
        <w:r w:rsidRPr="00325D1F">
          <w:rPr>
            <w:i/>
          </w:rPr>
          <w:t>List</w:t>
        </w:r>
        <w:proofErr w:type="spellEnd"/>
        <w:r w:rsidRPr="00325D1F">
          <w:t xml:space="preserve"> within the </w:t>
        </w:r>
        <w:proofErr w:type="spellStart"/>
        <w:r w:rsidRPr="00325D1F">
          <w:rPr>
            <w:i/>
          </w:rPr>
          <w:t>VarMeasConfig</w:t>
        </w:r>
        <w:proofErr w:type="spellEnd"/>
        <w:r>
          <w:t>;</w:t>
        </w:r>
      </w:ins>
    </w:p>
    <w:p w14:paraId="5244482D" w14:textId="3C55DCCB" w:rsidR="001E4965" w:rsidDel="001E4965" w:rsidRDefault="001E4965" w:rsidP="00F16DD3">
      <w:pPr>
        <w:pStyle w:val="B2"/>
        <w:rPr>
          <w:ins w:id="1602" w:author="RAN2-108-66" w:date="2020-02-04T10:12:00Z"/>
          <w:del w:id="1603" w:author="RAN2-109e" w:date="2020-03-05T10:33:00Z"/>
        </w:rPr>
      </w:pPr>
    </w:p>
    <w:p w14:paraId="3F9C89A0" w14:textId="3C7722A4" w:rsidR="00F16DD3" w:rsidRDefault="00F16DD3" w:rsidP="00F16DD3">
      <w:pPr>
        <w:pStyle w:val="B3"/>
        <w:rPr>
          <w:ins w:id="1604" w:author="RAN2-109e" w:date="2020-03-04T18:32:00Z"/>
        </w:rPr>
      </w:pPr>
      <w:ins w:id="1605" w:author="RAN2-108-66" w:date="2020-02-04T10:12:00Z">
        <w:r>
          <w:rPr>
            <w:lang w:val="en-US"/>
          </w:rPr>
          <w:lastRenderedPageBreak/>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4178B822" w14:textId="00192BF8" w:rsidR="0010423B" w:rsidRPr="0010423B" w:rsidDel="001E4965" w:rsidRDefault="0010423B" w:rsidP="00F16DD3">
      <w:pPr>
        <w:pStyle w:val="B3"/>
        <w:rPr>
          <w:ins w:id="1606" w:author="RAN2-109e-CHO-212" w:date="2020-03-04T15:40:00Z"/>
          <w:del w:id="1607" w:author="RAN2-109e" w:date="2020-03-05T10:34:00Z"/>
          <w:lang w:val="en-GB"/>
          <w:rPrChange w:id="1608" w:author="RAN2-109e" w:date="2020-03-04T18:32:00Z">
            <w:rPr>
              <w:ins w:id="1609" w:author="RAN2-109e-CHO-212" w:date="2020-03-04T15:40:00Z"/>
              <w:del w:id="1610" w:author="RAN2-109e" w:date="2020-03-05T10:34:00Z"/>
            </w:rPr>
          </w:rPrChange>
        </w:rPr>
      </w:pPr>
      <w:commentRangeStart w:id="1611"/>
      <w:commentRangeStart w:id="1612"/>
    </w:p>
    <w:p w14:paraId="455A73D6" w14:textId="4C52049E" w:rsidR="00E167D8" w:rsidDel="001E4965" w:rsidRDefault="00E167D8" w:rsidP="00E167D8">
      <w:pPr>
        <w:pStyle w:val="B3"/>
        <w:rPr>
          <w:ins w:id="1613" w:author="RAN2-109e-CHO-212" w:date="2020-03-04T15:40:00Z"/>
          <w:del w:id="1614" w:author="RAN2-109e" w:date="2020-03-05T10:34:00Z"/>
        </w:rPr>
      </w:pPr>
      <w:ins w:id="1615" w:author="RAN2-109e-CHO-212" w:date="2020-03-04T15:40:00Z">
        <w:del w:id="1616" w:author="RAN2-109e" w:date="2020-03-05T10:34:00Z">
          <w:r w:rsidDel="001E4965">
            <w:rPr>
              <w:lang w:val="en-US"/>
            </w:rPr>
            <w:delText>3</w:delText>
          </w:r>
          <w:commentRangeStart w:id="1617"/>
          <w:r w:rsidDel="001E4965">
            <w:delText>&gt;</w:delText>
          </w:r>
          <w:r w:rsidDel="001E4965">
            <w:tab/>
          </w:r>
          <w:r w:rsidDel="001E4965">
            <w:rPr>
              <w:lang w:val="en-US"/>
            </w:rPr>
            <w:delText>if the</w:delText>
          </w:r>
          <w:r w:rsidDel="001E4965">
            <w:delText xml:space="preserve"> </w:delText>
          </w:r>
          <w:r w:rsidRPr="00C37DEB" w:rsidDel="001E4965">
            <w:rPr>
              <w:i/>
            </w:rPr>
            <w:delText xml:space="preserve">measObjectId </w:delText>
          </w:r>
          <w:r w:rsidDel="001E4965">
            <w:rPr>
              <w:iCs/>
            </w:rPr>
            <w:delText>is only included in</w:delText>
          </w:r>
          <w:r w:rsidRPr="00C37DEB" w:rsidDel="001E4965">
            <w:delText xml:space="preserve"> </w:delText>
          </w:r>
          <w:r w:rsidDel="001E4965">
            <w:rPr>
              <w:lang w:val="en-US"/>
            </w:rPr>
            <w:delText xml:space="preserve">a </w:delText>
          </w:r>
          <w:r w:rsidRPr="00C37DEB" w:rsidDel="001E4965">
            <w:rPr>
              <w:i/>
            </w:rPr>
            <w:delText>MeasIdToAddMod</w:delText>
          </w:r>
          <w:r w:rsidDel="001E4965">
            <w:rPr>
              <w:lang w:val="en-US"/>
            </w:rPr>
            <w:delText>:</w:delText>
          </w:r>
        </w:del>
      </w:ins>
    </w:p>
    <w:p w14:paraId="1612A559" w14:textId="2A6AE225" w:rsidR="00E167D8" w:rsidRPr="00E167D8" w:rsidDel="001E4965" w:rsidRDefault="00E167D8" w:rsidP="00E167D8">
      <w:pPr>
        <w:pStyle w:val="B4"/>
        <w:rPr>
          <w:ins w:id="1618" w:author="RAN2-108-66" w:date="2020-02-04T10:12:00Z"/>
          <w:del w:id="1619" w:author="RAN2-109e" w:date="2020-03-05T10:34:00Z"/>
          <w:lang w:val="en-GB"/>
        </w:rPr>
      </w:pPr>
      <w:ins w:id="1620" w:author="RAN2-109e-CHO-212" w:date="2020-03-04T15:40:00Z">
        <w:del w:id="1621" w:author="RAN2-109e" w:date="2020-03-05T10:34:00Z">
          <w:r w:rsidDel="001E4965">
            <w:rPr>
              <w:lang w:val="en-US"/>
            </w:rPr>
            <w:delText>4</w:delText>
          </w:r>
          <w:r w:rsidDel="001E4965">
            <w:delText>&gt;</w:delText>
          </w:r>
          <w:r w:rsidDel="001E4965">
            <w:tab/>
            <w:delText xml:space="preserve">remove the entry with the matching </w:delText>
          </w:r>
          <w:r w:rsidRPr="00E167D8" w:rsidDel="001E4965">
            <w:rPr>
              <w:i/>
              <w:iCs/>
            </w:rPr>
            <w:delText>measObjectId</w:delText>
          </w:r>
          <w:r w:rsidDel="001E4965">
            <w:delText xml:space="preserve"> from the </w:delText>
          </w:r>
          <w:r w:rsidRPr="00E167D8" w:rsidDel="001E4965">
            <w:rPr>
              <w:i/>
              <w:iCs/>
            </w:rPr>
            <w:delText>measObjectList</w:delText>
          </w:r>
          <w:r w:rsidDel="001E4965">
            <w:delText xml:space="preserve"> within the </w:delText>
          </w:r>
          <w:r w:rsidRPr="00E167D8" w:rsidDel="001E4965">
            <w:rPr>
              <w:i/>
              <w:iCs/>
            </w:rPr>
            <w:delText>VarMeasConfig</w:delText>
          </w:r>
          <w:r w:rsidDel="001E4965">
            <w:delText>;</w:delText>
          </w:r>
          <w:commentRangeEnd w:id="1617"/>
          <w:r w:rsidDel="001E4965">
            <w:rPr>
              <w:rStyle w:val="CommentReference"/>
              <w:rFonts w:eastAsiaTheme="minorEastAsia"/>
              <w:lang w:val="en-GB" w:eastAsia="en-US"/>
            </w:rPr>
            <w:commentReference w:id="1617"/>
          </w:r>
        </w:del>
      </w:ins>
      <w:commentRangeEnd w:id="1611"/>
      <w:del w:id="1622" w:author="RAN2-109e" w:date="2020-03-05T10:34:00Z">
        <w:r w:rsidR="00A82B55" w:rsidDel="001E4965">
          <w:rPr>
            <w:rStyle w:val="CommentReference"/>
            <w:rFonts w:eastAsiaTheme="minorEastAsia"/>
            <w:lang w:val="en-GB" w:eastAsia="en-US"/>
          </w:rPr>
          <w:commentReference w:id="1611"/>
        </w:r>
        <w:commentRangeEnd w:id="1612"/>
        <w:r w:rsidR="001E4965" w:rsidDel="001E4965">
          <w:rPr>
            <w:rStyle w:val="CommentReference"/>
            <w:rFonts w:eastAsiaTheme="minorEastAsia"/>
            <w:lang w:val="en-GB" w:eastAsia="en-US"/>
          </w:rPr>
          <w:commentReference w:id="1612"/>
        </w:r>
      </w:del>
    </w:p>
    <w:p w14:paraId="5547A4D9" w14:textId="3E5B1BBA" w:rsidR="00F16DD3" w:rsidDel="001E4965" w:rsidRDefault="00F16DD3" w:rsidP="00F16DD3">
      <w:pPr>
        <w:pStyle w:val="B3"/>
        <w:rPr>
          <w:del w:id="1623" w:author="RAN2-108-66-1" w:date="2020-02-11T16:53:00Z"/>
        </w:rPr>
      </w:pP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35B29E07"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1624" w:name="_Toc20425743"/>
      <w:bookmarkStart w:id="1625" w:name="_Toc29321139"/>
      <w:r w:rsidRPr="00325D1F">
        <w:rPr>
          <w:lang w:val="en-GB"/>
        </w:rPr>
        <w:lastRenderedPageBreak/>
        <w:t>5.3.8.4</w:t>
      </w:r>
      <w:r w:rsidRPr="00325D1F">
        <w:rPr>
          <w:lang w:val="en-GB"/>
        </w:rPr>
        <w:tab/>
        <w:t>T320 expiry</w:t>
      </w:r>
      <w:bookmarkEnd w:id="1624"/>
      <w:bookmarkEnd w:id="1625"/>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1626" w:name="_Toc20425744"/>
      <w:bookmarkStart w:id="1627" w:name="_Toc29321140"/>
      <w:r w:rsidRPr="00325D1F">
        <w:rPr>
          <w:lang w:val="en-GB"/>
        </w:rPr>
        <w:t>5.3.8.5</w:t>
      </w:r>
      <w:r w:rsidRPr="00325D1F">
        <w:rPr>
          <w:lang w:val="en-GB"/>
        </w:rPr>
        <w:tab/>
        <w:t xml:space="preserve">UE actions upon the expiry of </w:t>
      </w:r>
      <w:r w:rsidRPr="00325D1F">
        <w:rPr>
          <w:i/>
          <w:lang w:val="en-GB"/>
        </w:rPr>
        <w:t>DataInactivityTimer</w:t>
      </w:r>
      <w:bookmarkEnd w:id="1626"/>
      <w:bookmarkEnd w:id="1627"/>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1628" w:name="_Toc20425745"/>
      <w:bookmarkStart w:id="1629" w:name="_Toc29321141"/>
      <w:r w:rsidRPr="00325D1F">
        <w:rPr>
          <w:rFonts w:eastAsia="MS Mincho"/>
          <w:lang w:val="en-GB"/>
        </w:rPr>
        <w:t>5.3.9</w:t>
      </w:r>
      <w:r w:rsidRPr="00325D1F">
        <w:rPr>
          <w:rFonts w:eastAsia="MS Mincho"/>
          <w:lang w:val="en-GB"/>
        </w:rPr>
        <w:tab/>
        <w:t>RRC connection release requested by upper layers</w:t>
      </w:r>
      <w:bookmarkEnd w:id="1628"/>
      <w:bookmarkEnd w:id="1629"/>
    </w:p>
    <w:p w14:paraId="4939722D" w14:textId="77777777" w:rsidR="002C5D28" w:rsidRPr="00325D1F" w:rsidRDefault="002C5D28" w:rsidP="002C5D28">
      <w:pPr>
        <w:pStyle w:val="Heading4"/>
        <w:rPr>
          <w:lang w:val="en-GB"/>
        </w:rPr>
      </w:pPr>
      <w:bookmarkStart w:id="1630" w:name="_Toc20425746"/>
      <w:bookmarkStart w:id="1631" w:name="_Toc29321142"/>
      <w:bookmarkStart w:id="1632" w:name="_Hlk514301762"/>
      <w:r w:rsidRPr="00325D1F">
        <w:rPr>
          <w:lang w:val="en-GB"/>
        </w:rPr>
        <w:t>5.3.9.1</w:t>
      </w:r>
      <w:r w:rsidRPr="00325D1F">
        <w:rPr>
          <w:lang w:val="en-GB"/>
        </w:rPr>
        <w:tab/>
        <w:t>General</w:t>
      </w:r>
      <w:bookmarkEnd w:id="1630"/>
      <w:bookmarkEnd w:id="1631"/>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1633" w:name="_Toc20425747"/>
      <w:bookmarkStart w:id="1634" w:name="_Toc29321143"/>
      <w:r w:rsidRPr="00325D1F">
        <w:rPr>
          <w:lang w:val="en-GB"/>
        </w:rPr>
        <w:t>5.3.9.2</w:t>
      </w:r>
      <w:r w:rsidRPr="00325D1F">
        <w:rPr>
          <w:lang w:val="en-GB"/>
        </w:rPr>
        <w:tab/>
        <w:t>Initiation</w:t>
      </w:r>
      <w:bookmarkEnd w:id="1633"/>
      <w:bookmarkEnd w:id="1634"/>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1635" w:name="_Toc20425748"/>
      <w:bookmarkStart w:id="1636" w:name="_Toc29321144"/>
      <w:r w:rsidRPr="00325D1F">
        <w:rPr>
          <w:lang w:val="en-GB"/>
        </w:rPr>
        <w:t>5.3.10</w:t>
      </w:r>
      <w:r w:rsidRPr="00325D1F">
        <w:rPr>
          <w:lang w:val="en-GB"/>
        </w:rPr>
        <w:tab/>
        <w:t>Radio link failure related actions</w:t>
      </w:r>
      <w:bookmarkEnd w:id="1635"/>
      <w:bookmarkEnd w:id="1636"/>
    </w:p>
    <w:p w14:paraId="0C204260" w14:textId="77777777" w:rsidR="002C5D28" w:rsidRPr="00325D1F" w:rsidRDefault="002C5D28" w:rsidP="002C5D28">
      <w:pPr>
        <w:pStyle w:val="Heading4"/>
        <w:rPr>
          <w:rFonts w:eastAsia="MS Mincho"/>
          <w:lang w:val="en-GB"/>
        </w:rPr>
      </w:pPr>
      <w:bookmarkStart w:id="1637" w:name="_Toc20425749"/>
      <w:bookmarkStart w:id="1638" w:name="_Toc29321145"/>
      <w:bookmarkStart w:id="1639" w:name="_Hlk34332139"/>
      <w:bookmarkEnd w:id="1632"/>
      <w:r w:rsidRPr="00325D1F">
        <w:rPr>
          <w:rFonts w:eastAsia="MS Mincho"/>
          <w:lang w:val="en-GB"/>
        </w:rPr>
        <w:t>5.3.10.1</w:t>
      </w:r>
      <w:r w:rsidRPr="00325D1F">
        <w:rPr>
          <w:rFonts w:eastAsia="MS Mincho"/>
          <w:lang w:val="en-GB"/>
        </w:rPr>
        <w:tab/>
        <w:t>Detection of physical layer problems in RRC_CONNECTED</w:t>
      </w:r>
      <w:bookmarkEnd w:id="1637"/>
      <w:bookmarkEnd w:id="1638"/>
    </w:p>
    <w:p w14:paraId="4C9F0D5A" w14:textId="77777777" w:rsidR="002C5D28" w:rsidRPr="00325D1F" w:rsidRDefault="002C5D28" w:rsidP="002C5D28">
      <w:pPr>
        <w:rPr>
          <w:rFonts w:eastAsia="MS Mincho"/>
        </w:rPr>
      </w:pPr>
      <w:r w:rsidRPr="00325D1F">
        <w:t>The UE shall:</w:t>
      </w:r>
    </w:p>
    <w:p w14:paraId="313F6974" w14:textId="2D39044A" w:rsidR="00FC76D7" w:rsidRPr="0096519C" w:rsidRDefault="00FC76D7" w:rsidP="00FC76D7">
      <w:pPr>
        <w:pStyle w:val="B1"/>
        <w:rPr>
          <w:ins w:id="1640" w:author="DAPS" w:date="2020-01-22T23:58:00Z"/>
        </w:rPr>
      </w:pPr>
      <w:bookmarkStart w:id="1641" w:name="_Hlk34332119"/>
      <w:ins w:id="1642" w:author="DAPS" w:date="2020-01-22T23:58:00Z">
        <w:r w:rsidRPr="0096519C">
          <w:t>1&gt;</w:t>
        </w:r>
        <w:r w:rsidRPr="0096519C">
          <w:tab/>
        </w:r>
        <w:r>
          <w:t xml:space="preserve">if </w:t>
        </w:r>
        <w:r w:rsidRPr="00E87F59">
          <w:rPr>
            <w:i/>
          </w:rPr>
          <w:t>dapsConfig</w:t>
        </w:r>
        <w:r>
          <w:t xml:space="preserve"> is configured for any DRB, </w:t>
        </w:r>
        <w:r w:rsidRPr="0096519C">
          <w:t>upon receiving N310 consecutive "out-of-sync" indications for the</w:t>
        </w:r>
        <w:r>
          <w:t xml:space="preserve"> source </w:t>
        </w:r>
        <w:r w:rsidRPr="0096519C">
          <w:t xml:space="preserve">from lower layers </w:t>
        </w:r>
        <w:commentRangeStart w:id="1643"/>
        <w:del w:id="1644" w:author="RAN2-109e" w:date="2020-03-05T20:23:00Z">
          <w:r w:rsidDel="00AE1E1A">
            <w:delText xml:space="preserve">before </w:delText>
          </w:r>
        </w:del>
      </w:ins>
      <w:commentRangeEnd w:id="1643"/>
      <w:r w:rsidR="00AE1E1A">
        <w:rPr>
          <w:rStyle w:val="CommentReference"/>
          <w:rFonts w:eastAsiaTheme="minorEastAsia"/>
          <w:lang w:val="en-GB" w:eastAsia="en-US"/>
        </w:rPr>
        <w:commentReference w:id="1643"/>
      </w:r>
      <w:ins w:id="1645" w:author="DAPS" w:date="2020-01-22T23:58:00Z">
        <w:del w:id="1646" w:author="RAN2-109e" w:date="2020-03-05T20:23:00Z">
          <w:r w:rsidDel="00AE1E1A">
            <w:delText>or</w:delText>
          </w:r>
        </w:del>
        <w:r>
          <w:t xml:space="preserve"> </w:t>
        </w:r>
        <w:r w:rsidRPr="0096519C">
          <w:t>while T304</w:t>
        </w:r>
        <w:r>
          <w:t xml:space="preserve"> is</w:t>
        </w:r>
        <w:r w:rsidRPr="0096519C">
          <w:t xml:space="preserve"> running:</w:t>
        </w:r>
      </w:ins>
    </w:p>
    <w:bookmarkEnd w:id="1641"/>
    <w:p w14:paraId="609C961E" w14:textId="26CC361A" w:rsidR="00FC76D7" w:rsidRPr="00FC76D7" w:rsidRDefault="00FC76D7" w:rsidP="00FC76D7">
      <w:pPr>
        <w:pStyle w:val="B2"/>
        <w:rPr>
          <w:ins w:id="1647" w:author="DAPS" w:date="2020-01-22T23:58:00Z"/>
        </w:rPr>
      </w:pPr>
      <w:ins w:id="1648" w:author="DAPS" w:date="2020-01-22T23:58:00Z">
        <w:r w:rsidRPr="0096519C">
          <w:t>2&gt;</w:t>
        </w:r>
        <w:r w:rsidRPr="0096519C">
          <w:tab/>
          <w:t xml:space="preserve">start timer T310 for the </w:t>
        </w:r>
        <w:r>
          <w:t>source</w:t>
        </w:r>
        <w:r w:rsidRPr="0096519C">
          <w:t>.</w:t>
        </w:r>
      </w:ins>
    </w:p>
    <w:bookmarkEnd w:id="1639"/>
    <w:p w14:paraId="0CD0238B" w14:textId="7CEB0E9D"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02611EA" w:rsidR="002C5D28" w:rsidRDefault="002C5D28" w:rsidP="002C5D28">
      <w:pPr>
        <w:pStyle w:val="B2"/>
        <w:rPr>
          <w:ins w:id="1649" w:author="DAPS" w:date="2020-01-22T23:59:00Z"/>
          <w:lang w:val="en-GB"/>
        </w:rPr>
      </w:pPr>
      <w:r w:rsidRPr="00325D1F">
        <w:rPr>
          <w:lang w:val="en-GB"/>
        </w:rPr>
        <w:t>2&gt;</w:t>
      </w:r>
      <w:r w:rsidRPr="00325D1F">
        <w:rPr>
          <w:lang w:val="en-GB"/>
        </w:rPr>
        <w:tab/>
        <w:t>start timer T310 for the corresponding SpCell.</w:t>
      </w:r>
    </w:p>
    <w:p w14:paraId="7F8A2DE0" w14:textId="7CDE0304" w:rsidR="00FC76D7" w:rsidRPr="00FC76D7" w:rsidRDefault="00FC76D7" w:rsidP="00FC76D7">
      <w:pPr>
        <w:pStyle w:val="EditorsNote"/>
      </w:pPr>
      <w:bookmarkStart w:id="1650" w:name="_Hlk23709641"/>
      <w:ins w:id="1651" w:author="DAPS" w:date="2020-01-22T23:59:00Z">
        <w:r>
          <w:t xml:space="preserve">Editor’s note: </w:t>
        </w:r>
        <w:bookmarkStart w:id="1652" w:name="_Hlk23494694"/>
        <w:r>
          <w:t>TBC on how/whether to capture stop RLM in source after RACH successful to target PCell.</w:t>
        </w:r>
      </w:ins>
      <w:bookmarkEnd w:id="1650"/>
      <w:bookmarkEnd w:id="1652"/>
    </w:p>
    <w:p w14:paraId="4850553F" w14:textId="77777777" w:rsidR="002C5D28" w:rsidRPr="00325D1F" w:rsidRDefault="002C5D28" w:rsidP="002C5D28">
      <w:pPr>
        <w:pStyle w:val="Heading4"/>
        <w:rPr>
          <w:rFonts w:eastAsia="MS Mincho"/>
          <w:lang w:val="en-GB"/>
        </w:rPr>
      </w:pPr>
      <w:bookmarkStart w:id="1653" w:name="_Toc20425750"/>
      <w:bookmarkStart w:id="1654" w:name="_Toc29321146"/>
      <w:r w:rsidRPr="00325D1F">
        <w:rPr>
          <w:lang w:val="en-GB"/>
        </w:rPr>
        <w:t>5.3.10.2</w:t>
      </w:r>
      <w:r w:rsidRPr="00325D1F">
        <w:rPr>
          <w:lang w:val="en-GB"/>
        </w:rPr>
        <w:tab/>
        <w:t>Recovery of physical layer problems</w:t>
      </w:r>
      <w:bookmarkEnd w:id="1653"/>
      <w:bookmarkEnd w:id="1654"/>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6EB16D2B" w14:textId="06A18C64" w:rsidR="00A068A4" w:rsidRDefault="002C5D28" w:rsidP="00737FF8">
      <w:pPr>
        <w:pStyle w:val="B1"/>
        <w:rPr>
          <w:ins w:id="1655" w:author="T312" w:date="2020-01-23T09:31:00Z"/>
          <w:lang w:val="en-GB"/>
        </w:rPr>
      </w:pPr>
      <w:r w:rsidRPr="00325D1F">
        <w:rPr>
          <w:lang w:val="en-GB"/>
        </w:rPr>
        <w:t>1&gt;</w:t>
      </w:r>
      <w:r w:rsidRPr="00325D1F">
        <w:rPr>
          <w:lang w:val="en-GB"/>
        </w:rPr>
        <w:tab/>
        <w:t>stop timer T310 for the corresponding SpCell.</w:t>
      </w:r>
    </w:p>
    <w:p w14:paraId="7E938C66" w14:textId="29E1CD12" w:rsidR="00F9492F" w:rsidRPr="00325D1F" w:rsidRDefault="00F9492F" w:rsidP="00737FF8">
      <w:pPr>
        <w:pStyle w:val="B1"/>
        <w:rPr>
          <w:lang w:val="en-GB"/>
        </w:rPr>
      </w:pPr>
      <w:ins w:id="1656" w:author="T312" w:date="2020-01-23T09:32:00Z">
        <w:r w:rsidRPr="00A068A4">
          <w:rPr>
            <w:lang w:val="en-GB"/>
          </w:rPr>
          <w:t>1&gt;</w:t>
        </w:r>
        <w:r w:rsidRPr="00A068A4">
          <w:rPr>
            <w:lang w:val="en-GB"/>
          </w:rPr>
          <w:tab/>
          <w:t>stop timer T312 for the corresponding SpCell, if running.</w:t>
        </w:r>
      </w:ins>
    </w:p>
    <w:p w14:paraId="6028BADB" w14:textId="77777777" w:rsidR="002C5D28" w:rsidRPr="00325D1F" w:rsidRDefault="002C5D28" w:rsidP="002C5D28">
      <w:pPr>
        <w:pStyle w:val="NO"/>
        <w:rPr>
          <w:lang w:val="en-GB"/>
        </w:rPr>
      </w:pPr>
      <w:r w:rsidRPr="00325D1F">
        <w:rPr>
          <w:lang w:val="en-GB"/>
        </w:rPr>
        <w:lastRenderedPageBreak/>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1657" w:name="_Toc20425751"/>
      <w:bookmarkStart w:id="1658" w:name="_Toc29321147"/>
      <w:bookmarkStart w:id="1659" w:name="_Hlk34332448"/>
      <w:r w:rsidRPr="00325D1F">
        <w:rPr>
          <w:lang w:val="en-GB"/>
        </w:rPr>
        <w:t>5.3.10.3</w:t>
      </w:r>
      <w:r w:rsidRPr="00325D1F">
        <w:rPr>
          <w:lang w:val="en-GB"/>
        </w:rPr>
        <w:tab/>
        <w:t>Detection of radio link failure</w:t>
      </w:r>
      <w:bookmarkEnd w:id="1657"/>
      <w:bookmarkEnd w:id="1658"/>
    </w:p>
    <w:p w14:paraId="7084CD9A" w14:textId="77777777" w:rsidR="002C5D28" w:rsidRPr="00325D1F" w:rsidRDefault="002C5D28" w:rsidP="002C5D28">
      <w:pPr>
        <w:rPr>
          <w:rFonts w:eastAsia="MS Mincho"/>
        </w:rPr>
      </w:pPr>
      <w:r w:rsidRPr="00325D1F">
        <w:t>The UE shall:</w:t>
      </w:r>
    </w:p>
    <w:p w14:paraId="584A8047" w14:textId="77777777" w:rsidR="00E82C5A" w:rsidRDefault="00E82C5A" w:rsidP="00E82C5A">
      <w:pPr>
        <w:pStyle w:val="B1"/>
        <w:rPr>
          <w:ins w:id="1660" w:author="DAPS" w:date="2020-01-22T23:59:00Z"/>
        </w:rPr>
      </w:pPr>
      <w:ins w:id="1661" w:author="DAPS" w:date="2020-01-22T23:59:00Z">
        <w:r>
          <w:t xml:space="preserve">1&gt; if </w:t>
        </w:r>
        <w:r w:rsidRPr="00E87F59">
          <w:rPr>
            <w:i/>
          </w:rPr>
          <w:t>dapsConfig</w:t>
        </w:r>
        <w:r>
          <w:t xml:space="preserve"> is configured for any DRB:</w:t>
        </w:r>
      </w:ins>
    </w:p>
    <w:p w14:paraId="3D2810AA" w14:textId="77777777" w:rsidR="00E82C5A" w:rsidRPr="0096519C" w:rsidRDefault="00E82C5A" w:rsidP="00E82C5A">
      <w:pPr>
        <w:pStyle w:val="B2"/>
        <w:rPr>
          <w:ins w:id="1662" w:author="DAPS" w:date="2020-01-22T23:59:00Z"/>
        </w:rPr>
      </w:pPr>
      <w:ins w:id="1663" w:author="DAPS" w:date="2020-01-22T23:59:00Z">
        <w:r>
          <w:t>2</w:t>
        </w:r>
        <w:r w:rsidRPr="0096519C">
          <w:t>&gt;</w:t>
        </w:r>
        <w:r w:rsidRPr="0096519C">
          <w:tab/>
          <w:t xml:space="preserve">upon T310 expiry in </w:t>
        </w:r>
        <w:r>
          <w:t>source</w:t>
        </w:r>
        <w:r w:rsidRPr="0096519C">
          <w:t>; or</w:t>
        </w:r>
      </w:ins>
    </w:p>
    <w:p w14:paraId="451420AD" w14:textId="77777777" w:rsidR="00E82C5A" w:rsidRPr="0096519C" w:rsidRDefault="00E82C5A" w:rsidP="00E82C5A">
      <w:pPr>
        <w:pStyle w:val="B2"/>
        <w:rPr>
          <w:ins w:id="1664" w:author="DAPS" w:date="2020-01-22T23:59:00Z"/>
        </w:rPr>
      </w:pPr>
      <w:ins w:id="1665" w:author="DAPS" w:date="2020-01-22T23:59:00Z">
        <w:r>
          <w:t>2</w:t>
        </w:r>
        <w:r w:rsidRPr="0096519C">
          <w:t>&gt;</w:t>
        </w:r>
        <w:r w:rsidRPr="0096519C">
          <w:tab/>
          <w:t xml:space="preserve">upon random access problem indication from </w:t>
        </w:r>
        <w:r>
          <w:t xml:space="preserve">source </w:t>
        </w:r>
        <w:r w:rsidRPr="0096519C">
          <w:t>MCG MAC; or</w:t>
        </w:r>
      </w:ins>
    </w:p>
    <w:p w14:paraId="30365B4D" w14:textId="77777777" w:rsidR="00E82C5A" w:rsidRPr="0096519C" w:rsidRDefault="00E82C5A" w:rsidP="00E82C5A">
      <w:pPr>
        <w:pStyle w:val="B2"/>
        <w:rPr>
          <w:ins w:id="1666" w:author="DAPS" w:date="2020-01-22T23:59:00Z"/>
        </w:rPr>
      </w:pPr>
      <w:ins w:id="1667" w:author="DAPS" w:date="2020-01-22T23:59:00Z">
        <w:r>
          <w:t>2</w:t>
        </w:r>
        <w:r w:rsidRPr="0096519C">
          <w:t>&gt;</w:t>
        </w:r>
        <w:r w:rsidRPr="0096519C">
          <w:tab/>
          <w:t xml:space="preserve">upon indication from </w:t>
        </w:r>
        <w:r>
          <w:t xml:space="preserve">source </w:t>
        </w:r>
        <w:r w:rsidRPr="0096519C">
          <w:t>MCG RLC that the maximum number of retransmissions has been reached:</w:t>
        </w:r>
      </w:ins>
    </w:p>
    <w:p w14:paraId="30595345" w14:textId="77777777" w:rsidR="00E82C5A" w:rsidRPr="0096519C" w:rsidRDefault="00E82C5A" w:rsidP="00E82C5A">
      <w:pPr>
        <w:pStyle w:val="B3"/>
        <w:rPr>
          <w:ins w:id="1668" w:author="DAPS" w:date="2020-01-22T23:59:00Z"/>
        </w:rPr>
      </w:pPr>
      <w:ins w:id="1669" w:author="DAPS" w:date="2020-01-22T23:59:00Z">
        <w:r w:rsidRPr="0096519C">
          <w:t>3&gt;</w:t>
        </w:r>
        <w:r w:rsidRPr="0096519C">
          <w:tab/>
          <w:t xml:space="preserve">consider radio link failure to be detected for the </w:t>
        </w:r>
        <w:r>
          <w:t xml:space="preserve">source </w:t>
        </w:r>
        <w:r w:rsidRPr="0096519C">
          <w:t>MCG i.e.</w:t>
        </w:r>
        <w:r>
          <w:t xml:space="preserve"> source</w:t>
        </w:r>
        <w:r w:rsidRPr="0096519C">
          <w:t xml:space="preserve"> RLF;</w:t>
        </w:r>
      </w:ins>
    </w:p>
    <w:p w14:paraId="58D850CA" w14:textId="77777777" w:rsidR="00BC5A22" w:rsidRDefault="00E82C5A" w:rsidP="00E82C5A">
      <w:pPr>
        <w:pStyle w:val="B5"/>
        <w:rPr>
          <w:ins w:id="1670" w:author="RAN2-108-66" w:date="2020-02-04T11:11:00Z"/>
          <w:rStyle w:val="B4Char"/>
          <w:lang w:val="en-US"/>
        </w:rPr>
      </w:pPr>
      <w:ins w:id="1671" w:author="DAPS" w:date="2020-01-22T23:59:00Z">
        <w:r>
          <w:rPr>
            <w:rStyle w:val="B4Char"/>
          </w:rPr>
          <w:t>4</w:t>
        </w:r>
        <w:r w:rsidRPr="00D17287">
          <w:rPr>
            <w:rStyle w:val="B4Char"/>
          </w:rPr>
          <w:t>&gt; suspend all DRBs in the source</w:t>
        </w:r>
      </w:ins>
      <w:ins w:id="1672" w:author="RAN2-108-66" w:date="2020-02-04T11:11:00Z">
        <w:r w:rsidR="00BC5A22">
          <w:rPr>
            <w:rStyle w:val="B4Char"/>
            <w:lang w:val="en-US"/>
          </w:rPr>
          <w:t>;</w:t>
        </w:r>
      </w:ins>
    </w:p>
    <w:p w14:paraId="6DDC3DAE" w14:textId="330A50E1" w:rsidR="00E82C5A" w:rsidRDefault="00BC5A22" w:rsidP="00E82C5A">
      <w:pPr>
        <w:pStyle w:val="B5"/>
        <w:rPr>
          <w:ins w:id="1673" w:author="DAPS" w:date="2020-01-22T23:59:00Z"/>
        </w:rPr>
      </w:pPr>
      <w:ins w:id="1674" w:author="RAN2-108-66" w:date="2020-02-04T11:11:00Z">
        <w:r>
          <w:rPr>
            <w:rStyle w:val="B4Char"/>
          </w:rPr>
          <w:t>4</w:t>
        </w:r>
        <w:r w:rsidRPr="00D17287">
          <w:rPr>
            <w:rStyle w:val="B4Char"/>
          </w:rPr>
          <w:t xml:space="preserve">&gt; </w:t>
        </w:r>
        <w:r>
          <w:rPr>
            <w:rStyle w:val="B4Char"/>
            <w:lang w:val="en-US"/>
          </w:rPr>
          <w:t>release th</w:t>
        </w:r>
      </w:ins>
      <w:ins w:id="1675" w:author="RAN2-108-66" w:date="2020-02-04T11:12:00Z">
        <w:r>
          <w:rPr>
            <w:rStyle w:val="B4Char"/>
            <w:lang w:val="en-US"/>
          </w:rPr>
          <w:t>e source conn</w:t>
        </w:r>
        <w:del w:id="1676" w:author="RAN2-109e" w:date="2020-03-04T19:59:00Z">
          <w:r w:rsidDel="008A237D">
            <w:rPr>
              <w:rStyle w:val="B4Char"/>
              <w:lang w:val="en-US"/>
            </w:rPr>
            <w:delText>n</w:delText>
          </w:r>
        </w:del>
        <w:r>
          <w:rPr>
            <w:rStyle w:val="B4Char"/>
            <w:lang w:val="en-US"/>
          </w:rPr>
          <w:t>ection</w:t>
        </w:r>
      </w:ins>
      <w:ins w:id="1677" w:author="DAPS" w:date="2020-01-22T23:59:00Z">
        <w:r w:rsidR="00E82C5A">
          <w:t>.</w:t>
        </w:r>
      </w:ins>
    </w:p>
    <w:bookmarkEnd w:id="1659"/>
    <w:p w14:paraId="7085E330" w14:textId="32F047B7" w:rsidR="00E82C5A" w:rsidRPr="00D30C34" w:rsidRDefault="00E82C5A" w:rsidP="00737FF8">
      <w:pPr>
        <w:pStyle w:val="B1"/>
        <w:rPr>
          <w:ins w:id="1678" w:author="DAPS" w:date="2020-01-22T23:59:00Z"/>
        </w:rPr>
      </w:pPr>
      <w:ins w:id="1679" w:author="DAPS" w:date="2020-01-22T23:59:00Z">
        <w:r>
          <w:t>1&gt;  e</w:t>
        </w:r>
        <w:r>
          <w:rPr>
            <w:rFonts w:eastAsia="MS Mincho"/>
          </w:rPr>
          <w:t>lse:</w:t>
        </w:r>
      </w:ins>
    </w:p>
    <w:p w14:paraId="12CF608E" w14:textId="29AF289F" w:rsidR="00A068A4" w:rsidRPr="00325D1F" w:rsidRDefault="002C5D28">
      <w:pPr>
        <w:pStyle w:val="B2"/>
        <w:pPrChange w:id="1680" w:author="DAPS" w:date="2020-01-23T00:00:00Z">
          <w:pPr>
            <w:pStyle w:val="B1"/>
          </w:pPr>
        </w:pPrChange>
      </w:pPr>
      <w:del w:id="1681" w:author="DAPS" w:date="2020-01-23T00:00:00Z">
        <w:r w:rsidRPr="00325D1F" w:rsidDel="00E82C5A">
          <w:delText>1</w:delText>
        </w:r>
      </w:del>
      <w:ins w:id="1682" w:author="DAPS" w:date="2020-01-23T00:00:00Z">
        <w:r w:rsidR="00E82C5A">
          <w:rPr>
            <w:lang w:val="en-US"/>
          </w:rPr>
          <w:t>2</w:t>
        </w:r>
      </w:ins>
      <w:r w:rsidRPr="00325D1F">
        <w:t>&gt;</w:t>
      </w:r>
      <w:r w:rsidRPr="00325D1F">
        <w:tab/>
        <w:t>upon T310 expiry in</w:t>
      </w:r>
      <w:r w:rsidR="000D2BB9" w:rsidRPr="00325D1F">
        <w:t xml:space="preserve"> PCell</w:t>
      </w:r>
      <w:r w:rsidRPr="00325D1F">
        <w:t>; or</w:t>
      </w:r>
    </w:p>
    <w:p w14:paraId="2B8D04F5" w14:textId="77777777" w:rsidR="00F9492F" w:rsidRPr="00325D1F" w:rsidRDefault="00F9492F" w:rsidP="00F9492F">
      <w:pPr>
        <w:pStyle w:val="B2"/>
        <w:rPr>
          <w:ins w:id="1683" w:author="T312" w:date="2020-01-23T09:31:00Z"/>
        </w:rPr>
      </w:pPr>
      <w:ins w:id="1684" w:author="T312" w:date="2020-01-23T09:31:00Z">
        <w:r>
          <w:rPr>
            <w:lang w:val="en-US"/>
          </w:rPr>
          <w:t>2</w:t>
        </w:r>
        <w:r w:rsidRPr="00A068A4">
          <w:t>&gt;</w:t>
        </w:r>
        <w:r w:rsidRPr="00A068A4">
          <w:tab/>
          <w:t>upon T312 expiry in PCell; or</w:t>
        </w:r>
      </w:ins>
    </w:p>
    <w:p w14:paraId="279E89BF" w14:textId="0B5F6B5A" w:rsidR="002C5D28" w:rsidRPr="00325D1F" w:rsidRDefault="002C5D28">
      <w:pPr>
        <w:pStyle w:val="B2"/>
        <w:pPrChange w:id="1685" w:author="DAPS" w:date="2020-01-23T00:00:00Z">
          <w:pPr>
            <w:pStyle w:val="B1"/>
          </w:pPr>
        </w:pPrChange>
      </w:pPr>
      <w:del w:id="1686" w:author="DAPS" w:date="2020-01-23T00:00:00Z">
        <w:r w:rsidRPr="00325D1F" w:rsidDel="00E82C5A">
          <w:delText>1</w:delText>
        </w:r>
      </w:del>
      <w:ins w:id="1687" w:author="DAPS" w:date="2020-01-23T00:00:00Z">
        <w:r w:rsidR="00E82C5A">
          <w:rPr>
            <w:lang w:val="en-US"/>
          </w:rPr>
          <w:t>2</w:t>
        </w:r>
      </w:ins>
      <w:r w:rsidRPr="00325D1F">
        <w:t>&gt;</w:t>
      </w:r>
      <w:r w:rsidRPr="00325D1F">
        <w:tab/>
        <w:t>upon random access problem indication from MCG MAC while neither T300, T301, T304</w:t>
      </w:r>
      <w:r w:rsidR="00767455" w:rsidRPr="00325D1F">
        <w:t>,</w:t>
      </w:r>
      <w:r w:rsidRPr="00325D1F">
        <w:t xml:space="preserve"> T311 </w:t>
      </w:r>
      <w:r w:rsidR="00767455" w:rsidRPr="00325D1F">
        <w:t xml:space="preserve">nor T319 are </w:t>
      </w:r>
      <w:r w:rsidRPr="00325D1F">
        <w:t>running; or</w:t>
      </w:r>
    </w:p>
    <w:p w14:paraId="08171CBD" w14:textId="79AA45E9" w:rsidR="002C5D28" w:rsidRPr="00325D1F" w:rsidRDefault="002C5D28">
      <w:pPr>
        <w:pStyle w:val="B2"/>
        <w:pPrChange w:id="1688" w:author="DAPS" w:date="2020-01-23T00:00:00Z">
          <w:pPr>
            <w:pStyle w:val="B1"/>
          </w:pPr>
        </w:pPrChange>
      </w:pPr>
      <w:del w:id="1689" w:author="DAPS" w:date="2020-01-23T00:00:00Z">
        <w:r w:rsidRPr="00325D1F" w:rsidDel="00E82C5A">
          <w:delText>1</w:delText>
        </w:r>
      </w:del>
      <w:ins w:id="1690" w:author="DAPS" w:date="2020-01-23T00:00:00Z">
        <w:r w:rsidR="00E82C5A">
          <w:rPr>
            <w:lang w:val="en-US"/>
          </w:rPr>
          <w:t>2</w:t>
        </w:r>
      </w:ins>
      <w:r w:rsidRPr="00325D1F">
        <w:t>&gt;</w:t>
      </w:r>
      <w:r w:rsidRPr="00325D1F">
        <w:tab/>
        <w:t>upon indication from MCG RLC that the maximum number of retransmissions has been reached:</w:t>
      </w:r>
    </w:p>
    <w:p w14:paraId="79B6228C" w14:textId="1EC0AA84" w:rsidR="00766818" w:rsidRPr="00325D1F" w:rsidRDefault="00766818">
      <w:pPr>
        <w:pStyle w:val="B3"/>
        <w:pPrChange w:id="1691" w:author="DAPS" w:date="2020-01-23T00:00:00Z">
          <w:pPr>
            <w:pStyle w:val="B2"/>
          </w:pPr>
        </w:pPrChange>
      </w:pPr>
      <w:del w:id="1692" w:author="DAPS" w:date="2020-01-23T00:00:00Z">
        <w:r w:rsidRPr="00325D1F" w:rsidDel="00E82C5A">
          <w:delText>2</w:delText>
        </w:r>
      </w:del>
      <w:ins w:id="1693" w:author="DAPS" w:date="2020-01-23T00:01:00Z">
        <w:r w:rsidR="00E82C5A">
          <w:rPr>
            <w:lang w:val="en-US"/>
          </w:rPr>
          <w:t>3</w:t>
        </w:r>
      </w:ins>
      <w:r w:rsidRPr="00325D1F">
        <w:t>&gt;</w:t>
      </w:r>
      <w:r w:rsidRPr="00325D1F">
        <w:tab/>
        <w:t xml:space="preserve">if </w:t>
      </w:r>
      <w:r w:rsidR="00825EA8" w:rsidRPr="00325D1F">
        <w:t xml:space="preserve">the indication is from MCG RLC and </w:t>
      </w:r>
      <w:r w:rsidRPr="00325D1F">
        <w:t>CA duplication is configured and activated</w:t>
      </w:r>
      <w:r w:rsidR="002D2EA2" w:rsidRPr="00325D1F">
        <w:t>,</w:t>
      </w:r>
      <w:r w:rsidRPr="00325D1F">
        <w:t xml:space="preserve"> and for the corresponding logical channel </w:t>
      </w:r>
      <w:r w:rsidRPr="00325D1F">
        <w:rPr>
          <w:i/>
        </w:rPr>
        <w:t>allowedServingCells</w:t>
      </w:r>
      <w:r w:rsidRPr="00325D1F">
        <w:t xml:space="preserve"> only include</w:t>
      </w:r>
      <w:r w:rsidR="009A07EC" w:rsidRPr="00325D1F">
        <w:t>s</w:t>
      </w:r>
      <w:r w:rsidRPr="00325D1F">
        <w:t xml:space="preserve"> SCell(s):</w:t>
      </w:r>
    </w:p>
    <w:p w14:paraId="5B585549" w14:textId="16A79BA1" w:rsidR="00766818" w:rsidRPr="00325D1F" w:rsidRDefault="00766818">
      <w:pPr>
        <w:pStyle w:val="B4"/>
        <w:pPrChange w:id="1694" w:author="DAPS" w:date="2020-01-23T00:01:00Z">
          <w:pPr>
            <w:pStyle w:val="B3"/>
          </w:pPr>
        </w:pPrChange>
      </w:pPr>
      <w:del w:id="1695" w:author="DAPS" w:date="2020-01-23T00:01:00Z">
        <w:r w:rsidRPr="00325D1F" w:rsidDel="00E82C5A">
          <w:delText>3</w:delText>
        </w:r>
      </w:del>
      <w:ins w:id="1696" w:author="DAPS" w:date="2020-01-23T00:01:00Z">
        <w:r w:rsidR="00E82C5A">
          <w:rPr>
            <w:lang w:val="en-US"/>
          </w:rPr>
          <w:t>4</w:t>
        </w:r>
      </w:ins>
      <w:r w:rsidRPr="00325D1F">
        <w:t>&gt;</w:t>
      </w:r>
      <w:r w:rsidRPr="00325D1F">
        <w:tab/>
        <w:t xml:space="preserve">initiate the failure information procedure as specified in </w:t>
      </w:r>
      <w:r w:rsidR="00C4166C" w:rsidRPr="00325D1F">
        <w:t>5.7.5</w:t>
      </w:r>
      <w:r w:rsidRPr="00325D1F">
        <w:t xml:space="preserve"> to report RLC failure.</w:t>
      </w:r>
    </w:p>
    <w:p w14:paraId="66CCB83F" w14:textId="149F0ED4" w:rsidR="00766818" w:rsidRPr="00325D1F" w:rsidRDefault="00766818">
      <w:pPr>
        <w:pStyle w:val="B3"/>
        <w:pPrChange w:id="1697" w:author="DAPS" w:date="2020-01-23T00:01:00Z">
          <w:pPr>
            <w:pStyle w:val="B2"/>
          </w:pPr>
        </w:pPrChange>
      </w:pPr>
      <w:del w:id="1698" w:author="DAPS" w:date="2020-01-23T00:01:00Z">
        <w:r w:rsidRPr="00325D1F" w:rsidDel="00E82C5A">
          <w:delText>2</w:delText>
        </w:r>
      </w:del>
      <w:ins w:id="1699" w:author="DAPS" w:date="2020-01-23T00:01:00Z">
        <w:r w:rsidR="00E82C5A">
          <w:rPr>
            <w:lang w:val="en-US"/>
          </w:rPr>
          <w:t>3</w:t>
        </w:r>
      </w:ins>
      <w:r w:rsidRPr="00325D1F">
        <w:t>&gt;</w:t>
      </w:r>
      <w:r w:rsidRPr="00325D1F">
        <w:tab/>
        <w:t>else:</w:t>
      </w:r>
    </w:p>
    <w:p w14:paraId="56C523D9" w14:textId="512D76ED" w:rsidR="00F95F2F" w:rsidRPr="00325D1F" w:rsidRDefault="00766818">
      <w:pPr>
        <w:pStyle w:val="B4"/>
        <w:pPrChange w:id="1700" w:author="DAPS" w:date="2020-01-23T00:01:00Z">
          <w:pPr>
            <w:pStyle w:val="B3"/>
          </w:pPr>
        </w:pPrChange>
      </w:pPr>
      <w:del w:id="1701" w:author="DAPS" w:date="2020-01-23T00:01:00Z">
        <w:r w:rsidRPr="00325D1F" w:rsidDel="00E82C5A">
          <w:delText>3</w:delText>
        </w:r>
      </w:del>
      <w:ins w:id="1702" w:author="DAPS" w:date="2020-01-23T00:01:00Z">
        <w:r w:rsidR="00E82C5A">
          <w:rPr>
            <w:lang w:val="en-US"/>
          </w:rPr>
          <w:t>4</w:t>
        </w:r>
      </w:ins>
      <w:r w:rsidR="002C5D28" w:rsidRPr="00325D1F">
        <w:t>&gt;</w:t>
      </w:r>
      <w:r w:rsidR="002C5D28" w:rsidRPr="00325D1F">
        <w:tab/>
        <w:t>consider radio link failure to be detected for the MCG i.e. RLF;</w:t>
      </w:r>
    </w:p>
    <w:p w14:paraId="63FD294D" w14:textId="475B9D94" w:rsidR="002C5D28" w:rsidRPr="00325D1F" w:rsidRDefault="00766818">
      <w:pPr>
        <w:pStyle w:val="B4"/>
        <w:pPrChange w:id="1703" w:author="DAPS" w:date="2020-01-23T00:01:00Z">
          <w:pPr>
            <w:pStyle w:val="B3"/>
          </w:pPr>
        </w:pPrChange>
      </w:pPr>
      <w:del w:id="1704" w:author="DAPS" w:date="2020-01-23T00:01:00Z">
        <w:r w:rsidRPr="00325D1F" w:rsidDel="00E82C5A">
          <w:delText>3</w:delText>
        </w:r>
      </w:del>
      <w:ins w:id="1705" w:author="DAPS" w:date="2020-01-23T00:01:00Z">
        <w:r w:rsidR="00E82C5A">
          <w:rPr>
            <w:lang w:val="en-US"/>
          </w:rPr>
          <w:t>4</w:t>
        </w:r>
      </w:ins>
      <w:r w:rsidR="002C5D28" w:rsidRPr="00325D1F">
        <w:t>&gt;</w:t>
      </w:r>
      <w:r w:rsidR="002C5D28" w:rsidRPr="00325D1F">
        <w:tab/>
        <w:t>if AS security has not been activated:</w:t>
      </w:r>
    </w:p>
    <w:p w14:paraId="02265747" w14:textId="31E4D94C" w:rsidR="002C5D28" w:rsidRPr="00325D1F" w:rsidRDefault="00766818">
      <w:pPr>
        <w:pStyle w:val="B5"/>
        <w:pPrChange w:id="1706" w:author="DAPS" w:date="2020-01-23T00:01:00Z">
          <w:pPr>
            <w:pStyle w:val="B4"/>
          </w:pPr>
        </w:pPrChange>
      </w:pPr>
      <w:del w:id="1707" w:author="DAPS" w:date="2020-01-23T00:01:00Z">
        <w:r w:rsidRPr="00325D1F" w:rsidDel="00E82C5A">
          <w:delText>4</w:delText>
        </w:r>
      </w:del>
      <w:ins w:id="1708" w:author="DAPS" w:date="2020-01-23T00:01:00Z">
        <w:r w:rsidR="00E82C5A">
          <w:rPr>
            <w:lang w:val="en-US"/>
          </w:rPr>
          <w:t>5</w:t>
        </w:r>
      </w:ins>
      <w:r w:rsidR="002C5D28" w:rsidRPr="00325D1F">
        <w:t>&gt;</w:t>
      </w:r>
      <w:r w:rsidR="002C5D28" w:rsidRPr="00325D1F">
        <w:tab/>
        <w:t>perform the actions upon going to RRC_IDLE as specified in 5.3.11, with release cause 'other';</w:t>
      </w:r>
      <w:r w:rsidR="00B522D0" w:rsidRPr="00325D1F">
        <w:t>-</w:t>
      </w:r>
    </w:p>
    <w:p w14:paraId="13EEEC47" w14:textId="70099F41" w:rsidR="00834FD4" w:rsidRPr="00325D1F" w:rsidRDefault="00766818">
      <w:pPr>
        <w:pStyle w:val="B4"/>
        <w:pPrChange w:id="1709" w:author="DAPS" w:date="2020-01-23T00:01:00Z">
          <w:pPr>
            <w:pStyle w:val="B3"/>
          </w:pPr>
        </w:pPrChange>
      </w:pPr>
      <w:del w:id="1710" w:author="DAPS" w:date="2020-01-23T00:01:00Z">
        <w:r w:rsidRPr="00325D1F" w:rsidDel="00E82C5A">
          <w:delText>3</w:delText>
        </w:r>
      </w:del>
      <w:ins w:id="1711" w:author="DAPS" w:date="2020-01-23T00:01:00Z">
        <w:r w:rsidR="00E82C5A">
          <w:rPr>
            <w:lang w:val="en-US"/>
          </w:rPr>
          <w:t>4</w:t>
        </w:r>
      </w:ins>
      <w:r w:rsidR="002C5D28" w:rsidRPr="00325D1F">
        <w:t>&gt;</w:t>
      </w:r>
      <w:r w:rsidR="002C5D28" w:rsidRPr="00325D1F">
        <w:tab/>
        <w:t>else</w:t>
      </w:r>
      <w:r w:rsidR="00834FD4" w:rsidRPr="00325D1F">
        <w:t xml:space="preserve"> if AS security has been activated but SRB2 and at least one DRB have not been setup:</w:t>
      </w:r>
    </w:p>
    <w:p w14:paraId="4FEB1D16" w14:textId="7D4709AA" w:rsidR="00834FD4" w:rsidRPr="00325D1F" w:rsidRDefault="00834FD4">
      <w:pPr>
        <w:pStyle w:val="B5"/>
        <w:pPrChange w:id="1712" w:author="DAPS" w:date="2020-01-23T00:01:00Z">
          <w:pPr>
            <w:pStyle w:val="B4"/>
          </w:pPr>
        </w:pPrChange>
      </w:pPr>
      <w:del w:id="1713" w:author="DAPS" w:date="2020-01-23T00:01:00Z">
        <w:r w:rsidRPr="00325D1F" w:rsidDel="00E82C5A">
          <w:delText>4</w:delText>
        </w:r>
      </w:del>
      <w:ins w:id="1714" w:author="DAPS" w:date="2020-01-23T00:01:00Z">
        <w:r w:rsidR="00E82C5A">
          <w:rPr>
            <w:lang w:val="en-US"/>
          </w:rPr>
          <w:t>5</w:t>
        </w:r>
      </w:ins>
      <w:r w:rsidRPr="00325D1F">
        <w:t>&gt;</w:t>
      </w:r>
      <w:r w:rsidRPr="00325D1F">
        <w:tab/>
        <w:t>perform the actions upon going to RRC_IDLE as specified in 5.3.11, with release cause 'RRC connection failure';</w:t>
      </w:r>
    </w:p>
    <w:p w14:paraId="09C7B5CE" w14:textId="571BC8D7" w:rsidR="002C5D28" w:rsidRPr="00325D1F" w:rsidRDefault="00834FD4">
      <w:pPr>
        <w:pStyle w:val="B4"/>
        <w:pPrChange w:id="1715" w:author="DAPS" w:date="2020-01-23T00:01:00Z">
          <w:pPr>
            <w:pStyle w:val="B3"/>
          </w:pPr>
        </w:pPrChange>
      </w:pPr>
      <w:del w:id="1716" w:author="DAPS" w:date="2020-01-23T00:01:00Z">
        <w:r w:rsidRPr="00325D1F" w:rsidDel="00E82C5A">
          <w:delText>3</w:delText>
        </w:r>
      </w:del>
      <w:ins w:id="1717" w:author="DAPS" w:date="2020-01-23T00:01:00Z">
        <w:r w:rsidR="00E82C5A">
          <w:rPr>
            <w:lang w:val="en-US"/>
          </w:rPr>
          <w:t>4</w:t>
        </w:r>
      </w:ins>
      <w:r w:rsidRPr="00325D1F">
        <w:t>&gt;</w:t>
      </w:r>
      <w:r w:rsidRPr="00325D1F">
        <w:tab/>
        <w:t>else</w:t>
      </w:r>
      <w:r w:rsidR="002C5D28" w:rsidRPr="00325D1F">
        <w:t>:</w:t>
      </w:r>
    </w:p>
    <w:p w14:paraId="4D964706" w14:textId="58A1377F" w:rsidR="002C5D28" w:rsidRPr="00325D1F" w:rsidRDefault="00766818">
      <w:pPr>
        <w:pStyle w:val="B5"/>
        <w:pPrChange w:id="1718" w:author="DAPS" w:date="2020-01-23T00:02:00Z">
          <w:pPr>
            <w:pStyle w:val="B4"/>
          </w:pPr>
        </w:pPrChange>
      </w:pPr>
      <w:del w:id="1719" w:author="DAPS" w:date="2020-01-23T00:02:00Z">
        <w:r w:rsidRPr="00325D1F" w:rsidDel="00E82C5A">
          <w:delText>4</w:delText>
        </w:r>
      </w:del>
      <w:ins w:id="1720" w:author="DAPS" w:date="2020-01-23T00:02:00Z">
        <w:r w:rsidR="00E82C5A">
          <w:rPr>
            <w:lang w:val="en-US"/>
          </w:rPr>
          <w:t>5</w:t>
        </w:r>
      </w:ins>
      <w:r w:rsidR="002C5D28" w:rsidRPr="00325D1F">
        <w:t>&gt;</w:t>
      </w:r>
      <w:r w:rsidR="002C5D28" w:rsidRPr="00325D1F">
        <w:tab/>
        <w:t>initiate the connection re-establishment procedure as specified in 5.3.7.</w:t>
      </w:r>
    </w:p>
    <w:p w14:paraId="192F8AF2" w14:textId="18B94D4B" w:rsidR="002C5D28" w:rsidRPr="00325D1F" w:rsidRDefault="002C5D28" w:rsidP="002C5D28">
      <w:r w:rsidRPr="00325D1F">
        <w:t>The UE shall:</w:t>
      </w:r>
    </w:p>
    <w:p w14:paraId="340A36C0" w14:textId="4A209D72" w:rsidR="00A068A4" w:rsidRPr="00325D1F" w:rsidRDefault="002C5D28" w:rsidP="00785F2B">
      <w:pPr>
        <w:pStyle w:val="B1"/>
        <w:rPr>
          <w:lang w:val="en-GB"/>
        </w:rPr>
      </w:pPr>
      <w:r w:rsidRPr="00325D1F">
        <w:rPr>
          <w:lang w:val="en-GB"/>
        </w:rPr>
        <w:t>1&gt;</w:t>
      </w:r>
      <w:r w:rsidRPr="00325D1F">
        <w:rPr>
          <w:lang w:val="en-GB"/>
        </w:rPr>
        <w:tab/>
        <w:t>upon T310 expiry in PSCell; or</w:t>
      </w:r>
    </w:p>
    <w:p w14:paraId="6148C061" w14:textId="77777777" w:rsidR="00F9492F" w:rsidRPr="00325D1F" w:rsidRDefault="00F9492F" w:rsidP="00F9492F">
      <w:pPr>
        <w:pStyle w:val="B1"/>
        <w:rPr>
          <w:ins w:id="1721" w:author="T312" w:date="2020-01-23T09:31:00Z"/>
          <w:lang w:val="en-GB"/>
        </w:rPr>
      </w:pPr>
      <w:ins w:id="1722" w:author="T312" w:date="2020-01-23T09:31:00Z">
        <w:r w:rsidRPr="00A068A4">
          <w:rPr>
            <w:lang w:val="en-GB"/>
          </w:rPr>
          <w:t>1&gt; upon T312 expiry in PSCell; or</w:t>
        </w:r>
      </w:ins>
    </w:p>
    <w:p w14:paraId="193FFAE9" w14:textId="692C6B3B"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lastRenderedPageBreak/>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1723" w:name="_Toc20425752"/>
      <w:bookmarkStart w:id="1724" w:name="_Toc29321148"/>
      <w:r w:rsidRPr="00325D1F">
        <w:rPr>
          <w:rFonts w:eastAsia="MS Mincho"/>
          <w:lang w:val="en-GB"/>
        </w:rPr>
        <w:t>5.3.11</w:t>
      </w:r>
      <w:r w:rsidRPr="00325D1F">
        <w:rPr>
          <w:rFonts w:eastAsia="MS Mincho"/>
          <w:lang w:val="en-GB"/>
        </w:rPr>
        <w:tab/>
        <w:t>UE actions upon going to RRC_IDLE</w:t>
      </w:r>
      <w:bookmarkEnd w:id="1723"/>
      <w:bookmarkEnd w:id="1724"/>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1703A7D6" w:rsidR="00F32A8A" w:rsidRDefault="00F32A8A" w:rsidP="00F32A8A">
      <w:pPr>
        <w:pStyle w:val="B1"/>
        <w:rPr>
          <w:ins w:id="1725" w:author="RAN2-108-66" w:date="2020-02-04T10:13:00Z"/>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3F26A6D6" w14:textId="72A397AF" w:rsidR="00F16DD3" w:rsidRDefault="00F16DD3" w:rsidP="00F16DD3">
      <w:pPr>
        <w:pStyle w:val="B1"/>
        <w:rPr>
          <w:ins w:id="1726" w:author="RAN2-108-66" w:date="2020-02-04T10:13:00Z"/>
        </w:rPr>
      </w:pPr>
      <w:ins w:id="1727" w:author="RAN2-108-66" w:date="2020-02-04T10:13:00Z">
        <w:r>
          <w:rPr>
            <w:lang w:val="en-US"/>
          </w:rPr>
          <w:t>1</w:t>
        </w:r>
        <w:r>
          <w:t xml:space="preserve">&gt; remove all the entries within </w:t>
        </w:r>
        <w:commentRangeStart w:id="1728"/>
        <w:proofErr w:type="spellStart"/>
        <w:r w:rsidRPr="00CB22FD">
          <w:rPr>
            <w:i/>
          </w:rPr>
          <w:t>VarC</w:t>
        </w:r>
      </w:ins>
      <w:ins w:id="1729" w:author="RAN2-109e-CPC" w:date="2020-03-05T10:35:00Z">
        <w:r w:rsidR="00CE3CFA">
          <w:rPr>
            <w:i/>
            <w:lang w:val="en-US"/>
          </w:rPr>
          <w:t>onditional</w:t>
        </w:r>
      </w:ins>
      <w:proofErr w:type="spellEnd"/>
      <w:ins w:id="1730" w:author="RAN2-108-66" w:date="2020-02-04T10:13:00Z">
        <w:del w:id="1731" w:author="RAN2-109e-CPC" w:date="2020-03-05T10:35:00Z">
          <w:r w:rsidRPr="00CB22FD" w:rsidDel="00CE3CFA">
            <w:rPr>
              <w:i/>
            </w:rPr>
            <w:delText>HO</w:delText>
          </w:r>
        </w:del>
      </w:ins>
      <w:commentRangeEnd w:id="1728"/>
      <w:r w:rsidR="00CE3CFA">
        <w:rPr>
          <w:rStyle w:val="CommentReference"/>
          <w:rFonts w:eastAsiaTheme="minorEastAsia"/>
          <w:lang w:val="en-GB" w:eastAsia="en-US"/>
        </w:rPr>
        <w:commentReference w:id="1728"/>
      </w:r>
      <w:ins w:id="1732" w:author="RAN2-108-66" w:date="2020-02-04T10:13:00Z">
        <w:del w:id="1733" w:author="RAN2-109e-CPC" w:date="2020-03-05T10:35:00Z">
          <w:r w:rsidRPr="00CB22FD" w:rsidDel="00CE3CFA">
            <w:rPr>
              <w:i/>
            </w:rPr>
            <w:delText>-</w:delText>
          </w:r>
        </w:del>
        <w:r w:rsidRPr="00CB22FD">
          <w:rPr>
            <w:i/>
          </w:rPr>
          <w:t>Config</w:t>
        </w:r>
        <w:r>
          <w:t>, if any;</w:t>
        </w:r>
      </w:ins>
    </w:p>
    <w:p w14:paraId="48DB4891" w14:textId="2CC4C3C8" w:rsidR="00F16DD3" w:rsidRDefault="00F16DD3" w:rsidP="00F16DD3">
      <w:pPr>
        <w:pStyle w:val="B1"/>
        <w:rPr>
          <w:ins w:id="1734" w:author="RAN2-109e" w:date="2020-03-05T10:35:00Z"/>
        </w:rPr>
      </w:pPr>
      <w:ins w:id="1735" w:author="RAN2-108-66" w:date="2020-02-04T10:13:00Z">
        <w:r>
          <w:rPr>
            <w:lang w:val="en-US"/>
          </w:rPr>
          <w:t>1</w:t>
        </w:r>
        <w:r>
          <w:t>&gt;</w:t>
        </w:r>
        <w:r>
          <w:tab/>
          <w:t xml:space="preserve">for each </w:t>
        </w:r>
        <w:proofErr w:type="spellStart"/>
        <w:r w:rsidRPr="00F16DD3">
          <w:rPr>
            <w:i/>
          </w:rPr>
          <w:t>measId</w:t>
        </w:r>
        <w:proofErr w:type="spellEnd"/>
        <w:r>
          <w:t>, if</w:t>
        </w:r>
      </w:ins>
      <w:ins w:id="1736" w:author="Ericsson-2" w:date="2020-02-07T15:49:00Z">
        <w:r w:rsidR="0009641A" w:rsidRPr="0009641A">
          <w:rPr>
            <w:lang w:val="en-GB"/>
          </w:rPr>
          <w:t xml:space="preserve"> the associated</w:t>
        </w:r>
      </w:ins>
      <w:ins w:id="1737" w:author="RAN2-108-66" w:date="2020-02-04T10:13:00Z">
        <w:r>
          <w:t xml:space="preserve"> </w:t>
        </w:r>
      </w:ins>
      <w:proofErr w:type="spellStart"/>
      <w:ins w:id="1738" w:author="Ericsson-2" w:date="2020-02-07T15:49:00Z">
        <w:r w:rsidR="0009641A" w:rsidRPr="0009641A">
          <w:rPr>
            <w:i/>
            <w:iCs/>
            <w:lang w:val="en-GB"/>
          </w:rPr>
          <w:t>reportConfig</w:t>
        </w:r>
        <w:proofErr w:type="spellEnd"/>
        <w:r w:rsidR="0009641A">
          <w:rPr>
            <w:lang w:val="en-GB"/>
          </w:rPr>
          <w:t xml:space="preserve"> has a</w:t>
        </w:r>
        <w:r w:rsidR="0009641A" w:rsidRPr="0009641A">
          <w:rPr>
            <w:lang w:val="en-GB"/>
          </w:rPr>
          <w:t xml:space="preserve"> </w:t>
        </w:r>
      </w:ins>
      <w:proofErr w:type="spellStart"/>
      <w:ins w:id="1739" w:author="RAN2-108-66" w:date="2020-02-04T10:13:00Z">
        <w:r w:rsidRPr="00F16DD3">
          <w:rPr>
            <w:i/>
          </w:rPr>
          <w:t>reportType</w:t>
        </w:r>
        <w:proofErr w:type="spellEnd"/>
        <w:r>
          <w:t xml:space="preserve"> </w:t>
        </w:r>
      </w:ins>
      <w:ins w:id="1740" w:author="Ericsson-2" w:date="2020-02-07T15:49:00Z">
        <w:r w:rsidR="0009641A" w:rsidRPr="0009641A">
          <w:rPr>
            <w:lang w:val="en-GB"/>
          </w:rPr>
          <w:t xml:space="preserve">set to </w:t>
        </w:r>
      </w:ins>
      <w:proofErr w:type="spellStart"/>
      <w:ins w:id="1741" w:author="RAN2-109e-CPC" w:date="2020-03-05T10:35:00Z">
        <w:r w:rsidR="00CE3CFA">
          <w:rPr>
            <w:i/>
            <w:lang w:val="en-US"/>
          </w:rPr>
          <w:t>cond</w:t>
        </w:r>
      </w:ins>
      <w:proofErr w:type="spellEnd"/>
      <w:ins w:id="1742" w:author="RAN2-108-66" w:date="2020-02-04T10:13:00Z">
        <w:del w:id="1743" w:author="RAN2-109e-CPC" w:date="2020-03-05T10:35:00Z">
          <w:r w:rsidRPr="00F16DD3" w:rsidDel="00CE3CFA">
            <w:rPr>
              <w:i/>
            </w:rPr>
            <w:delText>cho-</w:delText>
          </w:r>
        </w:del>
        <w:proofErr w:type="spellStart"/>
        <w:r w:rsidRPr="00F16DD3">
          <w:rPr>
            <w:i/>
          </w:rPr>
          <w:t>TriggerConfig</w:t>
        </w:r>
        <w:proofErr w:type="spellEnd"/>
        <w:r>
          <w:t>:</w:t>
        </w:r>
      </w:ins>
    </w:p>
    <w:p w14:paraId="6481761F" w14:textId="687464F1" w:rsidR="00CE3CFA" w:rsidRDefault="00CE3CFA" w:rsidP="00CE3CFA">
      <w:pPr>
        <w:pStyle w:val="B2"/>
        <w:rPr>
          <w:ins w:id="1744" w:author="RAN2-109e" w:date="2020-03-05T10:36:00Z"/>
        </w:rPr>
      </w:pPr>
      <w:ins w:id="1745" w:author="RAN2-109e" w:date="2020-03-05T10:36:00Z">
        <w:r>
          <w:rPr>
            <w:lang w:val="en-US"/>
          </w:rPr>
          <w:t>2</w:t>
        </w:r>
        <w:r>
          <w:t>&gt;</w:t>
        </w:r>
        <w:r>
          <w:tab/>
        </w:r>
        <w:r w:rsidRPr="008726C7">
          <w:t>fo</w:t>
        </w:r>
        <w:r>
          <w:t xml:space="preserve">r the associated </w:t>
        </w:r>
        <w:proofErr w:type="spellStart"/>
        <w:r w:rsidRPr="008726C7">
          <w:rPr>
            <w:i/>
            <w:iCs/>
          </w:rPr>
          <w:t>reportConfigId</w:t>
        </w:r>
        <w:proofErr w:type="spellEnd"/>
        <w:r>
          <w:t>:</w:t>
        </w:r>
      </w:ins>
    </w:p>
    <w:p w14:paraId="559D8257" w14:textId="070E5480" w:rsidR="00CE3CFA" w:rsidRDefault="00CE3CFA" w:rsidP="00CE3CFA">
      <w:pPr>
        <w:pStyle w:val="B3"/>
        <w:rPr>
          <w:ins w:id="1746" w:author="RAN2-109e" w:date="2020-03-05T10:36:00Z"/>
        </w:rPr>
      </w:pPr>
      <w:ins w:id="1747" w:author="RAN2-109e" w:date="2020-03-05T10:36:00Z">
        <w:r>
          <w:rPr>
            <w:lang w:val="en-US"/>
          </w:rPr>
          <w:t>3</w:t>
        </w:r>
        <w:r>
          <w:t>&gt;</w:t>
        </w:r>
        <w:r>
          <w:tab/>
          <w:t xml:space="preserve">remove the entry with the matching </w:t>
        </w:r>
        <w:proofErr w:type="spellStart"/>
        <w:r w:rsidRPr="00393B18">
          <w:rPr>
            <w:i/>
          </w:rPr>
          <w:t>repor</w:t>
        </w:r>
        <w:r>
          <w:rPr>
            <w:i/>
          </w:rPr>
          <w:t>tConfig</w:t>
        </w:r>
        <w:r w:rsidRPr="00A135CD">
          <w:rPr>
            <w:i/>
          </w:rPr>
          <w:t>Id</w:t>
        </w:r>
        <w:proofErr w:type="spellEnd"/>
        <w:r>
          <w:t xml:space="preserve"> </w:t>
        </w:r>
        <w:r w:rsidRPr="00325D1F">
          <w:rPr>
            <w:lang w:val="en-GB"/>
          </w:rPr>
          <w:t xml:space="preserve">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t>;</w:t>
        </w:r>
      </w:ins>
    </w:p>
    <w:p w14:paraId="169E1FD8" w14:textId="0719B01A" w:rsidR="00CE3CFA" w:rsidRDefault="00CE3CFA" w:rsidP="00CE3CFA">
      <w:pPr>
        <w:pStyle w:val="B2"/>
        <w:rPr>
          <w:ins w:id="1748" w:author="RAN2-109e" w:date="2020-03-05T10:36:00Z"/>
        </w:rPr>
      </w:pPr>
      <w:ins w:id="1749" w:author="RAN2-109e" w:date="2020-03-05T10:36:00Z">
        <w:r>
          <w:rPr>
            <w:lang w:val="en-US"/>
          </w:rPr>
          <w:t>2</w:t>
        </w:r>
        <w:r>
          <w:t>&gt;</w:t>
        </w:r>
        <w:r>
          <w:tab/>
        </w:r>
        <w:r w:rsidRPr="008726C7">
          <w:t xml:space="preserve">if the </w:t>
        </w:r>
        <w:r>
          <w:t xml:space="preserve">associated </w:t>
        </w:r>
        <w:proofErr w:type="spellStart"/>
        <w:r>
          <w:rPr>
            <w:i/>
            <w:iCs/>
          </w:rPr>
          <w:t>measObjectId</w:t>
        </w:r>
        <w:proofErr w:type="spellEnd"/>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proofErr w:type="spellStart"/>
        <w:r>
          <w:rPr>
            <w:i/>
            <w:iCs/>
            <w:lang w:val="en-US"/>
          </w:rPr>
          <w:t>cond</w:t>
        </w:r>
        <w:r w:rsidRPr="00287A62">
          <w:rPr>
            <w:i/>
            <w:iCs/>
          </w:rPr>
          <w:t>TriggerConfig</w:t>
        </w:r>
        <w:proofErr w:type="spellEnd"/>
        <w:r>
          <w:t>:</w:t>
        </w:r>
      </w:ins>
    </w:p>
    <w:p w14:paraId="13978C6D" w14:textId="7A0913A8" w:rsidR="00CE3CFA" w:rsidRDefault="00CE3CFA" w:rsidP="00CE3CFA">
      <w:pPr>
        <w:pStyle w:val="B3"/>
        <w:rPr>
          <w:ins w:id="1750" w:author="RAN2-108-66" w:date="2020-02-04T10:13:00Z"/>
        </w:rPr>
      </w:pPr>
      <w:ins w:id="1751" w:author="RAN2-109e" w:date="2020-03-05T10:36:00Z">
        <w:r>
          <w:rPr>
            <w:lang w:val="en-US"/>
          </w:rPr>
          <w:lastRenderedPageBreak/>
          <w:t>3</w:t>
        </w:r>
        <w:r>
          <w:t>&gt;</w:t>
        </w:r>
        <w:r>
          <w:tab/>
          <w:t xml:space="preserve">remove the entry with the matching </w:t>
        </w:r>
        <w:proofErr w:type="spellStart"/>
        <w:r>
          <w:rPr>
            <w:i/>
            <w:iCs/>
            <w:lang w:val="en-US"/>
          </w:rPr>
          <w:t>measObjectId</w:t>
        </w:r>
        <w:proofErr w:type="spellEnd"/>
        <w:r>
          <w:t xml:space="preserve"> </w:t>
        </w:r>
        <w:r w:rsidRPr="00325D1F">
          <w:t xml:space="preserve">from the </w:t>
        </w:r>
        <w:proofErr w:type="spellStart"/>
        <w:r>
          <w:rPr>
            <w:i/>
          </w:rPr>
          <w:t>measObject</w:t>
        </w:r>
        <w:r w:rsidRPr="00325D1F">
          <w:rPr>
            <w:i/>
          </w:rPr>
          <w:t>List</w:t>
        </w:r>
        <w:proofErr w:type="spellEnd"/>
        <w:r w:rsidRPr="00325D1F">
          <w:t xml:space="preserve"> within the </w:t>
        </w:r>
        <w:proofErr w:type="spellStart"/>
        <w:r w:rsidRPr="00325D1F">
          <w:rPr>
            <w:i/>
          </w:rPr>
          <w:t>VarMeasConfig</w:t>
        </w:r>
        <w:proofErr w:type="spellEnd"/>
        <w:r>
          <w:t>;</w:t>
        </w:r>
      </w:ins>
    </w:p>
    <w:p w14:paraId="1F7BC0F0" w14:textId="71B8D6EF" w:rsidR="00F16DD3" w:rsidRDefault="00F16DD3" w:rsidP="00F16DD3">
      <w:pPr>
        <w:pStyle w:val="B2"/>
        <w:rPr>
          <w:ins w:id="1752" w:author="RAN2-109e" w:date="2020-03-04T18:33:00Z"/>
        </w:rPr>
      </w:pPr>
      <w:ins w:id="1753" w:author="RAN2-108-66" w:date="2020-02-04T10:13:00Z">
        <w:r>
          <w:rPr>
            <w:lang w:val="en-US"/>
          </w:rPr>
          <w:t>2</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5B1A776C" w14:textId="10429512" w:rsidR="0010423B" w:rsidDel="0010423B" w:rsidRDefault="0010423B" w:rsidP="00F16DD3">
      <w:pPr>
        <w:pStyle w:val="B2"/>
        <w:rPr>
          <w:ins w:id="1754" w:author="RAN2-109e-CHO-212" w:date="2020-03-04T15:41:00Z"/>
          <w:del w:id="1755" w:author="RAN2-109e" w:date="2020-03-04T18:33:00Z"/>
        </w:rPr>
      </w:pPr>
    </w:p>
    <w:p w14:paraId="4D459239" w14:textId="2CAD1AFC" w:rsidR="00E167D8" w:rsidDel="00CE3CFA" w:rsidRDefault="00E167D8" w:rsidP="00E167D8">
      <w:pPr>
        <w:pStyle w:val="B2"/>
        <w:rPr>
          <w:ins w:id="1756" w:author="RAN2-109e-CHO-212" w:date="2020-03-04T15:41:00Z"/>
          <w:del w:id="1757" w:author="RAN2-109e" w:date="2020-03-05T10:36:00Z"/>
        </w:rPr>
      </w:pPr>
      <w:commentRangeStart w:id="1758"/>
      <w:ins w:id="1759" w:author="RAN2-109e-CHO-212" w:date="2020-03-04T15:41:00Z">
        <w:del w:id="1760" w:author="RAN2-109e" w:date="2020-03-05T10:36:00Z">
          <w:r w:rsidDel="00CE3CFA">
            <w:rPr>
              <w:lang w:val="en-US"/>
            </w:rPr>
            <w:delText>2</w:delText>
          </w:r>
          <w:r w:rsidDel="00CE3CFA">
            <w:delText>&gt;</w:delText>
          </w:r>
          <w:r w:rsidDel="00CE3CFA">
            <w:tab/>
          </w:r>
          <w:r w:rsidDel="00CE3CFA">
            <w:rPr>
              <w:lang w:val="en-US"/>
            </w:rPr>
            <w:delText>if the</w:delText>
          </w:r>
          <w:r w:rsidDel="00CE3CFA">
            <w:delText xml:space="preserve"> </w:delText>
          </w:r>
          <w:r w:rsidRPr="00C37DEB" w:rsidDel="00CE3CFA">
            <w:rPr>
              <w:i/>
            </w:rPr>
            <w:delText xml:space="preserve">measObjectId </w:delText>
          </w:r>
          <w:r w:rsidDel="00CE3CFA">
            <w:rPr>
              <w:iCs/>
            </w:rPr>
            <w:delText>is only included in</w:delText>
          </w:r>
          <w:r w:rsidRPr="00C37DEB" w:rsidDel="00CE3CFA">
            <w:delText xml:space="preserve"> </w:delText>
          </w:r>
          <w:r w:rsidDel="00CE3CFA">
            <w:rPr>
              <w:lang w:val="en-US"/>
            </w:rPr>
            <w:delText xml:space="preserve">a </w:delText>
          </w:r>
          <w:r w:rsidRPr="00C37DEB" w:rsidDel="00CE3CFA">
            <w:rPr>
              <w:i/>
            </w:rPr>
            <w:delText>MeasIdToAddMod</w:delText>
          </w:r>
          <w:r w:rsidDel="00CE3CFA">
            <w:rPr>
              <w:lang w:val="en-US"/>
            </w:rPr>
            <w:delText>:</w:delText>
          </w:r>
        </w:del>
      </w:ins>
    </w:p>
    <w:p w14:paraId="45AA0443" w14:textId="7A85CCA7" w:rsidR="00E167D8" w:rsidRPr="00E167D8" w:rsidDel="00CE3CFA" w:rsidRDefault="00E167D8" w:rsidP="00E167D8">
      <w:pPr>
        <w:pStyle w:val="B3"/>
        <w:rPr>
          <w:ins w:id="1761" w:author="RAN2-108-66" w:date="2020-02-04T10:13:00Z"/>
          <w:del w:id="1762" w:author="RAN2-109e" w:date="2020-03-05T10:36:00Z"/>
          <w:lang w:val="en-GB"/>
        </w:rPr>
      </w:pPr>
      <w:ins w:id="1763" w:author="RAN2-109e-CHO-212" w:date="2020-03-04T15:41:00Z">
        <w:del w:id="1764" w:author="RAN2-109e" w:date="2020-03-05T10:36:00Z">
          <w:r w:rsidDel="00CE3CFA">
            <w:rPr>
              <w:lang w:val="en-US"/>
            </w:rPr>
            <w:delText>3</w:delText>
          </w:r>
          <w:r w:rsidDel="00CE3CFA">
            <w:delText>&gt;</w:delText>
          </w:r>
          <w:r w:rsidDel="00CE3CFA">
            <w:tab/>
            <w:delText xml:space="preserve">remove the entry with the matching </w:delText>
          </w:r>
          <w:r w:rsidRPr="00E167D8" w:rsidDel="00CE3CFA">
            <w:rPr>
              <w:i/>
              <w:iCs/>
            </w:rPr>
            <w:delText>measObjectId</w:delText>
          </w:r>
          <w:r w:rsidDel="00CE3CFA">
            <w:delText xml:space="preserve"> from the </w:delText>
          </w:r>
          <w:r w:rsidRPr="00E167D8" w:rsidDel="00CE3CFA">
            <w:rPr>
              <w:i/>
              <w:iCs/>
            </w:rPr>
            <w:delText>measObjectList</w:delText>
          </w:r>
          <w:r w:rsidDel="00CE3CFA">
            <w:delText xml:space="preserve"> within the </w:delText>
          </w:r>
          <w:r w:rsidRPr="00E167D8" w:rsidDel="00CE3CFA">
            <w:rPr>
              <w:i/>
              <w:iCs/>
            </w:rPr>
            <w:delText>VarMeasConfig</w:delText>
          </w:r>
          <w:r w:rsidDel="00CE3CFA">
            <w:delText>;</w:delText>
          </w:r>
          <w:commentRangeEnd w:id="1758"/>
          <w:r w:rsidDel="00CE3CFA">
            <w:rPr>
              <w:rStyle w:val="CommentReference"/>
              <w:rFonts w:eastAsiaTheme="minorEastAsia"/>
              <w:lang w:val="en-GB" w:eastAsia="en-US"/>
            </w:rPr>
            <w:commentReference w:id="1758"/>
          </w:r>
        </w:del>
      </w:ins>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proofErr w:type="spellStart"/>
      <w:r w:rsidR="005F6030" w:rsidRPr="00325D1F">
        <w:rPr>
          <w:lang w:val="en-GB"/>
        </w:rPr>
        <w:t>K</w:t>
      </w:r>
      <w:r w:rsidR="005F6030" w:rsidRPr="00325D1F">
        <w:rPr>
          <w:vertAlign w:val="subscript"/>
          <w:lang w:val="en-GB"/>
        </w:rPr>
        <w:t>gNB</w:t>
      </w:r>
      <w:proofErr w:type="spellEnd"/>
      <w:r w:rsidR="00A71873" w:rsidRPr="00325D1F">
        <w:rPr>
          <w:lang w:val="en-GB"/>
        </w:rPr>
        <w:t xml:space="preserve"> key</w:t>
      </w:r>
      <w:r w:rsidR="005F6030" w:rsidRPr="00325D1F">
        <w:rPr>
          <w:lang w:val="en-GB"/>
        </w:rPr>
        <w:t xml:space="preserve">, </w:t>
      </w:r>
      <w:r w:rsidR="00A10704" w:rsidRPr="00325D1F">
        <w:rPr>
          <w:lang w:val="en-GB"/>
        </w:rPr>
        <w:t>the S-</w:t>
      </w:r>
      <w:proofErr w:type="spellStart"/>
      <w:r w:rsidR="00A10704" w:rsidRPr="00325D1F">
        <w:rPr>
          <w:lang w:val="en-GB"/>
        </w:rPr>
        <w:t>K</w:t>
      </w:r>
      <w:r w:rsidR="00A10704" w:rsidRPr="00325D1F">
        <w:rPr>
          <w:vertAlign w:val="subscript"/>
          <w:lang w:val="en-GB"/>
        </w:rPr>
        <w:t>gNB</w:t>
      </w:r>
      <w:proofErr w:type="spellEnd"/>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1765" w:name="_Toc20425753"/>
      <w:bookmarkStart w:id="1766" w:name="_Toc29321149"/>
      <w:r w:rsidRPr="00325D1F">
        <w:rPr>
          <w:rFonts w:eastAsia="MS Mincho"/>
          <w:lang w:val="en-GB"/>
        </w:rPr>
        <w:t>5.3.12</w:t>
      </w:r>
      <w:r w:rsidRPr="00325D1F">
        <w:rPr>
          <w:rFonts w:eastAsia="MS Mincho"/>
          <w:lang w:val="en-GB"/>
        </w:rPr>
        <w:tab/>
        <w:t>UE actions upon PUCCH/SRS release request</w:t>
      </w:r>
      <w:bookmarkEnd w:id="1765"/>
      <w:bookmarkEnd w:id="1766"/>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1767" w:name="_Toc20425754"/>
      <w:bookmarkStart w:id="1768" w:name="_Toc29321150"/>
      <w:r w:rsidRPr="00325D1F">
        <w:rPr>
          <w:lang w:val="en-GB"/>
        </w:rPr>
        <w:t>5.3.13</w:t>
      </w:r>
      <w:r w:rsidRPr="00325D1F">
        <w:rPr>
          <w:lang w:val="en-GB"/>
        </w:rPr>
        <w:tab/>
        <w:t>RRC connection resume</w:t>
      </w:r>
      <w:bookmarkEnd w:id="1767"/>
      <w:bookmarkEnd w:id="1768"/>
    </w:p>
    <w:p w14:paraId="5548EB4A" w14:textId="77777777" w:rsidR="002C5D28" w:rsidRPr="00325D1F" w:rsidRDefault="002C5D28" w:rsidP="002C5D28">
      <w:pPr>
        <w:pStyle w:val="Heading4"/>
        <w:rPr>
          <w:lang w:val="en-GB"/>
        </w:rPr>
      </w:pPr>
      <w:bookmarkStart w:id="1769" w:name="_Toc20425755"/>
      <w:bookmarkStart w:id="1770" w:name="_Toc29321151"/>
      <w:r w:rsidRPr="00325D1F">
        <w:rPr>
          <w:lang w:val="en-GB"/>
        </w:rPr>
        <w:t>5.3.13.1</w:t>
      </w:r>
      <w:r w:rsidRPr="00325D1F">
        <w:rPr>
          <w:lang w:val="en-GB"/>
        </w:rPr>
        <w:tab/>
        <w:t>General</w:t>
      </w:r>
      <w:bookmarkEnd w:id="1769"/>
      <w:bookmarkEnd w:id="1770"/>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6pt;height:114.6pt" o:ole="">
            <v:imagedata r:id="rId42" o:title="" croptop="-1873f" cropbottom="8001f" cropright="2479f"/>
          </v:shape>
          <o:OLEObject Type="Embed" ProgID="Mscgen.Chart" ShapeID="_x0000_i1039" DrawAspect="Content" ObjectID="_1645027581" r:id="rId43"/>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7pt;height:129.6pt" o:ole="">
            <v:imagedata r:id="rId44" o:title="" cropbottom="5342f" cropright="1111f"/>
          </v:shape>
          <o:OLEObject Type="Embed" ProgID="Mscgen.Chart" ShapeID="_x0000_i1040" DrawAspect="Content" ObjectID="_1645027582" r:id="rId45"/>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6" o:title="" cropbottom="6683f"/>
          </v:shape>
          <o:OLEObject Type="Embed" ProgID="Mscgen.Chart" ShapeID="_x0000_i1041" DrawAspect="Content" ObjectID="_1645027583" r:id="rId47"/>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45027584" r:id="rId49"/>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45027585" r:id="rId51"/>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1771" w:name="_Toc20425756"/>
      <w:bookmarkStart w:id="1772" w:name="_Toc29321152"/>
      <w:r w:rsidRPr="00325D1F">
        <w:rPr>
          <w:lang w:val="en-GB"/>
        </w:rPr>
        <w:t>5.3.13.2</w:t>
      </w:r>
      <w:r w:rsidRPr="00325D1F">
        <w:rPr>
          <w:lang w:val="en-GB"/>
        </w:rPr>
        <w:tab/>
        <w:t>Initiation</w:t>
      </w:r>
      <w:bookmarkEnd w:id="1771"/>
      <w:bookmarkEnd w:id="1772"/>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lastRenderedPageBreak/>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lastRenderedPageBreak/>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1773" w:name="_Toc20425757"/>
      <w:bookmarkStart w:id="1774"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1773"/>
      <w:bookmarkEnd w:id="1774"/>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1775" w:name="_Toc20425758"/>
      <w:bookmarkStart w:id="1776"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1775"/>
      <w:bookmarkEnd w:id="1776"/>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lastRenderedPageBreak/>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1777" w:name="_Toc20425759"/>
      <w:bookmarkStart w:id="1778" w:name="_Toc29321155"/>
      <w:r w:rsidRPr="00325D1F">
        <w:rPr>
          <w:lang w:val="en-GB"/>
        </w:rPr>
        <w:t>5.3.13.5</w:t>
      </w:r>
      <w:r w:rsidRPr="00325D1F">
        <w:rPr>
          <w:lang w:val="en-GB"/>
        </w:rPr>
        <w:tab/>
        <w:t>T319 expiry or Integrity check failure from lower layers while T319 is running</w:t>
      </w:r>
      <w:bookmarkEnd w:id="1777"/>
      <w:bookmarkEnd w:id="1778"/>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1779" w:name="_Toc20425760"/>
      <w:bookmarkStart w:id="1780"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1779"/>
      <w:bookmarkEnd w:id="1780"/>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1781" w:name="_Toc20425761"/>
      <w:bookmarkStart w:id="1782"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1781"/>
      <w:bookmarkEnd w:id="1782"/>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1783" w:name="_Toc20425762"/>
      <w:bookmarkStart w:id="1784" w:name="_Toc29321158"/>
      <w:r w:rsidRPr="00325D1F">
        <w:rPr>
          <w:lang w:val="en-GB"/>
        </w:rPr>
        <w:t>5.3.13.8</w:t>
      </w:r>
      <w:r w:rsidRPr="00325D1F">
        <w:rPr>
          <w:lang w:val="en-GB"/>
        </w:rPr>
        <w:tab/>
        <w:t>RNA update</w:t>
      </w:r>
      <w:bookmarkEnd w:id="1783"/>
      <w:bookmarkEnd w:id="1784"/>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lastRenderedPageBreak/>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1785"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1786" w:name="_Toc20425763"/>
      <w:bookmarkStart w:id="1787" w:name="_Toc29321159"/>
      <w:bookmarkEnd w:id="1785"/>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1786"/>
      <w:bookmarkEnd w:id="1787"/>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1788" w:name="_Toc20425764"/>
      <w:bookmarkStart w:id="1789"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1788"/>
      <w:bookmarkEnd w:id="1789"/>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1790" w:name="_Toc20425765"/>
      <w:bookmarkStart w:id="1791"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1790"/>
      <w:bookmarkEnd w:id="1791"/>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1792" w:name="_Toc20425766"/>
      <w:bookmarkStart w:id="1793" w:name="_Toc29321162"/>
      <w:r w:rsidRPr="00325D1F">
        <w:rPr>
          <w:rFonts w:eastAsia="Malgun Gothic"/>
          <w:lang w:val="en-GB"/>
        </w:rPr>
        <w:t>5.3.13.12</w:t>
      </w:r>
      <w:r w:rsidRPr="00325D1F">
        <w:rPr>
          <w:rFonts w:eastAsia="Malgun Gothic"/>
          <w:lang w:val="en-GB"/>
        </w:rPr>
        <w:tab/>
        <w:t>Inter RAT cell reselection</w:t>
      </w:r>
      <w:bookmarkEnd w:id="1792"/>
      <w:bookmarkEnd w:id="1793"/>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1794" w:name="_Toc20425767"/>
      <w:bookmarkStart w:id="1795" w:name="_Toc29321163"/>
      <w:r w:rsidRPr="00325D1F">
        <w:rPr>
          <w:rFonts w:eastAsia="Malgun Gothic"/>
          <w:lang w:val="en-GB"/>
        </w:rPr>
        <w:t>5.3.14</w:t>
      </w:r>
      <w:r w:rsidRPr="00325D1F">
        <w:rPr>
          <w:rFonts w:eastAsia="Malgun Gothic"/>
          <w:lang w:val="en-GB"/>
        </w:rPr>
        <w:tab/>
        <w:t>Unified Access Control</w:t>
      </w:r>
      <w:bookmarkEnd w:id="1794"/>
      <w:bookmarkEnd w:id="1795"/>
    </w:p>
    <w:p w14:paraId="080C6EC7" w14:textId="77777777" w:rsidR="002C5D28" w:rsidRPr="00325D1F" w:rsidRDefault="002C5D28" w:rsidP="002C5D28">
      <w:pPr>
        <w:pStyle w:val="Heading4"/>
        <w:rPr>
          <w:lang w:val="en-GB"/>
        </w:rPr>
      </w:pPr>
      <w:bookmarkStart w:id="1796" w:name="_Toc20425768"/>
      <w:bookmarkStart w:id="1797" w:name="_Toc29321164"/>
      <w:r w:rsidRPr="00325D1F">
        <w:rPr>
          <w:lang w:val="en-GB"/>
        </w:rPr>
        <w:t>5.3.14.1</w:t>
      </w:r>
      <w:r w:rsidRPr="00325D1F">
        <w:rPr>
          <w:lang w:val="en-GB"/>
        </w:rPr>
        <w:tab/>
        <w:t>General</w:t>
      </w:r>
      <w:bookmarkEnd w:id="1796"/>
      <w:bookmarkEnd w:id="1797"/>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1798" w:name="_Toc20425769"/>
      <w:bookmarkStart w:id="1799" w:name="_Toc29321165"/>
      <w:r w:rsidRPr="00325D1F">
        <w:rPr>
          <w:lang w:val="en-GB"/>
        </w:rPr>
        <w:t>5.3.14.2</w:t>
      </w:r>
      <w:r w:rsidRPr="00325D1F">
        <w:rPr>
          <w:lang w:val="en-GB"/>
        </w:rPr>
        <w:tab/>
        <w:t>Initiation</w:t>
      </w:r>
      <w:bookmarkEnd w:id="1798"/>
      <w:bookmarkEnd w:id="1799"/>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lastRenderedPageBreak/>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1800" w:name="_Toc20425770"/>
      <w:bookmarkStart w:id="1801"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1800"/>
      <w:bookmarkEnd w:id="1801"/>
    </w:p>
    <w:p w14:paraId="0C425FAE" w14:textId="77777777" w:rsidR="002C5D28" w:rsidRPr="00325D1F" w:rsidRDefault="002C5D28" w:rsidP="002C5D28">
      <w:pPr>
        <w:pStyle w:val="Heading4"/>
        <w:rPr>
          <w:rFonts w:eastAsia="Malgun Gothic"/>
          <w:noProof/>
          <w:lang w:val="en-GB" w:eastAsia="ko-KR"/>
        </w:rPr>
      </w:pPr>
      <w:bookmarkStart w:id="1802" w:name="_Toc20425771"/>
      <w:bookmarkStart w:id="1803"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1802"/>
      <w:bookmarkEnd w:id="1803"/>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1804" w:name="_Toc20425772"/>
      <w:bookmarkStart w:id="1805" w:name="_Toc29321168"/>
      <w:r w:rsidRPr="00325D1F">
        <w:rPr>
          <w:rFonts w:eastAsia="Malgun Gothic"/>
          <w:noProof/>
          <w:lang w:val="en-GB"/>
        </w:rPr>
        <w:t>5.3.14.5</w:t>
      </w:r>
      <w:r w:rsidRPr="00325D1F">
        <w:rPr>
          <w:rFonts w:eastAsia="Malgun Gothic"/>
          <w:noProof/>
          <w:lang w:val="en-GB"/>
        </w:rPr>
        <w:tab/>
        <w:t>Access barring check</w:t>
      </w:r>
      <w:bookmarkEnd w:id="1804"/>
      <w:bookmarkEnd w:id="1805"/>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lastRenderedPageBreak/>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1806" w:name="_Toc20425773"/>
      <w:bookmarkStart w:id="1807" w:name="_Toc29321169"/>
      <w:r w:rsidRPr="00325D1F">
        <w:rPr>
          <w:rFonts w:eastAsia="Malgun Gothic"/>
          <w:lang w:val="en-GB"/>
        </w:rPr>
        <w:t>5.3.15</w:t>
      </w:r>
      <w:r w:rsidRPr="00325D1F">
        <w:rPr>
          <w:rFonts w:eastAsia="Malgun Gothic"/>
          <w:lang w:val="en-GB"/>
        </w:rPr>
        <w:tab/>
        <w:t>RRC connection reject</w:t>
      </w:r>
      <w:bookmarkEnd w:id="1806"/>
      <w:bookmarkEnd w:id="1807"/>
    </w:p>
    <w:p w14:paraId="182B253A" w14:textId="77777777" w:rsidR="002C5D28" w:rsidRPr="00325D1F" w:rsidRDefault="002C5D28" w:rsidP="002C5D28">
      <w:pPr>
        <w:pStyle w:val="Heading4"/>
        <w:rPr>
          <w:lang w:val="en-GB"/>
        </w:rPr>
      </w:pPr>
      <w:bookmarkStart w:id="1808" w:name="_Toc20425774"/>
      <w:bookmarkStart w:id="1809" w:name="_Toc29321170"/>
      <w:r w:rsidRPr="00325D1F">
        <w:rPr>
          <w:lang w:val="en-GB"/>
        </w:rPr>
        <w:t>5.3.15.1</w:t>
      </w:r>
      <w:r w:rsidRPr="00325D1F">
        <w:rPr>
          <w:lang w:val="en-GB"/>
        </w:rPr>
        <w:tab/>
        <w:t>Initiation</w:t>
      </w:r>
      <w:bookmarkEnd w:id="1808"/>
      <w:bookmarkEnd w:id="1809"/>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1810" w:name="_Toc20425775"/>
      <w:bookmarkStart w:id="1811"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1810"/>
      <w:bookmarkEnd w:id="1811"/>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lastRenderedPageBreak/>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1812" w:name="_Toc20425776"/>
      <w:bookmarkStart w:id="1813" w:name="_Toc29321172"/>
      <w:r w:rsidRPr="00325D1F">
        <w:rPr>
          <w:rFonts w:eastAsia="MS Mincho"/>
          <w:lang w:val="en-GB"/>
        </w:rPr>
        <w:t>5.4</w:t>
      </w:r>
      <w:r w:rsidRPr="00325D1F">
        <w:rPr>
          <w:rFonts w:eastAsia="MS Mincho"/>
          <w:lang w:val="en-GB"/>
        </w:rPr>
        <w:tab/>
      </w:r>
      <w:bookmarkStart w:id="1814" w:name="_Hlk1068185"/>
      <w:r w:rsidRPr="00325D1F">
        <w:rPr>
          <w:rFonts w:eastAsia="MS Mincho"/>
          <w:lang w:val="en-GB"/>
        </w:rPr>
        <w:t>Inter-RAT mobility</w:t>
      </w:r>
      <w:bookmarkEnd w:id="1812"/>
      <w:bookmarkEnd w:id="1813"/>
    </w:p>
    <w:p w14:paraId="731FCB8F" w14:textId="77777777" w:rsidR="002C5D28" w:rsidRPr="00325D1F" w:rsidRDefault="002C5D28" w:rsidP="002C5D28">
      <w:pPr>
        <w:pStyle w:val="Heading3"/>
        <w:rPr>
          <w:rFonts w:eastAsia="DengXian"/>
          <w:lang w:val="en-GB" w:eastAsia="zh-CN"/>
        </w:rPr>
      </w:pPr>
      <w:bookmarkStart w:id="1815" w:name="_Toc20425777"/>
      <w:bookmarkStart w:id="1816" w:name="_Toc29321173"/>
      <w:r w:rsidRPr="00325D1F">
        <w:rPr>
          <w:rFonts w:eastAsia="DengXian"/>
          <w:lang w:val="en-GB" w:eastAsia="zh-CN"/>
        </w:rPr>
        <w:t>5.4.1</w:t>
      </w:r>
      <w:bookmarkEnd w:id="1814"/>
      <w:r w:rsidRPr="00325D1F">
        <w:rPr>
          <w:rFonts w:eastAsia="DengXian"/>
          <w:lang w:val="en-GB" w:eastAsia="zh-CN"/>
        </w:rPr>
        <w:tab/>
        <w:t>Introduction</w:t>
      </w:r>
      <w:bookmarkEnd w:id="1815"/>
      <w:bookmarkEnd w:id="1816"/>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1817" w:name="_Toc20425778"/>
      <w:bookmarkStart w:id="1818" w:name="_Toc29321174"/>
      <w:r w:rsidRPr="00325D1F">
        <w:rPr>
          <w:rFonts w:eastAsia="DengXian"/>
          <w:lang w:val="en-GB" w:eastAsia="zh-CN"/>
        </w:rPr>
        <w:t>5.4.2</w:t>
      </w:r>
      <w:r w:rsidRPr="00325D1F">
        <w:rPr>
          <w:rFonts w:eastAsia="DengXian"/>
          <w:lang w:val="en-GB" w:eastAsia="zh-CN"/>
        </w:rPr>
        <w:tab/>
        <w:t>Handover to NR</w:t>
      </w:r>
      <w:bookmarkEnd w:id="1817"/>
      <w:bookmarkEnd w:id="1818"/>
    </w:p>
    <w:p w14:paraId="4D87BB05" w14:textId="77777777" w:rsidR="002C5D28" w:rsidRPr="00325D1F" w:rsidRDefault="002C5D28" w:rsidP="002C5D28">
      <w:pPr>
        <w:pStyle w:val="Heading4"/>
        <w:rPr>
          <w:rFonts w:eastAsia="DengXian"/>
          <w:lang w:val="en-GB" w:eastAsia="zh-CN"/>
        </w:rPr>
      </w:pPr>
      <w:bookmarkStart w:id="1819" w:name="_Toc20425779"/>
      <w:bookmarkStart w:id="1820" w:name="_Toc29321175"/>
      <w:r w:rsidRPr="00325D1F">
        <w:rPr>
          <w:rFonts w:eastAsia="DengXian"/>
          <w:lang w:val="en-GB" w:eastAsia="zh-CN"/>
        </w:rPr>
        <w:t>5.4.2.1</w:t>
      </w:r>
      <w:r w:rsidRPr="00325D1F">
        <w:rPr>
          <w:rFonts w:eastAsia="DengXian"/>
          <w:lang w:val="en-GB" w:eastAsia="zh-CN"/>
        </w:rPr>
        <w:tab/>
        <w:t>General</w:t>
      </w:r>
      <w:bookmarkEnd w:id="1819"/>
      <w:bookmarkEnd w:id="1820"/>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5.6pt" o:ole="">
            <v:imagedata r:id="rId52" o:title=""/>
          </v:shape>
          <o:OLEObject Type="Embed" ProgID="Mscgen.Chart" ShapeID="_x0000_i1044" DrawAspect="Content" ObjectID="_1645027586" r:id="rId53"/>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1821" w:name="_Toc20425780"/>
      <w:bookmarkStart w:id="1822" w:name="_Toc29321176"/>
      <w:r w:rsidRPr="00325D1F">
        <w:rPr>
          <w:rFonts w:eastAsia="DengXian"/>
          <w:lang w:val="en-GB" w:eastAsia="zh-CN"/>
        </w:rPr>
        <w:t>5.4.2.2</w:t>
      </w:r>
      <w:r w:rsidRPr="00325D1F">
        <w:rPr>
          <w:rFonts w:eastAsia="DengXian"/>
          <w:lang w:val="en-GB" w:eastAsia="zh-CN"/>
        </w:rPr>
        <w:tab/>
        <w:t>Initiation</w:t>
      </w:r>
      <w:bookmarkEnd w:id="1821"/>
      <w:bookmarkEnd w:id="1822"/>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1823" w:name="_Toc20425781"/>
      <w:bookmarkStart w:id="1824"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1823"/>
      <w:bookmarkEnd w:id="1824"/>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1825" w:name="_Toc20425782"/>
      <w:bookmarkStart w:id="1826" w:name="_Toc29321178"/>
      <w:r w:rsidRPr="00325D1F">
        <w:rPr>
          <w:rFonts w:eastAsia="DengXian"/>
          <w:lang w:val="en-GB" w:eastAsia="zh-CN"/>
        </w:rPr>
        <w:lastRenderedPageBreak/>
        <w:t>5.4.3</w:t>
      </w:r>
      <w:r w:rsidRPr="00325D1F">
        <w:rPr>
          <w:rFonts w:eastAsia="DengXian"/>
          <w:lang w:val="en-GB" w:eastAsia="zh-CN"/>
        </w:rPr>
        <w:tab/>
        <w:t>Mobility from NR</w:t>
      </w:r>
      <w:bookmarkEnd w:id="1825"/>
      <w:bookmarkEnd w:id="1826"/>
    </w:p>
    <w:p w14:paraId="093B327C" w14:textId="77777777" w:rsidR="002C5D28" w:rsidRPr="00325D1F" w:rsidRDefault="002C5D28" w:rsidP="002C5D28">
      <w:pPr>
        <w:pStyle w:val="Heading4"/>
        <w:rPr>
          <w:rFonts w:eastAsia="DengXian"/>
          <w:lang w:val="en-GB" w:eastAsia="zh-CN"/>
        </w:rPr>
      </w:pPr>
      <w:bookmarkStart w:id="1827" w:name="_Toc20425783"/>
      <w:bookmarkStart w:id="1828" w:name="_Toc29321179"/>
      <w:r w:rsidRPr="00325D1F">
        <w:rPr>
          <w:rFonts w:eastAsia="DengXian"/>
          <w:lang w:val="en-GB" w:eastAsia="zh-CN"/>
        </w:rPr>
        <w:t>5.4.3.1</w:t>
      </w:r>
      <w:r w:rsidRPr="00325D1F">
        <w:rPr>
          <w:rFonts w:eastAsia="DengXian"/>
          <w:lang w:val="en-GB" w:eastAsia="zh-CN"/>
        </w:rPr>
        <w:tab/>
        <w:t>General</w:t>
      </w:r>
      <w:bookmarkEnd w:id="1827"/>
      <w:bookmarkEnd w:id="1828"/>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6pt;height:80.4pt" o:ole="">
            <v:imagedata r:id="rId54" o:title=""/>
          </v:shape>
          <o:OLEObject Type="Embed" ProgID="Mscgen.Chart" ShapeID="_x0000_i1045" DrawAspect="Content" ObjectID="_1645027587" r:id="rId55"/>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pt;height:105.6pt" o:ole="">
            <v:imagedata r:id="rId56" o:title=""/>
          </v:shape>
          <o:OLEObject Type="Embed" ProgID="Mscgen.Chart" ShapeID="_x0000_i1046" DrawAspect="Content" ObjectID="_1645027588" r:id="rId57"/>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1829" w:name="_Toc20425784"/>
      <w:bookmarkStart w:id="1830" w:name="_Toc29321180"/>
      <w:r w:rsidRPr="00325D1F">
        <w:rPr>
          <w:rFonts w:eastAsia="DengXian"/>
          <w:lang w:val="en-GB" w:eastAsia="zh-CN"/>
        </w:rPr>
        <w:t>5.4.3.2</w:t>
      </w:r>
      <w:r w:rsidRPr="00325D1F">
        <w:rPr>
          <w:rFonts w:eastAsia="DengXian"/>
          <w:lang w:val="en-GB" w:eastAsia="zh-CN"/>
        </w:rPr>
        <w:tab/>
        <w:t>Initiation</w:t>
      </w:r>
      <w:bookmarkEnd w:id="1829"/>
      <w:bookmarkEnd w:id="1830"/>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1831" w:name="_Toc20425785"/>
      <w:bookmarkStart w:id="1832"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1831"/>
      <w:bookmarkEnd w:id="1832"/>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1833" w:name="_Toc20425786"/>
      <w:bookmarkStart w:id="1834" w:name="_Toc29321182"/>
      <w:r w:rsidRPr="00325D1F">
        <w:rPr>
          <w:lang w:val="en-GB"/>
        </w:rPr>
        <w:t>5.4.3.4</w:t>
      </w:r>
      <w:r w:rsidRPr="00325D1F">
        <w:rPr>
          <w:lang w:val="en-GB"/>
        </w:rPr>
        <w:tab/>
        <w:t>Successful completion of the mobility from NR</w:t>
      </w:r>
      <w:bookmarkEnd w:id="1833"/>
      <w:bookmarkEnd w:id="1834"/>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lastRenderedPageBreak/>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1835" w:name="_Toc20425787"/>
      <w:bookmarkStart w:id="1836" w:name="_Toc29321183"/>
      <w:r w:rsidRPr="00325D1F">
        <w:rPr>
          <w:lang w:val="en-GB"/>
        </w:rPr>
        <w:t>5.4.3.5</w:t>
      </w:r>
      <w:r w:rsidRPr="00325D1F">
        <w:rPr>
          <w:lang w:val="en-GB"/>
        </w:rPr>
        <w:tab/>
        <w:t>Mobility from NR failure</w:t>
      </w:r>
      <w:bookmarkEnd w:id="1835"/>
      <w:bookmarkEnd w:id="1836"/>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1837" w:name="_Toc20425788"/>
      <w:bookmarkStart w:id="1838" w:name="_Toc29321184"/>
      <w:r w:rsidRPr="00325D1F">
        <w:rPr>
          <w:lang w:val="en-GB"/>
        </w:rPr>
        <w:t>5.5</w:t>
      </w:r>
      <w:r w:rsidRPr="00325D1F">
        <w:rPr>
          <w:lang w:val="en-GB"/>
        </w:rPr>
        <w:tab/>
        <w:t>Measurements</w:t>
      </w:r>
      <w:bookmarkEnd w:id="1837"/>
      <w:bookmarkEnd w:id="1838"/>
    </w:p>
    <w:p w14:paraId="424F97E2" w14:textId="77777777" w:rsidR="002C5D28" w:rsidRPr="00325D1F" w:rsidRDefault="002C5D28" w:rsidP="002C5D28">
      <w:pPr>
        <w:pStyle w:val="Heading3"/>
        <w:rPr>
          <w:lang w:val="en-GB"/>
        </w:rPr>
      </w:pPr>
      <w:bookmarkStart w:id="1839" w:name="_Toc20425789"/>
      <w:bookmarkStart w:id="1840" w:name="_Toc29321185"/>
      <w:r w:rsidRPr="00325D1F">
        <w:rPr>
          <w:lang w:val="en-GB"/>
        </w:rPr>
        <w:t>5.5.1</w:t>
      </w:r>
      <w:r w:rsidRPr="00325D1F">
        <w:rPr>
          <w:lang w:val="en-GB"/>
        </w:rPr>
        <w:tab/>
        <w:t>Introduction</w:t>
      </w:r>
      <w:bookmarkEnd w:id="1839"/>
      <w:bookmarkEnd w:id="1840"/>
    </w:p>
    <w:p w14:paraId="02828FDF" w14:textId="340F6954" w:rsidR="002C5D28" w:rsidRPr="00325D1F" w:rsidRDefault="002C5D28" w:rsidP="002C5D28">
      <w:pPr>
        <w:rPr>
          <w:i/>
        </w:rPr>
      </w:pPr>
      <w:r w:rsidRPr="00325D1F">
        <w:t>The network may configure an RRC_CONNECTED UE to perform measurements</w:t>
      </w:r>
      <w:ins w:id="1841" w:author="CHO" w:date="2020-01-23T08:10:00Z">
        <w:r w:rsidR="00903F27">
          <w:t>.</w:t>
        </w:r>
      </w:ins>
      <w:r w:rsidRPr="00325D1F">
        <w:t xml:space="preserve"> </w:t>
      </w:r>
      <w:del w:id="1842" w:author="CHO" w:date="2020-01-23T08:10:00Z">
        <w:r w:rsidRPr="00325D1F" w:rsidDel="00903F27">
          <w:delText xml:space="preserve">and </w:delText>
        </w:r>
      </w:del>
      <w:ins w:id="1843" w:author="CHO" w:date="2020-01-23T08:10:00Z">
        <w:r w:rsidR="00903F27">
          <w:t>The network may configure the UE to</w:t>
        </w:r>
        <w:r w:rsidR="00903F27" w:rsidRPr="00325D1F">
          <w:t xml:space="preserve"> </w:t>
        </w:r>
      </w:ins>
      <w:r w:rsidRPr="00325D1F">
        <w:t>report them in accordance with the measurement configuration</w:t>
      </w:r>
      <w:ins w:id="1844" w:author="CHO" w:date="2020-01-23T08:10:00Z">
        <w:r w:rsidR="00903F27" w:rsidRPr="00903F27">
          <w:t xml:space="preserve"> </w:t>
        </w:r>
        <w:r w:rsidR="00903F27">
          <w:t xml:space="preserve">or perform conditional </w:t>
        </w:r>
        <w:del w:id="1845" w:author="RAN2-109e-CPC" w:date="2020-03-05T10:38:00Z">
          <w:r w:rsidR="00903F27" w:rsidDel="00CE3CFA">
            <w:delText>han</w:delText>
          </w:r>
          <w:commentRangeStart w:id="1846"/>
          <w:r w:rsidR="00903F27" w:rsidDel="00CE3CFA">
            <w:delText>dover</w:delText>
          </w:r>
        </w:del>
      </w:ins>
      <w:ins w:id="1847" w:author="RAN2-109e-CPC" w:date="2020-03-05T10:38:00Z">
        <w:r w:rsidR="00CE3CFA">
          <w:t>configura</w:t>
        </w:r>
      </w:ins>
      <w:commentRangeEnd w:id="1846"/>
      <w:ins w:id="1848" w:author="RAN2-109e-CPC" w:date="2020-03-05T10:39:00Z">
        <w:r w:rsidR="00CE3CFA">
          <w:rPr>
            <w:rStyle w:val="CommentReference"/>
            <w:rFonts w:eastAsiaTheme="minorEastAsia"/>
            <w:lang w:eastAsia="en-US"/>
          </w:rPr>
          <w:commentReference w:id="1846"/>
        </w:r>
      </w:ins>
      <w:ins w:id="1849" w:author="RAN2-109e-CPC" w:date="2020-03-05T10:38:00Z">
        <w:r w:rsidR="00CE3CFA">
          <w:t>tion evaluation</w:t>
        </w:r>
      </w:ins>
      <w:ins w:id="1850" w:author="CHO" w:date="2020-01-23T08:10:00Z">
        <w:del w:id="1851" w:author="RAN2-109e-CPC" w:date="2020-03-05T10:38:00Z">
          <w:r w:rsidR="00903F27" w:rsidDel="00CE3CFA">
            <w:delText xml:space="preserve"> monitoring</w:delText>
          </w:r>
        </w:del>
        <w:r w:rsidR="00903F27">
          <w:t xml:space="preserve"> in accordance with the conditional </w:t>
        </w:r>
        <w:del w:id="1852" w:author="RAN2-109e-CPC" w:date="2020-03-05T10:38:00Z">
          <w:r w:rsidR="00903F27" w:rsidDel="00CE3CFA">
            <w:delText xml:space="preserve">handover </w:delText>
          </w:r>
        </w:del>
        <w:r w:rsidR="00903F27">
          <w:t>configuration</w:t>
        </w:r>
      </w:ins>
      <w:r w:rsidRPr="00325D1F">
        <w:t xml:space="preserve">.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lastRenderedPageBreak/>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0F1AD51"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 xml:space="preserve">A list of reporting configurations where there can be one or multiple reporting configurations per measurement object. Each </w:t>
      </w:r>
      <w:ins w:id="1853" w:author="CHO" w:date="2020-01-23T08:11:00Z">
        <w:r w:rsidR="002B17F2">
          <w:rPr>
            <w:lang w:val="en-GB"/>
          </w:rPr>
          <w:t xml:space="preserve">measurement </w:t>
        </w:r>
      </w:ins>
      <w:r w:rsidRPr="00325D1F">
        <w:rPr>
          <w:lang w:val="en-GB"/>
        </w:rPr>
        <w:t>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195968AE" w:rsidR="002C5D28" w:rsidRDefault="002C5D28" w:rsidP="002C5D28">
      <w:pPr>
        <w:pStyle w:val="B2"/>
        <w:rPr>
          <w:ins w:id="1854" w:author="CHO" w:date="2020-01-23T08:11:00Z"/>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595E18F" w14:textId="086D8552" w:rsidR="002B17F2" w:rsidRDefault="002B17F2" w:rsidP="002B17F2">
      <w:pPr>
        <w:pStyle w:val="B2"/>
        <w:rPr>
          <w:ins w:id="1855" w:author="CHO" w:date="2020-01-23T08:11:00Z"/>
        </w:rPr>
      </w:pPr>
      <w:ins w:id="1856" w:author="CHO" w:date="2020-01-23T08:11:00Z">
        <w:r>
          <w:t xml:space="preserve">In case of conditional </w:t>
        </w:r>
        <w:del w:id="1857" w:author="RAN2-109e-CPC" w:date="2020-03-05T10:38:00Z">
          <w:r w:rsidDel="00CE3CFA">
            <w:delText xml:space="preserve">handover </w:delText>
          </w:r>
        </w:del>
      </w:ins>
      <w:ins w:id="1858" w:author="RAN2-109e-CPC" w:date="2020-03-05T10:38:00Z">
        <w:r w:rsidR="00CE3CFA">
          <w:rPr>
            <w:lang w:val="en-US"/>
          </w:rPr>
          <w:t xml:space="preserve">configuration </w:t>
        </w:r>
      </w:ins>
      <w:ins w:id="1859" w:author="CHO" w:date="2020-01-23T08:11:00Z">
        <w:r>
          <w:t>triggering configuration, each configuration consists of the following:</w:t>
        </w:r>
      </w:ins>
    </w:p>
    <w:p w14:paraId="61FAD150" w14:textId="77C18660" w:rsidR="002B17F2" w:rsidRDefault="002B17F2" w:rsidP="002B17F2">
      <w:pPr>
        <w:pStyle w:val="B2"/>
        <w:rPr>
          <w:ins w:id="1860" w:author="CHO" w:date="2020-01-23T08:11:00Z"/>
        </w:rPr>
      </w:pPr>
      <w:ins w:id="1861" w:author="CHO" w:date="2020-01-23T08:11:00Z">
        <w:r>
          <w:t>-</w:t>
        </w:r>
        <w:r>
          <w:tab/>
          <w:t xml:space="preserve">Execution criteria: The criteria that triggers the UE to perform conditional </w:t>
        </w:r>
        <w:del w:id="1862" w:author="RAN2-109e-CPC" w:date="2020-03-05T10:38:00Z">
          <w:r w:rsidDel="00CE3CFA">
            <w:delText>handover</w:delText>
          </w:r>
        </w:del>
      </w:ins>
      <w:ins w:id="1863" w:author="RAN2-109e-CPC" w:date="2020-03-05T10:38:00Z">
        <w:r w:rsidR="00CE3CFA">
          <w:rPr>
            <w:lang w:val="en-US"/>
          </w:rPr>
          <w:t>configuration execution</w:t>
        </w:r>
      </w:ins>
      <w:ins w:id="1864" w:author="CHO" w:date="2020-01-23T08:11:00Z">
        <w:r>
          <w:t>.</w:t>
        </w:r>
      </w:ins>
    </w:p>
    <w:p w14:paraId="16119189" w14:textId="58070B2B" w:rsidR="002B17F2" w:rsidRPr="002B17F2" w:rsidRDefault="002B17F2" w:rsidP="002B17F2">
      <w:pPr>
        <w:pStyle w:val="B2"/>
        <w:rPr>
          <w:lang w:val="en-US"/>
          <w:rPrChange w:id="1865" w:author="CHO" w:date="2020-01-23T08:11:00Z">
            <w:rPr>
              <w:lang w:val="en-GB"/>
            </w:rPr>
          </w:rPrChange>
        </w:rPr>
      </w:pPr>
      <w:ins w:id="1866" w:author="CHO" w:date="2020-01-23T08:11:00Z">
        <w:r>
          <w:t>-</w:t>
        </w:r>
        <w:r>
          <w:tab/>
        </w:r>
        <w:r w:rsidRPr="0096519C">
          <w:t>RS type: The RS that the UE uses for beam and cell measurement results (SS/PBCH block or CSI-RS)</w:t>
        </w:r>
        <w:r>
          <w:t xml:space="preserve"> for conditional </w:t>
        </w:r>
        <w:del w:id="1867" w:author="RAN2-109e-CPC" w:date="2020-03-05T10:38:00Z">
          <w:r w:rsidDel="00CE3CFA">
            <w:delText>handover</w:delText>
          </w:r>
        </w:del>
      </w:ins>
      <w:ins w:id="1868" w:author="RAN2-109e-CPC" w:date="2020-03-05T10:38:00Z">
        <w:r w:rsidR="00CE3CFA">
          <w:rPr>
            <w:lang w:val="en-US"/>
          </w:rPr>
          <w:t>configuration</w:t>
        </w:r>
      </w:ins>
      <w:ins w:id="1869" w:author="CHO" w:date="2020-01-23T08:11:00Z">
        <w:r>
          <w:t xml:space="preserve"> execution condition</w:t>
        </w:r>
        <w:r>
          <w:rPr>
            <w:lang w:val="en-US"/>
          </w:rPr>
          <w:t>.</w:t>
        </w:r>
      </w:ins>
    </w:p>
    <w:p w14:paraId="689C1D91" w14:textId="575448BA"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w:t>
      </w:r>
      <w:ins w:id="1870" w:author="CHO" w:date="2020-01-23T08:12:00Z">
        <w:r w:rsidR="002B17F2">
          <w:t xml:space="preserve">For measurement reporting, </w:t>
        </w:r>
        <w:r w:rsidR="002B17F2">
          <w:rPr>
            <w:lang w:val="en-GB"/>
          </w:rPr>
          <w:t>a</w:t>
        </w:r>
      </w:ins>
      <w:del w:id="1871" w:author="CHO" w:date="2020-01-23T08:12:00Z">
        <w:r w:rsidRPr="00325D1F" w:rsidDel="002B17F2">
          <w:rPr>
            <w:lang w:val="en-GB"/>
          </w:rPr>
          <w:delText>A</w:delText>
        </w:r>
      </w:del>
      <w:r w:rsidRPr="00325D1F">
        <w:rPr>
          <w:lang w:val="en-GB"/>
        </w:rPr>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1872" w:author="CHO" w:date="2020-01-23T08:12:00Z">
        <w:r w:rsidR="002B17F2" w:rsidRPr="002B17F2">
          <w:t xml:space="preserve"> </w:t>
        </w:r>
        <w:r w:rsidR="002B17F2">
          <w:t xml:space="preserve">For conditional </w:t>
        </w:r>
        <w:del w:id="1873" w:author="RAN2-109e-CPC" w:date="2020-03-05T10:39:00Z">
          <w:r w:rsidR="002B17F2" w:rsidDel="00CE3CFA">
            <w:delText>handover</w:delText>
          </w:r>
        </w:del>
      </w:ins>
      <w:ins w:id="1874" w:author="RAN2-109e-CPC" w:date="2020-03-05T10:39:00Z">
        <w:r w:rsidR="00CE3CFA">
          <w:rPr>
            <w:lang w:val="en-US"/>
          </w:rPr>
          <w:t>configuration</w:t>
        </w:r>
      </w:ins>
      <w:ins w:id="1875" w:author="CHO" w:date="2020-01-23T08:12:00Z">
        <w:r w:rsidR="002B17F2">
          <w:t xml:space="preserve"> triggering, one measurement identity links to exactly one conditional </w:t>
        </w:r>
        <w:del w:id="1876" w:author="RAN2-109e-CPC" w:date="2020-03-05T10:39:00Z">
          <w:r w:rsidR="002B17F2" w:rsidDel="00CE3CFA">
            <w:delText>handover</w:delText>
          </w:r>
        </w:del>
      </w:ins>
      <w:ins w:id="1877" w:author="RAN2-109e-CPC" w:date="2020-03-05T10:39:00Z">
        <w:r w:rsidR="00CE3CFA">
          <w:rPr>
            <w:lang w:val="en-US"/>
          </w:rPr>
          <w:t>configuration</w:t>
        </w:r>
      </w:ins>
      <w:ins w:id="1878" w:author="CHO" w:date="2020-01-23T08:12:00Z">
        <w:r w:rsidR="002B17F2">
          <w:t xml:space="preserve"> trigger configuration. And up to 2 measurement identities can be linked to one conditional </w:t>
        </w:r>
        <w:del w:id="1879" w:author="RAN2-109e-CPC" w:date="2020-03-05T10:39:00Z">
          <w:r w:rsidR="002B17F2" w:rsidDel="00CE3CFA">
            <w:delText>handover</w:delText>
          </w:r>
        </w:del>
      </w:ins>
      <w:ins w:id="1880" w:author="RAN2-109e-CPC" w:date="2020-03-05T10:39:00Z">
        <w:r w:rsidR="00CE3CFA">
          <w:rPr>
            <w:lang w:val="en-US"/>
          </w:rPr>
          <w:t>configuration</w:t>
        </w:r>
      </w:ins>
      <w:ins w:id="1881" w:author="CHO" w:date="2020-01-23T08:12:00Z">
        <w:r w:rsidR="002B17F2">
          <w:t xml:space="preserve"> execution condition.</w:t>
        </w:r>
      </w:ins>
    </w:p>
    <w:p w14:paraId="48272169" w14:textId="02CCD5A8" w:rsidR="002C5D28"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lastRenderedPageBreak/>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1882" w:name="_Toc20425790"/>
      <w:bookmarkStart w:id="1883" w:name="_Toc29321186"/>
      <w:r w:rsidRPr="00325D1F">
        <w:rPr>
          <w:lang w:val="en-GB"/>
        </w:rPr>
        <w:t>5.5.2</w:t>
      </w:r>
      <w:r w:rsidRPr="00325D1F">
        <w:rPr>
          <w:lang w:val="en-GB"/>
        </w:rPr>
        <w:tab/>
        <w:t>Measurement configuration</w:t>
      </w:r>
      <w:bookmarkEnd w:id="1882"/>
      <w:bookmarkEnd w:id="1883"/>
    </w:p>
    <w:p w14:paraId="3D87E093" w14:textId="77777777" w:rsidR="002C5D28" w:rsidRPr="00325D1F" w:rsidRDefault="002C5D28" w:rsidP="002C5D28">
      <w:pPr>
        <w:pStyle w:val="Heading4"/>
        <w:rPr>
          <w:lang w:val="en-GB"/>
        </w:rPr>
      </w:pPr>
      <w:bookmarkStart w:id="1884" w:name="_Toc20425791"/>
      <w:bookmarkStart w:id="1885" w:name="_Toc29321187"/>
      <w:r w:rsidRPr="00325D1F">
        <w:rPr>
          <w:lang w:val="en-GB"/>
        </w:rPr>
        <w:t>5.5.2.1</w:t>
      </w:r>
      <w:r w:rsidRPr="00325D1F">
        <w:rPr>
          <w:lang w:val="en-GB"/>
        </w:rPr>
        <w:tab/>
        <w:t>General</w:t>
      </w:r>
      <w:bookmarkEnd w:id="1884"/>
      <w:bookmarkEnd w:id="1885"/>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lastRenderedPageBreak/>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1886" w:name="_Toc20425792"/>
      <w:bookmarkStart w:id="1887" w:name="_Toc29321188"/>
      <w:r w:rsidRPr="00325D1F">
        <w:rPr>
          <w:lang w:val="en-GB"/>
        </w:rPr>
        <w:t>5.5.2.2</w:t>
      </w:r>
      <w:r w:rsidRPr="00325D1F">
        <w:rPr>
          <w:lang w:val="en-GB"/>
        </w:rPr>
        <w:tab/>
        <w:t>Measurement identity removal</w:t>
      </w:r>
      <w:bookmarkEnd w:id="1886"/>
      <w:bookmarkEnd w:id="1887"/>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641C536C" w:rsidR="002C5D28" w:rsidRDefault="002C5D28" w:rsidP="002C5D28">
      <w:pPr>
        <w:pStyle w:val="NO"/>
        <w:rPr>
          <w:lang w:val="en-GB"/>
        </w:rPr>
      </w:pPr>
      <w:r w:rsidRPr="00325D1F">
        <w:rPr>
          <w:lang w:val="en-GB"/>
        </w:rPr>
        <w:lastRenderedPageBreak/>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1888" w:name="_Toc20425793"/>
      <w:bookmarkStart w:id="1889" w:name="_Toc29321189"/>
      <w:r w:rsidRPr="00325D1F">
        <w:rPr>
          <w:lang w:val="en-GB"/>
        </w:rPr>
        <w:t>5.5.2.3</w:t>
      </w:r>
      <w:r w:rsidRPr="00325D1F">
        <w:rPr>
          <w:lang w:val="en-GB"/>
        </w:rPr>
        <w:tab/>
        <w:t>Measurement identity addition/modification</w:t>
      </w:r>
      <w:bookmarkEnd w:id="1888"/>
      <w:bookmarkEnd w:id="1889"/>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1890"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1891" w:name="_Toc29321190"/>
      <w:r w:rsidRPr="00325D1F">
        <w:rPr>
          <w:lang w:val="en-GB"/>
        </w:rPr>
        <w:t>5.5.2.4</w:t>
      </w:r>
      <w:r w:rsidRPr="00325D1F">
        <w:rPr>
          <w:lang w:val="en-GB"/>
        </w:rPr>
        <w:tab/>
        <w:t>Measurement object removal</w:t>
      </w:r>
      <w:bookmarkEnd w:id="1890"/>
      <w:bookmarkEnd w:id="1891"/>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lastRenderedPageBreak/>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1892" w:name="_Toc20425795"/>
      <w:bookmarkStart w:id="1893" w:name="_Toc29321191"/>
      <w:r w:rsidRPr="00325D1F">
        <w:rPr>
          <w:lang w:val="en-GB"/>
        </w:rPr>
        <w:t>5.5.2.5</w:t>
      </w:r>
      <w:r w:rsidRPr="00325D1F">
        <w:rPr>
          <w:lang w:val="en-GB"/>
        </w:rPr>
        <w:tab/>
        <w:t>Measurement object addition/modification</w:t>
      </w:r>
      <w:bookmarkEnd w:id="1892"/>
      <w:bookmarkEnd w:id="1893"/>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lastRenderedPageBreak/>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1894" w:name="_Toc20425796"/>
      <w:bookmarkStart w:id="1895" w:name="_Toc29321192"/>
      <w:r w:rsidRPr="00325D1F">
        <w:rPr>
          <w:lang w:val="en-GB"/>
        </w:rPr>
        <w:t>5.5.2.6</w:t>
      </w:r>
      <w:r w:rsidRPr="00325D1F">
        <w:rPr>
          <w:lang w:val="en-GB"/>
        </w:rPr>
        <w:tab/>
        <w:t>Reporting configuration removal</w:t>
      </w:r>
      <w:bookmarkEnd w:id="1894"/>
      <w:bookmarkEnd w:id="1895"/>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1896" w:name="_Toc20425797"/>
      <w:bookmarkStart w:id="1897" w:name="_Toc29321193"/>
      <w:r w:rsidRPr="00325D1F">
        <w:rPr>
          <w:lang w:val="en-GB"/>
        </w:rPr>
        <w:t>5.5.2.7</w:t>
      </w:r>
      <w:r w:rsidRPr="00325D1F">
        <w:rPr>
          <w:lang w:val="en-GB"/>
        </w:rPr>
        <w:tab/>
        <w:t>Reporting configuration addition/modification</w:t>
      </w:r>
      <w:bookmarkEnd w:id="1896"/>
      <w:bookmarkEnd w:id="1897"/>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1898" w:name="_Toc20425798"/>
      <w:bookmarkStart w:id="1899" w:name="_Toc29321194"/>
      <w:r w:rsidRPr="00325D1F">
        <w:rPr>
          <w:lang w:val="en-GB"/>
        </w:rPr>
        <w:t>5.5.2.8</w:t>
      </w:r>
      <w:r w:rsidRPr="00325D1F">
        <w:rPr>
          <w:lang w:val="en-GB"/>
        </w:rPr>
        <w:tab/>
        <w:t>Quantity configuration</w:t>
      </w:r>
      <w:bookmarkEnd w:id="1898"/>
      <w:bookmarkEnd w:id="1899"/>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lastRenderedPageBreak/>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1900" w:name="_Toc20425799"/>
      <w:bookmarkStart w:id="1901" w:name="_Toc29321195"/>
      <w:r w:rsidRPr="00325D1F">
        <w:rPr>
          <w:lang w:val="en-GB"/>
        </w:rPr>
        <w:t>5.5.2.9</w:t>
      </w:r>
      <w:r w:rsidRPr="00325D1F">
        <w:rPr>
          <w:lang w:val="en-GB"/>
        </w:rPr>
        <w:tab/>
        <w:t>Measurement gap configuration</w:t>
      </w:r>
      <w:bookmarkEnd w:id="1900"/>
      <w:bookmarkEnd w:id="1901"/>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lastRenderedPageBreak/>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1902" w:name="_Toc20425800"/>
      <w:bookmarkStart w:id="1903" w:name="_Toc29321196"/>
      <w:r w:rsidRPr="00325D1F">
        <w:rPr>
          <w:lang w:val="en-GB"/>
        </w:rPr>
        <w:t>5.5.2.10</w:t>
      </w:r>
      <w:r w:rsidRPr="00325D1F">
        <w:rPr>
          <w:lang w:val="en-GB"/>
        </w:rPr>
        <w:tab/>
        <w:t>Reference signal measurement timing configuration</w:t>
      </w:r>
      <w:bookmarkEnd w:id="1902"/>
      <w:bookmarkEnd w:id="1903"/>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1904" w:name="_Toc20425801"/>
      <w:bookmarkStart w:id="1905" w:name="_Toc29321197"/>
      <w:r w:rsidRPr="00325D1F">
        <w:rPr>
          <w:lang w:val="en-GB" w:eastAsia="en-US"/>
        </w:rPr>
        <w:t>5.5.2.11</w:t>
      </w:r>
      <w:r w:rsidRPr="00325D1F">
        <w:rPr>
          <w:lang w:val="en-GB" w:eastAsia="en-US"/>
        </w:rPr>
        <w:tab/>
        <w:t>Measurement gap sharing configuration</w:t>
      </w:r>
      <w:bookmarkEnd w:id="1904"/>
      <w:bookmarkEnd w:id="1905"/>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lastRenderedPageBreak/>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1906" w:name="_Toc20425802"/>
      <w:bookmarkStart w:id="1907" w:name="_Toc29321198"/>
      <w:r w:rsidRPr="00325D1F">
        <w:rPr>
          <w:lang w:val="en-GB"/>
        </w:rPr>
        <w:t>5.5.3</w:t>
      </w:r>
      <w:r w:rsidRPr="00325D1F">
        <w:rPr>
          <w:lang w:val="en-GB"/>
        </w:rPr>
        <w:tab/>
        <w:t>Performing measurements</w:t>
      </w:r>
      <w:bookmarkEnd w:id="1906"/>
      <w:bookmarkEnd w:id="1907"/>
    </w:p>
    <w:p w14:paraId="377E75DF" w14:textId="77777777" w:rsidR="002C5D28" w:rsidRPr="00325D1F" w:rsidRDefault="002C5D28" w:rsidP="002C5D28">
      <w:pPr>
        <w:pStyle w:val="Heading4"/>
        <w:rPr>
          <w:lang w:val="en-GB"/>
        </w:rPr>
      </w:pPr>
      <w:bookmarkStart w:id="1908" w:name="_Toc20425803"/>
      <w:bookmarkStart w:id="1909" w:name="_Toc29321199"/>
      <w:r w:rsidRPr="00325D1F">
        <w:rPr>
          <w:lang w:val="en-GB"/>
        </w:rPr>
        <w:t>5.5.3.1</w:t>
      </w:r>
      <w:r w:rsidRPr="00325D1F">
        <w:rPr>
          <w:lang w:val="en-GB"/>
        </w:rPr>
        <w:tab/>
        <w:t>General</w:t>
      </w:r>
      <w:bookmarkEnd w:id="1908"/>
      <w:bookmarkEnd w:id="1909"/>
    </w:p>
    <w:p w14:paraId="097CC4CE" w14:textId="721762FB" w:rsidR="002C5D28" w:rsidRPr="00325D1F" w:rsidRDefault="002C5D28" w:rsidP="002C5D28">
      <w:r w:rsidRPr="00325D1F">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w:t>
      </w:r>
      <w:ins w:id="1910" w:author="CHO" w:date="2020-01-23T08:14:00Z">
        <w:r w:rsidR="002B17F2">
          <w:t>,</w:t>
        </w:r>
      </w:ins>
      <w:r w:rsidRPr="00325D1F">
        <w:t xml:space="preserve"> </w:t>
      </w:r>
      <w:del w:id="1911" w:author="CHO" w:date="2020-01-23T08:14:00Z">
        <w:r w:rsidRPr="00325D1F" w:rsidDel="002B17F2">
          <w:delText xml:space="preserve">and </w:delText>
        </w:r>
      </w:del>
      <w:r w:rsidRPr="00325D1F">
        <w:t>measurement reporting</w:t>
      </w:r>
      <w:ins w:id="1912" w:author="CHO" w:date="2020-01-23T08:14:00Z">
        <w:r w:rsidR="002B17F2" w:rsidRPr="002B17F2">
          <w:t xml:space="preserve"> </w:t>
        </w:r>
        <w:r w:rsidR="002B17F2">
          <w:t xml:space="preserve">or the criteria to trigger conditional </w:t>
        </w:r>
        <w:commentRangeStart w:id="1913"/>
        <w:del w:id="1914" w:author="RAN2-109e-CPC" w:date="2020-03-05T10:40:00Z">
          <w:r w:rsidR="002B17F2" w:rsidDel="00CE3CFA">
            <w:delText>handover</w:delText>
          </w:r>
        </w:del>
      </w:ins>
      <w:ins w:id="1915" w:author="RAN2-109e-CPC" w:date="2020-03-05T10:40:00Z">
        <w:r w:rsidR="00CE3CFA">
          <w:t>configuration execution</w:t>
        </w:r>
      </w:ins>
      <w:commentRangeEnd w:id="1913"/>
      <w:ins w:id="1916" w:author="RAN2-109e-CPC" w:date="2020-03-05T10:41:00Z">
        <w:r w:rsidR="00CE3CFA">
          <w:rPr>
            <w:rStyle w:val="CommentReference"/>
            <w:rFonts w:eastAsiaTheme="minorEastAsia"/>
            <w:lang w:eastAsia="en-US"/>
          </w:rPr>
          <w:commentReference w:id="1913"/>
        </w:r>
      </w:ins>
      <w:r w:rsidRPr="00325D1F">
        <w:t xml:space="preserve">. For cell measurements, the network can configure RSRP, RSRQ or SINR as trigger quantity. </w:t>
      </w:r>
      <w:bookmarkStart w:id="1917"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ins w:id="1918" w:author="CHO" w:date="2020-01-23T08:14:00Z">
        <w:r w:rsidR="002B17F2" w:rsidRPr="002B17F2">
          <w:t xml:space="preserve"> </w:t>
        </w:r>
        <w:r w:rsidR="002B17F2">
          <w:t xml:space="preserve">For conditional </w:t>
        </w:r>
        <w:del w:id="1919" w:author="RAN2-109e-CPC" w:date="2020-03-05T10:40:00Z">
          <w:r w:rsidR="002B17F2" w:rsidDel="00CE3CFA">
            <w:delText>handover</w:delText>
          </w:r>
        </w:del>
      </w:ins>
      <w:ins w:id="1920" w:author="RAN2-109e-CPC" w:date="2020-03-05T10:40:00Z">
        <w:r w:rsidR="00CE3CFA">
          <w:t>configuration execution</w:t>
        </w:r>
      </w:ins>
      <w:ins w:id="1921" w:author="CHO" w:date="2020-01-23T08:14:00Z">
        <w:r w:rsidR="002B17F2">
          <w:t xml:space="preserve"> triggering quantities, the network can configure up to 2 quantities.</w:t>
        </w:r>
      </w:ins>
    </w:p>
    <w:bookmarkEnd w:id="1917"/>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lastRenderedPageBreak/>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30EC7A82"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del w:id="1922" w:author="CHO" w:date="2020-01-23T08:15:00Z">
        <w:r w:rsidRPr="00325D1F" w:rsidDel="002B17F2">
          <w:rPr>
            <w:lang w:val="en-GB"/>
          </w:rPr>
          <w:delText xml:space="preserve"> or</w:delText>
        </w:r>
      </w:del>
      <w:ins w:id="1923" w:author="CHO" w:date="2020-01-23T08:15:00Z">
        <w:r w:rsidR="002B17F2">
          <w:rPr>
            <w:lang w:val="en-GB"/>
          </w:rPr>
          <w:t>,</w:t>
        </w:r>
      </w:ins>
      <w:r w:rsidRPr="00325D1F">
        <w:rPr>
          <w:lang w:val="en-GB"/>
        </w:rPr>
        <w:t xml:space="preserve"> </w:t>
      </w:r>
      <w:r w:rsidRPr="00325D1F">
        <w:rPr>
          <w:i/>
          <w:lang w:val="en-GB"/>
        </w:rPr>
        <w:t>eventTriggered</w:t>
      </w:r>
      <w:ins w:id="1924" w:author="CHO" w:date="2020-01-23T08:15:00Z">
        <w:r w:rsidR="002B17F2" w:rsidRPr="002B17F2">
          <w:t xml:space="preserve"> </w:t>
        </w:r>
        <w:r w:rsidR="002B17F2" w:rsidRPr="00CB22FD">
          <w:t>or</w:t>
        </w:r>
        <w:r w:rsidR="002B17F2">
          <w:rPr>
            <w:i/>
          </w:rPr>
          <w:t xml:space="preserve"> </w:t>
        </w:r>
        <w:del w:id="1925" w:author="RAN2-109e-CPC" w:date="2020-03-05T10:40:00Z">
          <w:r w:rsidR="002B17F2" w:rsidDel="00CE3CFA">
            <w:rPr>
              <w:i/>
            </w:rPr>
            <w:delText>cho-</w:delText>
          </w:r>
        </w:del>
      </w:ins>
      <w:proofErr w:type="spellStart"/>
      <w:ins w:id="1926" w:author="RAN2-109e-CPC" w:date="2020-03-05T10:40:00Z">
        <w:r w:rsidR="00CE3CFA">
          <w:rPr>
            <w:i/>
            <w:lang w:val="en-US"/>
          </w:rPr>
          <w:t>cond</w:t>
        </w:r>
      </w:ins>
      <w:ins w:id="1927" w:author="CHO" w:date="2020-01-23T08:15:00Z">
        <w:r w:rsidR="002B17F2">
          <w:rPr>
            <w:i/>
          </w:rPr>
          <w:t>TriggerConfig</w:t>
        </w:r>
      </w:ins>
      <w:proofErr w:type="spellEnd"/>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lastRenderedPageBreak/>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E5EE871"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ins w:id="1928" w:author="CHO" w:date="2020-01-23T08:15:00Z">
        <w:r w:rsidR="002B17F2">
          <w:t xml:space="preserve">, except if </w:t>
        </w:r>
        <w:proofErr w:type="spellStart"/>
        <w:r w:rsidR="002B17F2" w:rsidRPr="0096519C">
          <w:rPr>
            <w:i/>
          </w:rPr>
          <w:t>reportConfig</w:t>
        </w:r>
        <w:proofErr w:type="spellEnd"/>
        <w:r w:rsidR="002B17F2" w:rsidRPr="0096519C">
          <w:t xml:space="preserve"> is </w:t>
        </w:r>
        <w:del w:id="1929" w:author="RAN2-109e-CPC" w:date="2020-03-05T10:40:00Z">
          <w:r w:rsidR="002B17F2" w:rsidDel="00CE3CFA">
            <w:rPr>
              <w:i/>
            </w:rPr>
            <w:delText>cho-</w:delText>
          </w:r>
        </w:del>
      </w:ins>
      <w:proofErr w:type="spellStart"/>
      <w:ins w:id="1930" w:author="RAN2-109e-CPC" w:date="2020-03-05T10:40:00Z">
        <w:r w:rsidR="00CE3CFA">
          <w:rPr>
            <w:i/>
            <w:lang w:val="en-US"/>
          </w:rPr>
          <w:t>cond</w:t>
        </w:r>
      </w:ins>
      <w:ins w:id="1931" w:author="CHO" w:date="2020-01-23T08:15:00Z">
        <w:r w:rsidR="002B17F2">
          <w:rPr>
            <w:i/>
          </w:rPr>
          <w:t>TriggerConfig</w:t>
        </w:r>
      </w:ins>
      <w:proofErr w:type="spellEnd"/>
      <w:r w:rsidRPr="00325D1F">
        <w:rPr>
          <w:lang w:val="en-GB"/>
        </w:rPr>
        <w:t>.</w:t>
      </w:r>
    </w:p>
    <w:p w14:paraId="2D546FA7" w14:textId="1180D175" w:rsidR="00990BB1" w:rsidRPr="00325D1F" w:rsidRDefault="00990BB1" w:rsidP="00990BB1">
      <w:pPr>
        <w:pStyle w:val="NO"/>
        <w:rPr>
          <w:ins w:id="1932" w:author="Ericsson-2" w:date="2020-02-07T15:55:00Z"/>
          <w:lang w:val="en-GB"/>
        </w:rPr>
      </w:pPr>
      <w:bookmarkStart w:id="1933" w:name="_Toc20425804"/>
      <w:bookmarkStart w:id="1934" w:name="_Toc29321200"/>
      <w:ins w:id="1935" w:author="Ericsson-2" w:date="2020-02-07T15:55:00Z">
        <w:r w:rsidRPr="00325D1F">
          <w:rPr>
            <w:lang w:val="en-GB"/>
          </w:rPr>
          <w:t>NOTE:</w:t>
        </w:r>
        <w:r w:rsidRPr="00325D1F">
          <w:rPr>
            <w:lang w:val="en-GB"/>
          </w:rPr>
          <w:tab/>
        </w:r>
        <w:r>
          <w:rPr>
            <w:lang w:val="en-GB"/>
          </w:rPr>
          <w:t xml:space="preserve">The </w:t>
        </w:r>
        <w:r w:rsidRPr="00990BB1">
          <w:rPr>
            <w:lang w:val="en-GB"/>
          </w:rPr>
          <w:t xml:space="preserve">evaluation of </w:t>
        </w:r>
      </w:ins>
      <w:ins w:id="1936" w:author="Ericsson-2" w:date="2020-02-07T15:56:00Z">
        <w:r>
          <w:rPr>
            <w:lang w:val="en-GB"/>
          </w:rPr>
          <w:t xml:space="preserve">conditional </w:t>
        </w:r>
        <w:del w:id="1937" w:author="RAN2-109e-CPC" w:date="2020-03-05T10:41:00Z">
          <w:r w:rsidDel="00CE3CFA">
            <w:rPr>
              <w:lang w:val="en-GB"/>
            </w:rPr>
            <w:delText>handover</w:delText>
          </w:r>
        </w:del>
      </w:ins>
      <w:ins w:id="1938" w:author="RAN2-109e-CPC" w:date="2020-03-05T10:41:00Z">
        <w:r w:rsidR="00CE3CFA">
          <w:rPr>
            <w:lang w:val="en-GB"/>
          </w:rPr>
          <w:t>configuration</w:t>
        </w:r>
      </w:ins>
      <w:ins w:id="1939" w:author="Ericsson-2" w:date="2020-02-07T15:56:00Z">
        <w:r>
          <w:rPr>
            <w:lang w:val="en-GB"/>
          </w:rPr>
          <w:t xml:space="preserve"> execution </w:t>
        </w:r>
      </w:ins>
      <w:ins w:id="1940" w:author="Ericsson-2" w:date="2020-02-07T15:55:00Z">
        <w:r w:rsidRPr="00990BB1">
          <w:rPr>
            <w:lang w:val="en-GB"/>
          </w:rPr>
          <w:t>criteria is specified in 5.3.5.x</w:t>
        </w:r>
      </w:ins>
      <w:ins w:id="1941" w:author="Ericsson-2" w:date="2020-02-07T15:56:00Z">
        <w:r>
          <w:rPr>
            <w:lang w:val="en-GB"/>
          </w:rPr>
          <w:t>.</w:t>
        </w:r>
      </w:ins>
    </w:p>
    <w:p w14:paraId="742BA7CE" w14:textId="77777777" w:rsidR="002C5D28" w:rsidRPr="00325D1F" w:rsidRDefault="002C5D28" w:rsidP="002C5D28">
      <w:pPr>
        <w:pStyle w:val="Heading4"/>
        <w:rPr>
          <w:lang w:val="en-GB"/>
        </w:rPr>
      </w:pPr>
      <w:r w:rsidRPr="00325D1F">
        <w:rPr>
          <w:lang w:val="en-GB"/>
        </w:rPr>
        <w:t>5.5.3.2</w:t>
      </w:r>
      <w:r w:rsidRPr="00325D1F">
        <w:rPr>
          <w:lang w:val="en-GB"/>
        </w:rPr>
        <w:tab/>
        <w:t>Layer 3 filtering</w:t>
      </w:r>
      <w:bookmarkEnd w:id="1933"/>
      <w:bookmarkEnd w:id="1934"/>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lastRenderedPageBreak/>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1942"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1942"/>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1943" w:name="_Toc20425805"/>
      <w:bookmarkStart w:id="1944" w:name="_Toc29321201"/>
      <w:r w:rsidRPr="00325D1F">
        <w:rPr>
          <w:lang w:val="en-GB"/>
        </w:rPr>
        <w:t>5.5.3.3</w:t>
      </w:r>
      <w:r w:rsidRPr="00325D1F">
        <w:rPr>
          <w:lang w:val="en-GB"/>
        </w:rPr>
        <w:tab/>
        <w:t>Derivation of cell measurement results</w:t>
      </w:r>
      <w:bookmarkEnd w:id="1943"/>
      <w:bookmarkEnd w:id="1944"/>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lastRenderedPageBreak/>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1945" w:name="_Toc20425806"/>
      <w:bookmarkStart w:id="1946" w:name="_Toc29321202"/>
      <w:r w:rsidRPr="00325D1F">
        <w:rPr>
          <w:lang w:val="en-GB"/>
        </w:rPr>
        <w:t>5.5.3.3a</w:t>
      </w:r>
      <w:r w:rsidRPr="00325D1F">
        <w:rPr>
          <w:lang w:val="en-GB"/>
        </w:rPr>
        <w:tab/>
        <w:t>Derivation of layer 3 beam filtered measurement</w:t>
      </w:r>
      <w:bookmarkEnd w:id="1945"/>
      <w:bookmarkEnd w:id="1946"/>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1947" w:name="_Toc20425807"/>
      <w:bookmarkStart w:id="1948" w:name="_Toc29321203"/>
      <w:r w:rsidRPr="00325D1F">
        <w:rPr>
          <w:lang w:val="en-GB"/>
        </w:rPr>
        <w:t>5.5.4</w:t>
      </w:r>
      <w:r w:rsidRPr="00325D1F">
        <w:rPr>
          <w:lang w:val="en-GB"/>
        </w:rPr>
        <w:tab/>
        <w:t>Measurement report triggering</w:t>
      </w:r>
      <w:bookmarkEnd w:id="1947"/>
      <w:bookmarkEnd w:id="1948"/>
    </w:p>
    <w:p w14:paraId="44599473" w14:textId="77777777" w:rsidR="002C5D28" w:rsidRPr="00325D1F" w:rsidRDefault="002C5D28" w:rsidP="002C5D28">
      <w:pPr>
        <w:pStyle w:val="Heading4"/>
        <w:rPr>
          <w:lang w:val="en-GB"/>
        </w:rPr>
      </w:pPr>
      <w:bookmarkStart w:id="1949" w:name="_Toc20425808"/>
      <w:bookmarkStart w:id="1950" w:name="_Toc29321204"/>
      <w:r w:rsidRPr="00325D1F">
        <w:rPr>
          <w:lang w:val="en-GB"/>
        </w:rPr>
        <w:t>5.5.4.1</w:t>
      </w:r>
      <w:r w:rsidRPr="00325D1F">
        <w:rPr>
          <w:lang w:val="en-GB"/>
        </w:rPr>
        <w:tab/>
        <w:t>General</w:t>
      </w:r>
      <w:bookmarkEnd w:id="1949"/>
      <w:bookmarkEnd w:id="1950"/>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1951"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1951"/>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lastRenderedPageBreak/>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D319B97" w14:textId="77777777" w:rsidR="001679E7" w:rsidRPr="00FE7D68" w:rsidRDefault="001679E7" w:rsidP="001679E7">
      <w:pPr>
        <w:pStyle w:val="B3"/>
        <w:ind w:left="567" w:firstLine="284"/>
        <w:rPr>
          <w:ins w:id="1952" w:author="T312" w:date="2020-01-23T09:29:00Z"/>
          <w:lang w:val="en-GB"/>
        </w:rPr>
      </w:pPr>
      <w:ins w:id="1953"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332ACC05" w14:textId="77777777" w:rsidR="001679E7" w:rsidRDefault="001679E7" w:rsidP="001679E7">
      <w:pPr>
        <w:pStyle w:val="B4"/>
        <w:rPr>
          <w:ins w:id="1954" w:author="T312" w:date="2020-01-23T09:29:00Z"/>
          <w:lang w:val="en-GB"/>
        </w:rPr>
      </w:pPr>
      <w:ins w:id="1955"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0BE19F55" w14:textId="77777777" w:rsidR="001679E7" w:rsidRDefault="001679E7" w:rsidP="001679E7">
      <w:pPr>
        <w:pStyle w:val="B4"/>
        <w:rPr>
          <w:ins w:id="1956" w:author="T312" w:date="2020-01-23T09:29:00Z"/>
          <w:lang w:val="en-GB"/>
        </w:rPr>
      </w:pPr>
      <w:ins w:id="1957"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73EF84FB" w14:textId="69AA263D" w:rsidR="001679E7" w:rsidRDefault="001679E7" w:rsidP="001679E7">
      <w:pPr>
        <w:pStyle w:val="B5"/>
        <w:rPr>
          <w:ins w:id="1958" w:author="T312" w:date="2020-01-23T09:29:00Z"/>
        </w:rPr>
      </w:pPr>
      <w:ins w:id="1959" w:author="T312" w:date="2020-01-23T09:29:00Z">
        <w:r w:rsidRPr="00FE7D68">
          <w:lastRenderedPageBreak/>
          <w:t>5&gt;</w:t>
        </w:r>
        <w:r w:rsidRPr="00FE7D68">
          <w:tab/>
        </w:r>
        <w:r w:rsidRPr="00292673">
          <w:t xml:space="preserve">start timer T312 </w:t>
        </w:r>
        <w:r>
          <w:t xml:space="preserve">for the corresponding SpCell </w:t>
        </w:r>
        <w:r w:rsidRPr="00292673">
          <w:t>with the value</w:t>
        </w:r>
        <w:r>
          <w:t xml:space="preserve"> of T312</w:t>
        </w:r>
        <w:r w:rsidRPr="00292673">
          <w:t xml:space="preserve"> configured in the corresponding </w:t>
        </w:r>
        <w:r w:rsidRPr="00C477C8">
          <w:rPr>
            <w:i/>
          </w:rPr>
          <w:t>measObjectNR</w:t>
        </w:r>
        <w:r w:rsidRPr="00292673">
          <w:t>;</w:t>
        </w:r>
      </w:ins>
    </w:p>
    <w:p w14:paraId="3C1333E6" w14:textId="2635AB0B"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137402E" w14:textId="77777777" w:rsidR="001679E7" w:rsidRPr="00FE7D68" w:rsidRDefault="001679E7" w:rsidP="001679E7">
      <w:pPr>
        <w:pStyle w:val="B3"/>
        <w:ind w:left="567" w:firstLine="284"/>
        <w:rPr>
          <w:ins w:id="1960" w:author="T312" w:date="2020-01-23T09:29:00Z"/>
          <w:lang w:val="en-GB"/>
        </w:rPr>
      </w:pPr>
      <w:ins w:id="1961"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4FA6007F" w14:textId="77777777" w:rsidR="001679E7" w:rsidRDefault="001679E7" w:rsidP="001679E7">
      <w:pPr>
        <w:pStyle w:val="B4"/>
        <w:rPr>
          <w:ins w:id="1962" w:author="T312" w:date="2020-01-23T09:29:00Z"/>
          <w:lang w:val="en-GB"/>
        </w:rPr>
      </w:pPr>
      <w:ins w:id="1963"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2E6DF589" w14:textId="77777777" w:rsidR="001679E7" w:rsidRDefault="001679E7" w:rsidP="001679E7">
      <w:pPr>
        <w:pStyle w:val="B4"/>
        <w:rPr>
          <w:ins w:id="1964" w:author="T312" w:date="2020-01-23T09:29:00Z"/>
          <w:lang w:val="en-GB"/>
        </w:rPr>
      </w:pPr>
      <w:ins w:id="1965"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4FCBCDB5" w14:textId="4B7143BD" w:rsidR="001679E7" w:rsidRDefault="001679E7" w:rsidP="001679E7">
      <w:pPr>
        <w:pStyle w:val="B5"/>
        <w:rPr>
          <w:ins w:id="1966" w:author="T312" w:date="2020-01-23T09:29:00Z"/>
        </w:rPr>
      </w:pPr>
      <w:ins w:id="1967" w:author="T312" w:date="2020-01-23T09:29:00Z">
        <w:r w:rsidRPr="00FE7D68">
          <w:t>5&gt;</w:t>
        </w:r>
        <w:r w:rsidRPr="00FE7D68">
          <w:tab/>
        </w:r>
        <w:r w:rsidRPr="00292673">
          <w:t xml:space="preserve">start timer T312 </w:t>
        </w:r>
        <w:r>
          <w:t xml:space="preserve">for the corresponding SpCell </w:t>
        </w:r>
        <w:r w:rsidRPr="00292673">
          <w:t xml:space="preserve">with the value </w:t>
        </w:r>
        <w:r>
          <w:t xml:space="preserve">of T312 </w:t>
        </w:r>
        <w:r w:rsidRPr="00292673">
          <w:t xml:space="preserve">configured in the corresponding </w:t>
        </w:r>
        <w:r w:rsidRPr="00C477C8">
          <w:rPr>
            <w:i/>
          </w:rPr>
          <w:t>measObjectNR</w:t>
        </w:r>
        <w:r w:rsidRPr="00292673">
          <w:t>;</w:t>
        </w:r>
      </w:ins>
    </w:p>
    <w:p w14:paraId="5D29EF57" w14:textId="0B29707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lastRenderedPageBreak/>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1968" w:name="_Toc20425809"/>
      <w:bookmarkStart w:id="1969" w:name="_Toc29321205"/>
      <w:r w:rsidRPr="00325D1F">
        <w:rPr>
          <w:lang w:val="en-GB"/>
        </w:rPr>
        <w:t>5.5.4.2</w:t>
      </w:r>
      <w:r w:rsidRPr="00325D1F">
        <w:rPr>
          <w:lang w:val="en-GB"/>
        </w:rPr>
        <w:tab/>
        <w:t>Event A1 (Serving becomes better than threshold)</w:t>
      </w:r>
      <w:bookmarkEnd w:id="1968"/>
      <w:bookmarkEnd w:id="1969"/>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1970" w:name="_Toc20425810"/>
      <w:bookmarkStart w:id="1971" w:name="_Toc29321206"/>
      <w:r w:rsidRPr="00325D1F">
        <w:rPr>
          <w:lang w:val="en-GB"/>
        </w:rPr>
        <w:t>5.5.4.3</w:t>
      </w:r>
      <w:r w:rsidRPr="00325D1F">
        <w:rPr>
          <w:lang w:val="en-GB"/>
        </w:rPr>
        <w:tab/>
        <w:t>Event A2 (Serving becomes worse than threshold)</w:t>
      </w:r>
      <w:bookmarkEnd w:id="1970"/>
      <w:bookmarkEnd w:id="1971"/>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1972" w:name="_Toc20425811"/>
      <w:bookmarkStart w:id="1973" w:name="_Toc29321207"/>
      <w:r w:rsidRPr="00325D1F">
        <w:rPr>
          <w:lang w:val="en-GB"/>
        </w:rPr>
        <w:t>5.5.4.4</w:t>
      </w:r>
      <w:r w:rsidRPr="00325D1F">
        <w:rPr>
          <w:lang w:val="en-GB"/>
        </w:rPr>
        <w:tab/>
        <w:t>Event A3 (Neighbour becomes offset better than SpCell)</w:t>
      </w:r>
      <w:bookmarkEnd w:id="1972"/>
      <w:bookmarkEnd w:id="1973"/>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lastRenderedPageBreak/>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1974" w:name="_Toc20425812"/>
      <w:bookmarkStart w:id="1975" w:name="_Toc29321208"/>
      <w:r w:rsidRPr="00325D1F">
        <w:rPr>
          <w:lang w:val="en-GB"/>
        </w:rPr>
        <w:t>5.5.4.5</w:t>
      </w:r>
      <w:r w:rsidRPr="00325D1F">
        <w:rPr>
          <w:lang w:val="en-GB"/>
        </w:rPr>
        <w:tab/>
        <w:t>Event A4 (Neighbour becomes better than threshold)</w:t>
      </w:r>
      <w:bookmarkEnd w:id="1974"/>
      <w:bookmarkEnd w:id="1975"/>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1976" w:name="_Toc20425813"/>
      <w:bookmarkStart w:id="1977" w:name="_Toc29321209"/>
      <w:r w:rsidRPr="00325D1F">
        <w:rPr>
          <w:lang w:val="en-GB"/>
        </w:rPr>
        <w:t>5.5.4.6</w:t>
      </w:r>
      <w:r w:rsidRPr="00325D1F">
        <w:rPr>
          <w:lang w:val="en-GB"/>
        </w:rPr>
        <w:tab/>
        <w:t>Event A5 (SpCell becomes worse than threshold1 and neighbour becomes better than threshold2)</w:t>
      </w:r>
      <w:bookmarkEnd w:id="1976"/>
      <w:bookmarkEnd w:id="1977"/>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lastRenderedPageBreak/>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1978" w:name="_Toc20425814"/>
      <w:bookmarkStart w:id="1979"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1978"/>
      <w:bookmarkEnd w:id="1979"/>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lastRenderedPageBreak/>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1980" w:name="_Toc20425815"/>
      <w:bookmarkStart w:id="1981" w:name="_Toc29321211"/>
      <w:r w:rsidRPr="00325D1F">
        <w:rPr>
          <w:lang w:val="en-GB"/>
        </w:rPr>
        <w:t>5.5.4.8</w:t>
      </w:r>
      <w:r w:rsidRPr="00325D1F">
        <w:rPr>
          <w:lang w:val="en-GB"/>
        </w:rPr>
        <w:tab/>
        <w:t>Event B1 (Inter RAT neighbour becomes better than threshold)</w:t>
      </w:r>
      <w:bookmarkEnd w:id="1980"/>
      <w:bookmarkEnd w:id="1981"/>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1982" w:name="_Toc20425816"/>
      <w:bookmarkStart w:id="1983" w:name="_Toc29321212"/>
      <w:r w:rsidRPr="00325D1F">
        <w:rPr>
          <w:lang w:val="en-GB"/>
        </w:rPr>
        <w:lastRenderedPageBreak/>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1982"/>
      <w:bookmarkEnd w:id="1983"/>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1984" w:name="_Toc20425817"/>
      <w:bookmarkStart w:id="1985" w:name="_Toc29321213"/>
      <w:r w:rsidRPr="00325D1F">
        <w:rPr>
          <w:lang w:val="en-GB"/>
        </w:rPr>
        <w:lastRenderedPageBreak/>
        <w:t>5.5.5</w:t>
      </w:r>
      <w:r w:rsidRPr="00325D1F">
        <w:rPr>
          <w:lang w:val="en-GB"/>
        </w:rPr>
        <w:tab/>
        <w:t>Measurement reporting</w:t>
      </w:r>
      <w:bookmarkEnd w:id="1984"/>
      <w:bookmarkEnd w:id="1985"/>
    </w:p>
    <w:p w14:paraId="775709D3" w14:textId="77777777" w:rsidR="002C5D28" w:rsidRPr="00325D1F" w:rsidRDefault="002C5D28" w:rsidP="002C5D28">
      <w:pPr>
        <w:pStyle w:val="Heading4"/>
        <w:rPr>
          <w:lang w:val="en-GB"/>
        </w:rPr>
      </w:pPr>
      <w:bookmarkStart w:id="1986" w:name="_Toc20425818"/>
      <w:bookmarkStart w:id="1987" w:name="_Toc29321214"/>
      <w:r w:rsidRPr="00325D1F">
        <w:rPr>
          <w:lang w:val="en-GB"/>
        </w:rPr>
        <w:t>5.5.5.1</w:t>
      </w:r>
      <w:r w:rsidRPr="00325D1F">
        <w:rPr>
          <w:lang w:val="en-GB"/>
        </w:rPr>
        <w:tab/>
        <w:t>General</w:t>
      </w:r>
      <w:bookmarkEnd w:id="1986"/>
      <w:bookmarkEnd w:id="1987"/>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8pt;height:80.4pt" o:ole="">
            <v:imagedata r:id="rId58" o:title=""/>
          </v:shape>
          <o:OLEObject Type="Embed" ProgID="Mscgen.Chart" ShapeID="_x0000_i1047" DrawAspect="Content" ObjectID="_1645027589" r:id="rId59"/>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1988"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1989"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w:t>
      </w:r>
      <w:r w:rsidR="002C5D28" w:rsidRPr="00325D1F">
        <w:rPr>
          <w:lang w:val="en-GB"/>
        </w:rPr>
        <w:lastRenderedPageBreak/>
        <w:t xml:space="preserve">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1988"/>
    <w:bookmarkEnd w:id="1989"/>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lastRenderedPageBreak/>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lastRenderedPageBreak/>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lastRenderedPageBreak/>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lastRenderedPageBreak/>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1990" w:name="_Toc20425819"/>
      <w:bookmarkStart w:id="1991" w:name="_Toc29321215"/>
      <w:r w:rsidRPr="00325D1F">
        <w:rPr>
          <w:lang w:val="en-GB"/>
        </w:rPr>
        <w:t>5.5.5.2</w:t>
      </w:r>
      <w:r w:rsidRPr="00325D1F">
        <w:rPr>
          <w:lang w:val="en-GB"/>
        </w:rPr>
        <w:tab/>
        <w:t>Reporting of beam measurement information</w:t>
      </w:r>
      <w:bookmarkEnd w:id="1990"/>
      <w:bookmarkEnd w:id="1991"/>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lastRenderedPageBreak/>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1992" w:name="_Toc20425820"/>
      <w:bookmarkStart w:id="1993" w:name="_Toc29321216"/>
      <w:r w:rsidRPr="00325D1F">
        <w:rPr>
          <w:lang w:val="en-GB"/>
        </w:rPr>
        <w:t>5.5.5.3</w:t>
      </w:r>
      <w:r w:rsidRPr="00325D1F">
        <w:rPr>
          <w:lang w:val="en-GB"/>
        </w:rPr>
        <w:tab/>
        <w:t>Sorting of cell measurement results</w:t>
      </w:r>
      <w:bookmarkEnd w:id="1992"/>
      <w:bookmarkEnd w:id="1993"/>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1994" w:name="_Toc20425821"/>
      <w:bookmarkStart w:id="1995" w:name="_Toc29321217"/>
      <w:r w:rsidRPr="00325D1F">
        <w:rPr>
          <w:lang w:val="en-GB"/>
        </w:rPr>
        <w:t>5.5.6</w:t>
      </w:r>
      <w:r w:rsidRPr="00325D1F">
        <w:rPr>
          <w:lang w:val="en-GB"/>
        </w:rPr>
        <w:tab/>
        <w:t>Location measurement indication</w:t>
      </w:r>
      <w:bookmarkEnd w:id="1994"/>
      <w:bookmarkEnd w:id="1995"/>
    </w:p>
    <w:p w14:paraId="0FDEB942" w14:textId="56CD8353" w:rsidR="002C5D28" w:rsidRPr="00325D1F" w:rsidRDefault="002C5D28" w:rsidP="002C5D28">
      <w:pPr>
        <w:pStyle w:val="Heading4"/>
        <w:rPr>
          <w:lang w:val="en-GB"/>
        </w:rPr>
      </w:pPr>
      <w:bookmarkStart w:id="1996" w:name="_Toc20425822"/>
      <w:bookmarkStart w:id="1997" w:name="_Toc29321218"/>
      <w:r w:rsidRPr="00325D1F">
        <w:rPr>
          <w:lang w:val="en-GB"/>
        </w:rPr>
        <w:t>5.5.6.1</w:t>
      </w:r>
      <w:r w:rsidRPr="00325D1F">
        <w:rPr>
          <w:lang w:val="en-GB"/>
        </w:rPr>
        <w:tab/>
        <w:t>General</w:t>
      </w:r>
      <w:bookmarkEnd w:id="1996"/>
      <w:bookmarkEnd w:id="1997"/>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80.4pt" o:ole="">
            <v:imagedata r:id="rId60" o:title=""/>
          </v:shape>
          <o:OLEObject Type="Embed" ProgID="Mscgen.Chart" ShapeID="_x0000_i1048" DrawAspect="Content" ObjectID="_1645027590" r:id="rId61"/>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1998" w:name="_Toc20425823"/>
      <w:bookmarkStart w:id="1999" w:name="_Toc29321219"/>
      <w:r w:rsidRPr="00325D1F">
        <w:rPr>
          <w:lang w:val="en-GB"/>
        </w:rPr>
        <w:t>5.5.6.2</w:t>
      </w:r>
      <w:r w:rsidRPr="00325D1F">
        <w:rPr>
          <w:lang w:val="en-GB"/>
        </w:rPr>
        <w:tab/>
        <w:t>Initiation</w:t>
      </w:r>
      <w:bookmarkEnd w:id="1998"/>
      <w:bookmarkEnd w:id="1999"/>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lastRenderedPageBreak/>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2000" w:name="_Toc20425824"/>
      <w:bookmarkStart w:id="2001"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2000"/>
      <w:bookmarkEnd w:id="2001"/>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2002" w:name="_Toc20425825"/>
      <w:bookmarkStart w:id="2003" w:name="_Toc29321221"/>
      <w:r w:rsidRPr="00325D1F">
        <w:rPr>
          <w:lang w:val="en-GB"/>
        </w:rPr>
        <w:t>5.6</w:t>
      </w:r>
      <w:r w:rsidRPr="00325D1F">
        <w:rPr>
          <w:lang w:val="en-GB"/>
        </w:rPr>
        <w:tab/>
        <w:t>UE capabilities</w:t>
      </w:r>
      <w:bookmarkEnd w:id="2002"/>
      <w:bookmarkEnd w:id="2003"/>
    </w:p>
    <w:p w14:paraId="2A8C521D" w14:textId="77777777" w:rsidR="002C5D28" w:rsidRPr="00325D1F" w:rsidRDefault="002C5D28" w:rsidP="002C5D28">
      <w:pPr>
        <w:pStyle w:val="Heading3"/>
        <w:rPr>
          <w:lang w:val="en-GB"/>
        </w:rPr>
      </w:pPr>
      <w:bookmarkStart w:id="2004" w:name="_Toc20425826"/>
      <w:bookmarkStart w:id="2005" w:name="_Toc29321222"/>
      <w:r w:rsidRPr="00325D1F">
        <w:rPr>
          <w:lang w:val="en-GB"/>
        </w:rPr>
        <w:t>5.6.1</w:t>
      </w:r>
      <w:r w:rsidRPr="00325D1F">
        <w:rPr>
          <w:lang w:val="en-GB"/>
        </w:rPr>
        <w:tab/>
        <w:t>UE capability transfer</w:t>
      </w:r>
      <w:bookmarkEnd w:id="2004"/>
      <w:bookmarkEnd w:id="2005"/>
    </w:p>
    <w:p w14:paraId="6436DC74" w14:textId="77777777" w:rsidR="003C1064" w:rsidRPr="00325D1F" w:rsidRDefault="002C5D28" w:rsidP="003C1064">
      <w:pPr>
        <w:pStyle w:val="Heading4"/>
        <w:rPr>
          <w:lang w:val="en-GB"/>
        </w:rPr>
      </w:pPr>
      <w:bookmarkStart w:id="2006" w:name="_Toc20425827"/>
      <w:bookmarkStart w:id="2007" w:name="_Toc29321223"/>
      <w:r w:rsidRPr="00325D1F">
        <w:rPr>
          <w:lang w:val="en-GB"/>
        </w:rPr>
        <w:t>5.6.1.1</w:t>
      </w:r>
      <w:r w:rsidRPr="00325D1F">
        <w:rPr>
          <w:lang w:val="en-GB"/>
        </w:rPr>
        <w:tab/>
        <w:t>General</w:t>
      </w:r>
      <w:bookmarkEnd w:id="2006"/>
      <w:bookmarkEnd w:id="2007"/>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6pt;height:101.4pt" o:ole="">
            <v:imagedata r:id="rId62" o:title=""/>
          </v:shape>
          <o:OLEObject Type="Embed" ProgID="Mscgen.Chart" ShapeID="_x0000_i1049" DrawAspect="Content" ObjectID="_1645027591" r:id="rId63"/>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2008" w:name="_Toc20425828"/>
      <w:bookmarkStart w:id="2009" w:name="_Toc29321224"/>
      <w:r w:rsidRPr="00325D1F">
        <w:rPr>
          <w:lang w:val="en-GB"/>
        </w:rPr>
        <w:lastRenderedPageBreak/>
        <w:t>5.6.1.2</w:t>
      </w:r>
      <w:r w:rsidRPr="00325D1F">
        <w:rPr>
          <w:lang w:val="en-GB"/>
        </w:rPr>
        <w:tab/>
        <w:t>Initiation</w:t>
      </w:r>
      <w:bookmarkEnd w:id="2008"/>
      <w:bookmarkEnd w:id="2009"/>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2010" w:name="_Toc20425829"/>
      <w:bookmarkStart w:id="2011"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2010"/>
      <w:bookmarkEnd w:id="2011"/>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2012" w:name="_Toc20425830"/>
      <w:bookmarkStart w:id="2013"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2012"/>
      <w:bookmarkEnd w:id="2013"/>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lastRenderedPageBreak/>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lastRenderedPageBreak/>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2014"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2014"/>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2015" w:name="_Toc20425831"/>
      <w:bookmarkStart w:id="2016" w:name="_Toc29321227"/>
      <w:r w:rsidRPr="00325D1F">
        <w:rPr>
          <w:lang w:val="en-GB"/>
        </w:rPr>
        <w:t>5.6.1.5</w:t>
      </w:r>
      <w:r w:rsidRPr="00325D1F">
        <w:rPr>
          <w:lang w:val="en-GB"/>
        </w:rPr>
        <w:tab/>
        <w:t>Void</w:t>
      </w:r>
      <w:bookmarkEnd w:id="2015"/>
      <w:bookmarkEnd w:id="2016"/>
    </w:p>
    <w:p w14:paraId="096709BC" w14:textId="77777777" w:rsidR="002C5D28" w:rsidRPr="00325D1F" w:rsidRDefault="002C5D28" w:rsidP="002C5D28">
      <w:pPr>
        <w:pStyle w:val="Heading2"/>
        <w:rPr>
          <w:lang w:val="en-GB"/>
        </w:rPr>
      </w:pPr>
      <w:bookmarkStart w:id="2017" w:name="_Toc20425832"/>
      <w:bookmarkStart w:id="2018" w:name="_Toc29321228"/>
      <w:r w:rsidRPr="00325D1F">
        <w:rPr>
          <w:lang w:val="en-GB"/>
        </w:rPr>
        <w:t>5.7</w:t>
      </w:r>
      <w:r w:rsidRPr="00325D1F">
        <w:rPr>
          <w:lang w:val="en-GB"/>
        </w:rPr>
        <w:tab/>
        <w:t>Other</w:t>
      </w:r>
      <w:bookmarkEnd w:id="2017"/>
      <w:bookmarkEnd w:id="2018"/>
    </w:p>
    <w:p w14:paraId="50ED36FB" w14:textId="77777777" w:rsidR="002C5D28" w:rsidRPr="00325D1F" w:rsidRDefault="002C5D28" w:rsidP="002C5D28">
      <w:pPr>
        <w:pStyle w:val="Heading3"/>
        <w:rPr>
          <w:lang w:val="en-GB"/>
        </w:rPr>
      </w:pPr>
      <w:bookmarkStart w:id="2019" w:name="_Toc20425833"/>
      <w:bookmarkStart w:id="2020" w:name="_Toc29321229"/>
      <w:r w:rsidRPr="00325D1F">
        <w:rPr>
          <w:lang w:val="en-GB"/>
        </w:rPr>
        <w:t>5.7.1</w:t>
      </w:r>
      <w:r w:rsidRPr="00325D1F">
        <w:rPr>
          <w:lang w:val="en-GB"/>
        </w:rPr>
        <w:tab/>
        <w:t>DL information transfer</w:t>
      </w:r>
      <w:bookmarkEnd w:id="2019"/>
      <w:bookmarkEnd w:id="2020"/>
    </w:p>
    <w:p w14:paraId="3763122D" w14:textId="77777777" w:rsidR="002C5D28" w:rsidRPr="00325D1F" w:rsidRDefault="002C5D28" w:rsidP="002C5D28">
      <w:pPr>
        <w:pStyle w:val="Heading4"/>
        <w:rPr>
          <w:lang w:val="en-GB"/>
        </w:rPr>
      </w:pPr>
      <w:bookmarkStart w:id="2021" w:name="_Toc20425834"/>
      <w:bookmarkStart w:id="2022" w:name="_Toc29321230"/>
      <w:r w:rsidRPr="00325D1F">
        <w:rPr>
          <w:lang w:val="en-GB"/>
        </w:rPr>
        <w:t>5.7.1.1</w:t>
      </w:r>
      <w:r w:rsidRPr="00325D1F">
        <w:rPr>
          <w:lang w:val="en-GB"/>
        </w:rPr>
        <w:tab/>
        <w:t>General</w:t>
      </w:r>
      <w:bookmarkEnd w:id="2021"/>
      <w:bookmarkEnd w:id="2022"/>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pt;height:80.4pt" o:ole="">
            <v:imagedata r:id="rId64" o:title=""/>
          </v:shape>
          <o:OLEObject Type="Embed" ProgID="Mscgen.Chart" ShapeID="_x0000_i1050" DrawAspect="Content" ObjectID="_1645027592" r:id="rId65"/>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2023" w:name="_Toc20425835"/>
      <w:bookmarkStart w:id="2024" w:name="_Toc29321231"/>
      <w:r w:rsidRPr="00325D1F">
        <w:rPr>
          <w:lang w:val="en-GB"/>
        </w:rPr>
        <w:lastRenderedPageBreak/>
        <w:t>5.7.1.2</w:t>
      </w:r>
      <w:r w:rsidR="002C5D28" w:rsidRPr="00325D1F">
        <w:rPr>
          <w:lang w:val="en-GB"/>
        </w:rPr>
        <w:tab/>
        <w:t>Initiation</w:t>
      </w:r>
      <w:bookmarkEnd w:id="2023"/>
      <w:bookmarkEnd w:id="2024"/>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2025" w:name="_Toc20425836"/>
      <w:bookmarkStart w:id="2026"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2025"/>
      <w:bookmarkEnd w:id="2026"/>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2027" w:name="_Toc20425837"/>
      <w:bookmarkStart w:id="2028" w:name="_Toc29321233"/>
      <w:r w:rsidRPr="00325D1F">
        <w:rPr>
          <w:lang w:val="en-GB"/>
        </w:rPr>
        <w:t>5.7.2</w:t>
      </w:r>
      <w:r w:rsidRPr="00325D1F">
        <w:rPr>
          <w:lang w:val="en-GB"/>
        </w:rPr>
        <w:tab/>
        <w:t>UL information transfer</w:t>
      </w:r>
      <w:bookmarkEnd w:id="2027"/>
      <w:bookmarkEnd w:id="2028"/>
    </w:p>
    <w:p w14:paraId="6B96BD31" w14:textId="77777777" w:rsidR="002C5D28" w:rsidRPr="00325D1F" w:rsidRDefault="002C5D28" w:rsidP="002C5D28">
      <w:pPr>
        <w:pStyle w:val="Heading4"/>
        <w:rPr>
          <w:lang w:val="en-GB"/>
        </w:rPr>
      </w:pPr>
      <w:bookmarkStart w:id="2029" w:name="_Toc20425838"/>
      <w:bookmarkStart w:id="2030" w:name="_Toc29321234"/>
      <w:r w:rsidRPr="00325D1F">
        <w:rPr>
          <w:lang w:val="en-GB"/>
        </w:rPr>
        <w:t>5.7.2.1</w:t>
      </w:r>
      <w:r w:rsidRPr="00325D1F">
        <w:rPr>
          <w:lang w:val="en-GB"/>
        </w:rPr>
        <w:tab/>
        <w:t>General</w:t>
      </w:r>
      <w:bookmarkEnd w:id="2029"/>
      <w:bookmarkEnd w:id="2030"/>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pt;height:80.4pt" o:ole="">
            <v:imagedata r:id="rId66" o:title=""/>
          </v:shape>
          <o:OLEObject Type="Embed" ProgID="Mscgen.Chart" ShapeID="_x0000_i1051" DrawAspect="Content" ObjectID="_1645027593" r:id="rId67"/>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2031" w:name="_Toc20425839"/>
      <w:bookmarkStart w:id="2032" w:name="_Toc29321235"/>
      <w:r w:rsidRPr="00325D1F">
        <w:rPr>
          <w:lang w:val="en-GB"/>
        </w:rPr>
        <w:t>5.7.2.2</w:t>
      </w:r>
      <w:r w:rsidRPr="00325D1F">
        <w:rPr>
          <w:lang w:val="en-GB"/>
        </w:rPr>
        <w:tab/>
        <w:t>Initiation</w:t>
      </w:r>
      <w:bookmarkEnd w:id="2031"/>
      <w:bookmarkEnd w:id="2032"/>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2033" w:name="_Toc20425840"/>
      <w:bookmarkStart w:id="2034" w:name="_Toc29321236"/>
      <w:r w:rsidRPr="00325D1F">
        <w:rPr>
          <w:lang w:val="en-GB"/>
        </w:rPr>
        <w:t>5.7.2.3</w:t>
      </w:r>
      <w:r w:rsidRPr="00325D1F">
        <w:rPr>
          <w:lang w:val="en-GB"/>
        </w:rPr>
        <w:tab/>
        <w:t>Actions related to transmission of ULInformationTransfer message</w:t>
      </w:r>
      <w:bookmarkEnd w:id="2033"/>
      <w:bookmarkEnd w:id="2034"/>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2035" w:name="_Toc20425841"/>
      <w:bookmarkStart w:id="2036"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2035"/>
      <w:bookmarkEnd w:id="2036"/>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2037" w:name="_Toc20425842"/>
      <w:bookmarkStart w:id="2038" w:name="_Toc29321238"/>
      <w:r w:rsidRPr="00325D1F">
        <w:rPr>
          <w:lang w:val="en-GB"/>
        </w:rPr>
        <w:lastRenderedPageBreak/>
        <w:t>5.7.2a</w:t>
      </w:r>
      <w:r w:rsidRPr="00325D1F">
        <w:rPr>
          <w:lang w:val="en-GB"/>
        </w:rPr>
        <w:tab/>
        <w:t>UL information transfer for MR-DC</w:t>
      </w:r>
      <w:bookmarkEnd w:id="2037"/>
      <w:bookmarkEnd w:id="2038"/>
    </w:p>
    <w:p w14:paraId="32EA7088" w14:textId="77777777" w:rsidR="001A1DD7" w:rsidRPr="00325D1F" w:rsidRDefault="001A1DD7" w:rsidP="001A1DD7">
      <w:pPr>
        <w:pStyle w:val="Heading4"/>
        <w:rPr>
          <w:lang w:val="en-GB"/>
        </w:rPr>
      </w:pPr>
      <w:bookmarkStart w:id="2039" w:name="_Toc20425843"/>
      <w:bookmarkStart w:id="2040" w:name="_Toc29321239"/>
      <w:r w:rsidRPr="00325D1F">
        <w:rPr>
          <w:lang w:val="en-GB"/>
        </w:rPr>
        <w:t>5.7.2a.1</w:t>
      </w:r>
      <w:r w:rsidRPr="00325D1F">
        <w:rPr>
          <w:lang w:val="en-GB"/>
        </w:rPr>
        <w:tab/>
        <w:t>General</w:t>
      </w:r>
      <w:bookmarkEnd w:id="2039"/>
      <w:bookmarkEnd w:id="2040"/>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4pt;height:78pt" o:ole="">
            <v:imagedata r:id="rId68" o:title=""/>
          </v:shape>
          <o:OLEObject Type="Embed" ProgID="Mscgen.Chart" ShapeID="_x0000_i1052" DrawAspect="Content" ObjectID="_1645027594" r:id="rId69"/>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2041" w:name="_Toc20425844"/>
      <w:bookmarkStart w:id="2042" w:name="_Toc29321240"/>
      <w:r w:rsidRPr="00325D1F">
        <w:rPr>
          <w:lang w:val="en-GB"/>
        </w:rPr>
        <w:t>5.7.2a.2</w:t>
      </w:r>
      <w:r w:rsidRPr="00325D1F">
        <w:rPr>
          <w:lang w:val="en-GB"/>
        </w:rPr>
        <w:tab/>
        <w:t>Initiation</w:t>
      </w:r>
      <w:bookmarkEnd w:id="2041"/>
      <w:bookmarkEnd w:id="2042"/>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2043" w:name="_Toc20425845"/>
      <w:bookmarkStart w:id="2044"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2043"/>
      <w:bookmarkEnd w:id="2044"/>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2045" w:name="_Toc20425846"/>
      <w:bookmarkStart w:id="2046" w:name="_Toc29321242"/>
      <w:r w:rsidRPr="00325D1F">
        <w:rPr>
          <w:lang w:val="en-GB" w:eastAsia="zh-CN"/>
        </w:rPr>
        <w:t>5.7.3</w:t>
      </w:r>
      <w:r w:rsidRPr="00325D1F">
        <w:rPr>
          <w:lang w:val="en-GB" w:eastAsia="zh-CN"/>
        </w:rPr>
        <w:tab/>
      </w:r>
      <w:r w:rsidRPr="00325D1F">
        <w:rPr>
          <w:lang w:val="en-GB"/>
        </w:rPr>
        <w:t>SCG failure information</w:t>
      </w:r>
      <w:bookmarkEnd w:id="2045"/>
      <w:bookmarkEnd w:id="2046"/>
    </w:p>
    <w:p w14:paraId="060BDC07" w14:textId="77777777" w:rsidR="002C5D28" w:rsidRPr="00325D1F" w:rsidRDefault="002C5D28" w:rsidP="002C5D28">
      <w:pPr>
        <w:pStyle w:val="Heading4"/>
        <w:rPr>
          <w:lang w:val="en-GB"/>
        </w:rPr>
      </w:pPr>
      <w:bookmarkStart w:id="2047" w:name="_Toc20425847"/>
      <w:bookmarkStart w:id="2048" w:name="_Toc29321243"/>
      <w:r w:rsidRPr="00325D1F">
        <w:rPr>
          <w:lang w:val="en-GB"/>
        </w:rPr>
        <w:t>5.7.3.1</w:t>
      </w:r>
      <w:r w:rsidRPr="00325D1F">
        <w:rPr>
          <w:lang w:val="en-GB"/>
        </w:rPr>
        <w:tab/>
        <w:t>General</w:t>
      </w:r>
      <w:bookmarkEnd w:id="2047"/>
      <w:bookmarkEnd w:id="2048"/>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pt;height:101.4pt" o:ole="">
            <v:imagedata r:id="rId70" o:title=""/>
          </v:shape>
          <o:OLEObject Type="Embed" ProgID="Mscgen.Chart" ShapeID="_x0000_i1053" DrawAspect="Content" ObjectID="_1645027595" r:id="rId71"/>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2049" w:name="_Toc20425848"/>
      <w:bookmarkStart w:id="2050" w:name="_Toc29321244"/>
      <w:r w:rsidRPr="00325D1F">
        <w:rPr>
          <w:lang w:val="en-GB"/>
        </w:rPr>
        <w:lastRenderedPageBreak/>
        <w:t>5.7.3.2</w:t>
      </w:r>
      <w:r w:rsidRPr="00325D1F">
        <w:rPr>
          <w:lang w:val="en-GB"/>
        </w:rPr>
        <w:tab/>
        <w:t>Initiation</w:t>
      </w:r>
      <w:bookmarkEnd w:id="2049"/>
      <w:bookmarkEnd w:id="2050"/>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2051" w:name="_Toc20425849"/>
      <w:bookmarkStart w:id="2052" w:name="_Toc29321245"/>
      <w:bookmarkStart w:id="2053" w:name="_Hlk535948592"/>
      <w:r w:rsidRPr="00325D1F">
        <w:rPr>
          <w:lang w:val="en-GB"/>
        </w:rPr>
        <w:t>5.7.3.3</w:t>
      </w:r>
      <w:r w:rsidRPr="00325D1F">
        <w:rPr>
          <w:lang w:val="en-GB"/>
        </w:rPr>
        <w:tab/>
        <w:t>Failure type determination</w:t>
      </w:r>
      <w:r w:rsidR="00941358" w:rsidRPr="00325D1F">
        <w:rPr>
          <w:lang w:val="en-GB"/>
        </w:rPr>
        <w:t xml:space="preserve"> for (NG)EN-DC</w:t>
      </w:r>
      <w:bookmarkEnd w:id="2051"/>
      <w:bookmarkEnd w:id="2052"/>
    </w:p>
    <w:bookmarkEnd w:id="2053"/>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157CB9C7" w14:textId="77777777" w:rsidR="001679E7" w:rsidRPr="001F6166" w:rsidRDefault="001679E7" w:rsidP="001679E7">
      <w:pPr>
        <w:pStyle w:val="B1"/>
        <w:rPr>
          <w:ins w:id="2054" w:author="T312" w:date="2020-01-23T09:29:00Z"/>
          <w:lang w:val="en-GB"/>
        </w:rPr>
      </w:pPr>
      <w:ins w:id="2055" w:author="T312" w:date="2020-01-23T09:29:00Z">
        <w:r w:rsidRPr="001F6166">
          <w:rPr>
            <w:lang w:val="en-GB"/>
          </w:rPr>
          <w:t xml:space="preserve">1&gt; else if the UE initiates transmission of the </w:t>
        </w:r>
        <w:r w:rsidRPr="001F6166">
          <w:rPr>
            <w:i/>
            <w:lang w:val="en-GB"/>
          </w:rPr>
          <w:t>SCGFailureInformationNR</w:t>
        </w:r>
        <w:r w:rsidRPr="001F6166">
          <w:rPr>
            <w:lang w:val="en-GB"/>
          </w:rPr>
          <w:t xml:space="preserve"> message due to T312 expiry:</w:t>
        </w:r>
      </w:ins>
    </w:p>
    <w:p w14:paraId="6CEFBFC9" w14:textId="77777777" w:rsidR="001679E7" w:rsidRDefault="001679E7" w:rsidP="001679E7">
      <w:pPr>
        <w:pStyle w:val="B2"/>
        <w:rPr>
          <w:ins w:id="2056" w:author="T312" w:date="2020-01-23T09:29:00Z"/>
        </w:rPr>
      </w:pPr>
      <w:ins w:id="2057" w:author="T312" w:date="2020-01-23T09:29:00Z">
        <w:r w:rsidRPr="001F6166">
          <w:t xml:space="preserve">2&gt; set the </w:t>
        </w:r>
        <w:r w:rsidRPr="001F6166">
          <w:rPr>
            <w:i/>
          </w:rPr>
          <w:t>failureType</w:t>
        </w:r>
        <w:r w:rsidRPr="001F6166">
          <w:t xml:space="preserve"> as </w:t>
        </w:r>
        <w:r w:rsidRPr="00F90FEA">
          <w:t>t312-Expiry</w:t>
        </w:r>
        <w:r w:rsidRPr="001F6166">
          <w:t>;</w:t>
        </w:r>
      </w:ins>
    </w:p>
    <w:p w14:paraId="0E4CAB4C" w14:textId="36619511"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2058" w:name="_Toc20425850"/>
      <w:bookmarkStart w:id="2059" w:name="_Toc29321246"/>
      <w:r w:rsidRPr="00325D1F">
        <w:rPr>
          <w:lang w:val="en-GB"/>
        </w:rPr>
        <w:lastRenderedPageBreak/>
        <w:t>5.7.3.4</w:t>
      </w:r>
      <w:r w:rsidRPr="00325D1F">
        <w:rPr>
          <w:lang w:val="en-GB"/>
        </w:rPr>
        <w:tab/>
        <w:t xml:space="preserve">Setting the contents of </w:t>
      </w:r>
      <w:r w:rsidRPr="00325D1F">
        <w:rPr>
          <w:i/>
          <w:noProof/>
          <w:lang w:val="en-GB"/>
        </w:rPr>
        <w:t>MeasResultSCG-Failure</w:t>
      </w:r>
      <w:bookmarkEnd w:id="2058"/>
      <w:bookmarkEnd w:id="2059"/>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2060" w:name="_Toc20425851"/>
      <w:bookmarkStart w:id="2061"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2060"/>
      <w:bookmarkEnd w:id="2061"/>
    </w:p>
    <w:p w14:paraId="3791BCE0" w14:textId="77777777" w:rsidR="00941358" w:rsidRPr="00325D1F" w:rsidRDefault="00941358" w:rsidP="00941358">
      <w:pPr>
        <w:rPr>
          <w:lang w:eastAsia="x-none"/>
        </w:rPr>
      </w:pPr>
      <w:bookmarkStart w:id="2062"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2EAB7C6A" w14:textId="77777777" w:rsidR="001679E7" w:rsidRPr="00A047D1" w:rsidRDefault="001679E7" w:rsidP="001679E7">
      <w:pPr>
        <w:pStyle w:val="B1"/>
        <w:rPr>
          <w:ins w:id="2063" w:author="T312" w:date="2020-01-23T09:28:00Z"/>
          <w:lang w:val="en-GB"/>
        </w:rPr>
      </w:pPr>
      <w:ins w:id="2064" w:author="T312" w:date="2020-01-23T09:28:00Z">
        <w:r w:rsidRPr="00A047D1">
          <w:rPr>
            <w:lang w:val="en-GB"/>
          </w:rPr>
          <w:t>1&gt;</w:t>
        </w:r>
        <w:r w:rsidRPr="00A047D1">
          <w:rPr>
            <w:lang w:val="en-GB"/>
          </w:rPr>
          <w:tab/>
        </w:r>
        <w:r>
          <w:rPr>
            <w:lang w:val="en-GB"/>
          </w:rPr>
          <w:t xml:space="preserve">else </w:t>
        </w:r>
        <w:r w:rsidRPr="00A047D1">
          <w:rPr>
            <w:lang w:val="en-GB"/>
          </w:rPr>
          <w:t xml:space="preserve">if the UE initiates transmission of the </w:t>
        </w:r>
        <w:r w:rsidRPr="00A047D1">
          <w:rPr>
            <w:i/>
            <w:lang w:val="en-GB"/>
          </w:rPr>
          <w:t>SCGFailureInformation</w:t>
        </w:r>
        <w:r w:rsidRPr="00A047D1">
          <w:rPr>
            <w:lang w:val="en-GB"/>
          </w:rPr>
          <w:t xml:space="preserve"> message due to T31</w:t>
        </w:r>
        <w:r>
          <w:rPr>
            <w:lang w:val="en-GB"/>
          </w:rPr>
          <w:t>2</w:t>
        </w:r>
        <w:r w:rsidRPr="00A047D1">
          <w:rPr>
            <w:lang w:val="en-GB"/>
          </w:rPr>
          <w:t xml:space="preserve"> expiry:</w:t>
        </w:r>
      </w:ins>
    </w:p>
    <w:p w14:paraId="3CD3F4F8" w14:textId="57B8AF88" w:rsidR="001679E7" w:rsidRPr="001679E7" w:rsidRDefault="001679E7" w:rsidP="001679E7">
      <w:pPr>
        <w:pStyle w:val="B2"/>
        <w:rPr>
          <w:ins w:id="2065" w:author="T312" w:date="2020-01-23T09:28:00Z"/>
        </w:rPr>
      </w:pPr>
      <w:ins w:id="2066" w:author="T312" w:date="2020-01-23T09:28:00Z">
        <w:r w:rsidRPr="00A047D1">
          <w:t>2&gt;</w:t>
        </w:r>
        <w:r w:rsidRPr="00A047D1">
          <w:tab/>
          <w:t xml:space="preserve">set the </w:t>
        </w:r>
        <w:r w:rsidRPr="00A047D1">
          <w:rPr>
            <w:i/>
          </w:rPr>
          <w:t>failureType</w:t>
        </w:r>
        <w:r w:rsidRPr="00A047D1">
          <w:t xml:space="preserve"> as </w:t>
        </w:r>
        <w:r w:rsidRPr="00A047D1">
          <w:rPr>
            <w:i/>
          </w:rPr>
          <w:t>t31</w:t>
        </w:r>
        <w:r>
          <w:rPr>
            <w:rFonts w:eastAsia="MS Mincho"/>
            <w:i/>
          </w:rPr>
          <w:t>2</w:t>
        </w:r>
        <w:r w:rsidRPr="00A047D1">
          <w:rPr>
            <w:i/>
          </w:rPr>
          <w:t>-Expiry</w:t>
        </w:r>
        <w:r w:rsidRPr="00A047D1">
          <w:t>;</w:t>
        </w:r>
      </w:ins>
    </w:p>
    <w:p w14:paraId="02019CEE" w14:textId="1DE6DDB4"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lastRenderedPageBreak/>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2062"/>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2067" w:name="_Toc20425852"/>
      <w:bookmarkStart w:id="2068" w:name="_Toc29321248"/>
      <w:r w:rsidRPr="00325D1F">
        <w:rPr>
          <w:lang w:val="en-GB"/>
        </w:rPr>
        <w:lastRenderedPageBreak/>
        <w:t>5.7.3a</w:t>
      </w:r>
      <w:r w:rsidRPr="00325D1F">
        <w:rPr>
          <w:lang w:val="en-GB"/>
        </w:rPr>
        <w:tab/>
        <w:t>EUTRA SCG failure information</w:t>
      </w:r>
      <w:bookmarkEnd w:id="2067"/>
      <w:bookmarkEnd w:id="2068"/>
    </w:p>
    <w:p w14:paraId="4A5D6A7C" w14:textId="77777777" w:rsidR="00941358" w:rsidRPr="00325D1F" w:rsidRDefault="00941358" w:rsidP="00941358">
      <w:pPr>
        <w:pStyle w:val="Heading4"/>
        <w:rPr>
          <w:lang w:val="en-GB"/>
        </w:rPr>
      </w:pPr>
      <w:bookmarkStart w:id="2069" w:name="_Toc20425853"/>
      <w:bookmarkStart w:id="2070" w:name="_Toc29321249"/>
      <w:r w:rsidRPr="00325D1F">
        <w:rPr>
          <w:lang w:val="en-GB"/>
        </w:rPr>
        <w:t>5.7.3a.1</w:t>
      </w:r>
      <w:r w:rsidRPr="00325D1F">
        <w:rPr>
          <w:lang w:val="en-GB"/>
        </w:rPr>
        <w:tab/>
        <w:t>General</w:t>
      </w:r>
      <w:bookmarkEnd w:id="2069"/>
      <w:bookmarkEnd w:id="2070"/>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pt;height:104.4pt" o:ole="">
            <v:imagedata r:id="rId72" o:title=""/>
          </v:shape>
          <o:OLEObject Type="Embed" ProgID="Mscgen.Chart" ShapeID="_x0000_i1054" DrawAspect="Content" ObjectID="_1645027596" r:id="rId73"/>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2071"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2072" w:name="_Toc20425854"/>
      <w:bookmarkStart w:id="2073" w:name="_Toc29321250"/>
      <w:bookmarkStart w:id="2074" w:name="_Hlk535235743"/>
      <w:bookmarkEnd w:id="2071"/>
      <w:r w:rsidRPr="00325D1F">
        <w:rPr>
          <w:lang w:val="en-GB"/>
        </w:rPr>
        <w:t>5.7.3a.2</w:t>
      </w:r>
      <w:r w:rsidRPr="00325D1F">
        <w:rPr>
          <w:lang w:val="en-GB"/>
        </w:rPr>
        <w:tab/>
        <w:t>Initiation</w:t>
      </w:r>
      <w:bookmarkEnd w:id="2072"/>
      <w:bookmarkEnd w:id="2073"/>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2075" w:name="_Toc20425855"/>
      <w:bookmarkStart w:id="2076"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2075"/>
      <w:bookmarkEnd w:id="2076"/>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2077" w:name="_Toc20425856"/>
      <w:bookmarkStart w:id="2078" w:name="_Toc29321252"/>
      <w:bookmarkEnd w:id="207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2077"/>
      <w:bookmarkEnd w:id="2078"/>
    </w:p>
    <w:p w14:paraId="44E6D23B" w14:textId="77777777" w:rsidR="002C5D28" w:rsidRPr="00325D1F" w:rsidRDefault="002C5D28" w:rsidP="002C5D28">
      <w:pPr>
        <w:pStyle w:val="Heading4"/>
        <w:rPr>
          <w:lang w:val="en-GB"/>
        </w:rPr>
      </w:pPr>
      <w:bookmarkStart w:id="2079" w:name="_Toc20425857"/>
      <w:bookmarkStart w:id="2080"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2079"/>
      <w:bookmarkEnd w:id="2080"/>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2.6pt;height:101.4pt" o:ole="">
            <v:imagedata r:id="rId74" o:title=""/>
          </v:shape>
          <o:OLEObject Type="Embed" ProgID="Mscgen.Chart" ShapeID="_x0000_i1055" DrawAspect="Content" ObjectID="_1645027597" r:id="rId75"/>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lastRenderedPageBreak/>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2081" w:name="_Toc20425858"/>
      <w:bookmarkStart w:id="2082"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2081"/>
      <w:bookmarkEnd w:id="2082"/>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2083" w:name="_Toc20425859"/>
      <w:bookmarkStart w:id="2084"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2083"/>
      <w:bookmarkEnd w:id="2084"/>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lastRenderedPageBreak/>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2085" w:name="_Toc20425860"/>
      <w:bookmarkStart w:id="2086" w:name="_Toc29321256"/>
      <w:r w:rsidRPr="00325D1F">
        <w:rPr>
          <w:lang w:val="en-GB"/>
        </w:rPr>
        <w:t>5.7.5</w:t>
      </w:r>
      <w:r w:rsidR="00766818" w:rsidRPr="00325D1F">
        <w:rPr>
          <w:lang w:val="en-GB"/>
        </w:rPr>
        <w:tab/>
        <w:t>Failure information</w:t>
      </w:r>
      <w:bookmarkEnd w:id="2085"/>
      <w:bookmarkEnd w:id="2086"/>
    </w:p>
    <w:p w14:paraId="3808CC9A" w14:textId="77777777" w:rsidR="00766818" w:rsidRPr="00325D1F" w:rsidRDefault="00C4166C" w:rsidP="00706D38">
      <w:pPr>
        <w:pStyle w:val="Heading4"/>
        <w:rPr>
          <w:lang w:val="en-GB"/>
        </w:rPr>
      </w:pPr>
      <w:bookmarkStart w:id="2087" w:name="_Toc20425861"/>
      <w:bookmarkStart w:id="2088" w:name="_Toc29321257"/>
      <w:r w:rsidRPr="00325D1F">
        <w:rPr>
          <w:lang w:val="en-GB"/>
        </w:rPr>
        <w:t>5.7.5</w:t>
      </w:r>
      <w:r w:rsidR="00766818" w:rsidRPr="00325D1F">
        <w:rPr>
          <w:lang w:val="en-GB"/>
        </w:rPr>
        <w:t>.1</w:t>
      </w:r>
      <w:r w:rsidR="00766818" w:rsidRPr="00325D1F">
        <w:rPr>
          <w:lang w:val="en-GB"/>
        </w:rPr>
        <w:tab/>
        <w:t>General</w:t>
      </w:r>
      <w:bookmarkEnd w:id="2087"/>
      <w:bookmarkEnd w:id="2088"/>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8.4pt;height:1in" o:ole="">
            <v:imagedata r:id="rId76" o:title=""/>
          </v:shape>
          <o:OLEObject Type="Embed" ProgID="Mscgen.Chart" ShapeID="_x0000_i1056" DrawAspect="Content" ObjectID="_1645027598" r:id="rId77"/>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2089" w:name="_Toc20425862"/>
      <w:bookmarkStart w:id="2090" w:name="_Toc29321258"/>
      <w:r w:rsidRPr="00325D1F">
        <w:rPr>
          <w:lang w:val="en-GB"/>
        </w:rPr>
        <w:t>5.7.5</w:t>
      </w:r>
      <w:r w:rsidR="00766818" w:rsidRPr="00325D1F">
        <w:rPr>
          <w:lang w:val="en-GB"/>
        </w:rPr>
        <w:t>.2</w:t>
      </w:r>
      <w:r w:rsidR="00766818" w:rsidRPr="00325D1F">
        <w:rPr>
          <w:lang w:val="en-GB"/>
        </w:rPr>
        <w:tab/>
        <w:t>Initiation</w:t>
      </w:r>
      <w:bookmarkEnd w:id="2089"/>
      <w:bookmarkEnd w:id="2090"/>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07A8F742" w14:textId="7822548C" w:rsidR="00100AC8" w:rsidRDefault="00100AC8" w:rsidP="00100AC8">
      <w:pPr>
        <w:pStyle w:val="B1"/>
        <w:rPr>
          <w:ins w:id="2091" w:author="DAPS" w:date="2020-01-23T00:03:00Z"/>
        </w:rPr>
      </w:pPr>
      <w:ins w:id="2092" w:author="DAPS" w:date="2020-01-23T00:03:00Z">
        <w:r w:rsidRPr="0096519C">
          <w:t>1&gt;</w:t>
        </w:r>
        <w:r w:rsidRPr="0096519C">
          <w:tab/>
          <w:t xml:space="preserve">upon detecting </w:t>
        </w:r>
        <w:r>
          <w:t>DAPS handover failure</w:t>
        </w:r>
        <w:r w:rsidRPr="0096519C">
          <w:t>, in accordance with 5.3.</w:t>
        </w:r>
        <w:r>
          <w:t>5.8</w:t>
        </w:r>
        <w:r w:rsidRPr="0096519C">
          <w:t>.3</w:t>
        </w:r>
        <w:r>
          <w:t>;</w:t>
        </w:r>
      </w:ins>
    </w:p>
    <w:p w14:paraId="20E9EDA4" w14:textId="40689856" w:rsidR="00766818" w:rsidRPr="00325D1F" w:rsidRDefault="00766818" w:rsidP="00706D38">
      <w:r w:rsidRPr="00325D1F">
        <w:lastRenderedPageBreak/>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2093" w:name="_Toc20425863"/>
      <w:bookmarkStart w:id="2094"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2093"/>
      <w:bookmarkEnd w:id="2094"/>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79EE8175" w14:textId="77777777" w:rsidR="0076328F" w:rsidRPr="0096519C" w:rsidRDefault="0076328F" w:rsidP="0076328F">
      <w:pPr>
        <w:pStyle w:val="B1"/>
        <w:rPr>
          <w:ins w:id="2095" w:author="DAPS" w:date="2020-01-23T00:03:00Z"/>
        </w:rPr>
      </w:pPr>
      <w:ins w:id="2096" w:author="DAPS" w:date="2020-01-23T00:03:00Z">
        <w:r w:rsidRPr="0096519C">
          <w:t>1&gt;</w:t>
        </w:r>
        <w:r w:rsidRPr="0096519C">
          <w:tab/>
          <w:t xml:space="preserve">if initiated to provide </w:t>
        </w:r>
        <w:r>
          <w:t xml:space="preserve">DAPS </w:t>
        </w:r>
        <w:r w:rsidRPr="0096519C">
          <w:t xml:space="preserve">failure information, set </w:t>
        </w:r>
        <w:r w:rsidRPr="0096519C">
          <w:rPr>
            <w:i/>
            <w:iCs/>
          </w:rPr>
          <w:t>FailureInfo</w:t>
        </w:r>
        <w:r>
          <w:rPr>
            <w:i/>
            <w:iCs/>
          </w:rPr>
          <w:t xml:space="preserve">DAPS </w:t>
        </w:r>
        <w:r w:rsidRPr="0096519C">
          <w:t>as follows:</w:t>
        </w:r>
      </w:ins>
    </w:p>
    <w:p w14:paraId="5B3ACD9A" w14:textId="41296AF1" w:rsidR="0076328F" w:rsidRPr="0076328F" w:rsidRDefault="0076328F" w:rsidP="0076328F">
      <w:pPr>
        <w:pStyle w:val="B2"/>
        <w:rPr>
          <w:ins w:id="2097" w:author="DAPS" w:date="2020-01-23T00:03:00Z"/>
        </w:rPr>
      </w:pPr>
      <w:ins w:id="2098" w:author="DAPS" w:date="2020-01-23T00:03:00Z">
        <w:r w:rsidRPr="0096519C">
          <w:t>2&gt;</w:t>
        </w:r>
        <w:r w:rsidRPr="0096519C">
          <w:tab/>
          <w:t xml:space="preserve">set the </w:t>
        </w:r>
        <w:r w:rsidRPr="0096519C">
          <w:rPr>
            <w:i/>
          </w:rPr>
          <w:t>failureType</w:t>
        </w:r>
        <w:r w:rsidRPr="0096519C">
          <w:t xml:space="preserve"> as </w:t>
        </w:r>
        <w:r>
          <w:rPr>
            <w:i/>
            <w:iCs/>
          </w:rPr>
          <w:t>daps</w:t>
        </w:r>
        <w:r w:rsidRPr="0096519C">
          <w:rPr>
            <w:i/>
            <w:iCs/>
          </w:rPr>
          <w:t>-failure</w:t>
        </w:r>
        <w:r w:rsidRPr="0096519C">
          <w:t>;</w:t>
        </w:r>
      </w:ins>
    </w:p>
    <w:p w14:paraId="3CA99D7B" w14:textId="23BA56F4" w:rsidR="00766818" w:rsidRPr="00325D1F" w:rsidRDefault="0076328F" w:rsidP="00706D38">
      <w:pPr>
        <w:pStyle w:val="B1"/>
        <w:rPr>
          <w:lang w:val="en-GB"/>
        </w:rPr>
      </w:pPr>
      <w:r w:rsidRPr="0096519C">
        <w:t>1&gt;</w:t>
      </w:r>
      <w:r w:rsidRPr="0096519C">
        <w:tab/>
        <w:t>if used to inform the network about a failure for an MCG RLC bearer</w:t>
      </w:r>
      <w:ins w:id="2099" w:author="DAPS" w:date="2020-01-23T00:04:00Z">
        <w:r w:rsidRPr="0076328F">
          <w:t xml:space="preserve"> </w:t>
        </w:r>
        <w:r>
          <w:t>or DAPS failure information</w:t>
        </w:r>
      </w:ins>
      <w:r w:rsidR="00766818" w:rsidRPr="00325D1F">
        <w:rPr>
          <w:lang w:val="en-GB"/>
        </w:rPr>
        <w:t>:</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2100" w:name="_Toc20425864"/>
      <w:bookmarkStart w:id="2101" w:name="_Toc29321260"/>
      <w:r w:rsidRPr="00325D1F">
        <w:lastRenderedPageBreak/>
        <w:t>6</w:t>
      </w:r>
      <w:r w:rsidRPr="00325D1F">
        <w:tab/>
        <w:t>Protocol data units, formats and parameters (ASN.1)</w:t>
      </w:r>
      <w:bookmarkEnd w:id="2100"/>
      <w:bookmarkEnd w:id="2101"/>
    </w:p>
    <w:p w14:paraId="5DAD36EF" w14:textId="77777777" w:rsidR="002C5D28" w:rsidRPr="00325D1F" w:rsidRDefault="002C5D28" w:rsidP="002C5D28">
      <w:pPr>
        <w:pStyle w:val="Heading2"/>
        <w:rPr>
          <w:lang w:val="en-GB"/>
        </w:rPr>
      </w:pPr>
      <w:bookmarkStart w:id="2102" w:name="_Toc20425865"/>
      <w:bookmarkStart w:id="2103" w:name="_Toc29321261"/>
      <w:r w:rsidRPr="00325D1F">
        <w:rPr>
          <w:lang w:val="en-GB"/>
        </w:rPr>
        <w:t>6.1</w:t>
      </w:r>
      <w:r w:rsidRPr="00325D1F">
        <w:rPr>
          <w:lang w:val="en-GB"/>
        </w:rPr>
        <w:tab/>
        <w:t>General</w:t>
      </w:r>
      <w:bookmarkEnd w:id="2102"/>
      <w:bookmarkEnd w:id="2103"/>
    </w:p>
    <w:p w14:paraId="592163B6" w14:textId="77777777" w:rsidR="002C5D28" w:rsidRPr="00325D1F" w:rsidRDefault="002C5D28" w:rsidP="002C5D28">
      <w:pPr>
        <w:pStyle w:val="Heading3"/>
        <w:rPr>
          <w:lang w:val="en-GB"/>
        </w:rPr>
      </w:pPr>
      <w:bookmarkStart w:id="2104" w:name="_Toc20425866"/>
      <w:bookmarkStart w:id="2105" w:name="_Toc29321262"/>
      <w:r w:rsidRPr="00325D1F">
        <w:rPr>
          <w:lang w:val="en-GB"/>
        </w:rPr>
        <w:t>6.1.1</w:t>
      </w:r>
      <w:r w:rsidRPr="00325D1F">
        <w:rPr>
          <w:lang w:val="en-GB"/>
        </w:rPr>
        <w:tab/>
        <w:t>Introduction</w:t>
      </w:r>
      <w:bookmarkEnd w:id="2104"/>
      <w:bookmarkEnd w:id="2105"/>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2106" w:name="_Toc20425867"/>
      <w:bookmarkStart w:id="2107" w:name="_Toc29321263"/>
      <w:r w:rsidRPr="00325D1F">
        <w:rPr>
          <w:lang w:val="en-GB"/>
        </w:rPr>
        <w:t>6.1.2</w:t>
      </w:r>
      <w:r w:rsidRPr="00325D1F">
        <w:rPr>
          <w:lang w:val="en-GB"/>
        </w:rPr>
        <w:tab/>
        <w:t>Need codes and conditions for optional downlink fields</w:t>
      </w:r>
      <w:bookmarkEnd w:id="2106"/>
      <w:bookmarkEnd w:id="2107"/>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2108" w:name="_Toc20425868"/>
      <w:bookmarkStart w:id="2109" w:name="_Toc29321264"/>
      <w:r w:rsidRPr="00325D1F">
        <w:rPr>
          <w:lang w:val="en-GB"/>
        </w:rPr>
        <w:t>6.1.3</w:t>
      </w:r>
      <w:r w:rsidRPr="00325D1F">
        <w:rPr>
          <w:lang w:val="en-GB"/>
        </w:rPr>
        <w:tab/>
        <w:t>General rules</w:t>
      </w:r>
      <w:bookmarkEnd w:id="2108"/>
      <w:bookmarkEnd w:id="2109"/>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2110" w:name="_Toc20425869"/>
      <w:bookmarkStart w:id="2111" w:name="_Toc29321265"/>
      <w:r w:rsidRPr="00325D1F">
        <w:rPr>
          <w:lang w:val="en-GB"/>
        </w:rPr>
        <w:t>6.2</w:t>
      </w:r>
      <w:r w:rsidRPr="00325D1F">
        <w:rPr>
          <w:lang w:val="en-GB"/>
        </w:rPr>
        <w:tab/>
        <w:t>RRC messages</w:t>
      </w:r>
      <w:bookmarkEnd w:id="2110"/>
      <w:bookmarkEnd w:id="2111"/>
    </w:p>
    <w:p w14:paraId="2CBA4B9A" w14:textId="77777777" w:rsidR="002C5D28" w:rsidRPr="00325D1F" w:rsidRDefault="002C5D28" w:rsidP="002C5D28">
      <w:pPr>
        <w:pStyle w:val="Heading3"/>
        <w:rPr>
          <w:lang w:val="en-GB"/>
        </w:rPr>
      </w:pPr>
      <w:bookmarkStart w:id="2112" w:name="_Toc20425870"/>
      <w:bookmarkStart w:id="2113" w:name="_Toc29321266"/>
      <w:r w:rsidRPr="00325D1F">
        <w:rPr>
          <w:lang w:val="en-GB"/>
        </w:rPr>
        <w:t>6.2.1</w:t>
      </w:r>
      <w:r w:rsidRPr="00325D1F">
        <w:rPr>
          <w:lang w:val="en-GB"/>
        </w:rPr>
        <w:tab/>
        <w:t>General message structure</w:t>
      </w:r>
      <w:bookmarkEnd w:id="2112"/>
      <w:bookmarkEnd w:id="2113"/>
    </w:p>
    <w:p w14:paraId="01F32F7C" w14:textId="77777777" w:rsidR="002C5D28" w:rsidRPr="00325D1F" w:rsidRDefault="002C5D28" w:rsidP="002C5D28">
      <w:pPr>
        <w:pStyle w:val="Heading4"/>
        <w:rPr>
          <w:i/>
          <w:iCs/>
          <w:noProof/>
          <w:lang w:val="en-GB" w:eastAsia="zh-CN"/>
        </w:rPr>
      </w:pPr>
      <w:bookmarkStart w:id="2114" w:name="_Toc20425871"/>
      <w:bookmarkStart w:id="2115"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2114"/>
      <w:bookmarkEnd w:id="2115"/>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2116" w:name="_Toc20425872"/>
      <w:bookmarkStart w:id="2117" w:name="_Toc29321268"/>
      <w:r w:rsidRPr="00325D1F">
        <w:rPr>
          <w:i/>
          <w:iCs/>
          <w:lang w:val="en-GB"/>
        </w:rPr>
        <w:t>–</w:t>
      </w:r>
      <w:r w:rsidRPr="00325D1F">
        <w:rPr>
          <w:i/>
          <w:iCs/>
          <w:lang w:val="en-GB"/>
        </w:rPr>
        <w:tab/>
        <w:t>BCCH-BCH-Message</w:t>
      </w:r>
      <w:bookmarkEnd w:id="2116"/>
      <w:bookmarkEnd w:id="2117"/>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lastRenderedPageBreak/>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2118" w:name="_Toc20425873"/>
      <w:bookmarkStart w:id="2119" w:name="_Toc29321269"/>
      <w:r w:rsidRPr="00325D1F">
        <w:rPr>
          <w:i/>
          <w:iCs/>
          <w:lang w:val="en-GB"/>
        </w:rPr>
        <w:t>–</w:t>
      </w:r>
      <w:r w:rsidRPr="00325D1F">
        <w:rPr>
          <w:i/>
          <w:iCs/>
          <w:lang w:val="en-GB"/>
        </w:rPr>
        <w:tab/>
        <w:t>BCCH-DL-SCH-Message</w:t>
      </w:r>
      <w:bookmarkEnd w:id="2118"/>
      <w:bookmarkEnd w:id="2119"/>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2120" w:name="_Toc20425874"/>
      <w:bookmarkStart w:id="2121" w:name="_Toc29321270"/>
      <w:r w:rsidRPr="00325D1F">
        <w:rPr>
          <w:lang w:val="en-GB"/>
        </w:rPr>
        <w:t>–</w:t>
      </w:r>
      <w:r w:rsidRPr="00325D1F">
        <w:rPr>
          <w:lang w:val="en-GB"/>
        </w:rPr>
        <w:tab/>
      </w:r>
      <w:r w:rsidRPr="00325D1F">
        <w:rPr>
          <w:i/>
          <w:noProof/>
          <w:lang w:val="en-GB"/>
        </w:rPr>
        <w:t>DL-CCCH-Message</w:t>
      </w:r>
      <w:bookmarkEnd w:id="2120"/>
      <w:bookmarkEnd w:id="2121"/>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lastRenderedPageBreak/>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2122" w:name="_Toc20425875"/>
      <w:bookmarkStart w:id="2123" w:name="_Toc29321271"/>
      <w:r w:rsidRPr="00325D1F">
        <w:rPr>
          <w:i/>
          <w:iCs/>
          <w:lang w:val="en-GB"/>
        </w:rPr>
        <w:t>–</w:t>
      </w:r>
      <w:r w:rsidRPr="00325D1F">
        <w:rPr>
          <w:i/>
          <w:iCs/>
          <w:lang w:val="en-GB"/>
        </w:rPr>
        <w:tab/>
      </w:r>
      <w:r w:rsidRPr="00325D1F">
        <w:rPr>
          <w:i/>
          <w:iCs/>
          <w:noProof/>
          <w:lang w:val="en-GB"/>
        </w:rPr>
        <w:t>DL-DCCH-Message</w:t>
      </w:r>
      <w:bookmarkEnd w:id="2122"/>
      <w:bookmarkEnd w:id="2123"/>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A82B55" w:rsidRDefault="002C5D28" w:rsidP="0096519C">
      <w:pPr>
        <w:pStyle w:val="PL"/>
      </w:pPr>
      <w:r w:rsidRPr="00325D1F">
        <w:t xml:space="preserve">        </w:t>
      </w:r>
      <w:r w:rsidRPr="00A82B55">
        <w:t xml:space="preserve">spare7 </w:t>
      </w:r>
      <w:r w:rsidRPr="00A82B55">
        <w:rPr>
          <w:color w:val="993366"/>
        </w:rPr>
        <w:t>NULL</w:t>
      </w:r>
      <w:r w:rsidRPr="00A82B55">
        <w:t>,</w:t>
      </w:r>
    </w:p>
    <w:p w14:paraId="19E835A8" w14:textId="77777777" w:rsidR="002C5D28" w:rsidRPr="00A82B55" w:rsidRDefault="002C5D28" w:rsidP="0096519C">
      <w:pPr>
        <w:pStyle w:val="PL"/>
      </w:pPr>
      <w:r w:rsidRPr="00A82B55">
        <w:t xml:space="preserve">        spare6 </w:t>
      </w:r>
      <w:r w:rsidRPr="00A82B55">
        <w:rPr>
          <w:color w:val="993366"/>
        </w:rPr>
        <w:t>NULL</w:t>
      </w:r>
      <w:r w:rsidRPr="00A82B55">
        <w:t xml:space="preserve">, spare5 </w:t>
      </w:r>
      <w:r w:rsidRPr="00A82B55">
        <w:rPr>
          <w:color w:val="993366"/>
        </w:rPr>
        <w:t>NULL</w:t>
      </w:r>
      <w:r w:rsidRPr="00A82B55">
        <w:t xml:space="preserve">, spare4 </w:t>
      </w:r>
      <w:r w:rsidRPr="00A82B55">
        <w:rPr>
          <w:color w:val="993366"/>
        </w:rPr>
        <w:t>NULL</w:t>
      </w:r>
      <w:r w:rsidRPr="00A82B55">
        <w:t>,</w:t>
      </w:r>
    </w:p>
    <w:p w14:paraId="7C5F35F6" w14:textId="77777777" w:rsidR="002C5D28" w:rsidRPr="00A82B55" w:rsidRDefault="002C5D28" w:rsidP="0096519C">
      <w:pPr>
        <w:pStyle w:val="PL"/>
      </w:pPr>
      <w:r w:rsidRPr="00A82B55">
        <w:t xml:space="preserve">        spare3 </w:t>
      </w:r>
      <w:r w:rsidRPr="00A82B55">
        <w:rPr>
          <w:color w:val="993366"/>
        </w:rPr>
        <w:t>NULL</w:t>
      </w:r>
      <w:r w:rsidRPr="00A82B55">
        <w:t xml:space="preserve">, spare2 </w:t>
      </w:r>
      <w:r w:rsidRPr="00A82B55">
        <w:rPr>
          <w:color w:val="993366"/>
        </w:rPr>
        <w:t>NULL</w:t>
      </w:r>
      <w:r w:rsidRPr="00A82B55">
        <w:t xml:space="preserve">, spare1 </w:t>
      </w:r>
      <w:r w:rsidRPr="00A82B55">
        <w:rPr>
          <w:color w:val="993366"/>
        </w:rPr>
        <w:t>NULL</w:t>
      </w:r>
    </w:p>
    <w:p w14:paraId="6BA60697" w14:textId="77777777" w:rsidR="002C5D28" w:rsidRPr="00325D1F" w:rsidRDefault="002C5D28" w:rsidP="0096519C">
      <w:pPr>
        <w:pStyle w:val="PL"/>
      </w:pPr>
      <w:r w:rsidRPr="00A82B55">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2124" w:name="_Toc20425876"/>
      <w:bookmarkStart w:id="2125" w:name="_Toc29321272"/>
      <w:r w:rsidRPr="00325D1F">
        <w:rPr>
          <w:i/>
          <w:iCs/>
          <w:lang w:val="en-GB"/>
        </w:rPr>
        <w:t>–</w:t>
      </w:r>
      <w:r w:rsidRPr="00325D1F">
        <w:rPr>
          <w:i/>
          <w:iCs/>
          <w:lang w:val="en-GB"/>
        </w:rPr>
        <w:tab/>
        <w:t>PCCH-Message</w:t>
      </w:r>
      <w:bookmarkEnd w:id="2124"/>
      <w:bookmarkEnd w:id="2125"/>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2126" w:name="_Toc20425877"/>
      <w:bookmarkStart w:id="2127" w:name="_Toc29321273"/>
      <w:r w:rsidRPr="00325D1F">
        <w:rPr>
          <w:lang w:val="en-GB"/>
        </w:rPr>
        <w:t>–</w:t>
      </w:r>
      <w:r w:rsidRPr="00325D1F">
        <w:rPr>
          <w:lang w:val="en-GB"/>
        </w:rPr>
        <w:tab/>
      </w:r>
      <w:r w:rsidRPr="00325D1F">
        <w:rPr>
          <w:i/>
          <w:noProof/>
          <w:lang w:val="en-GB"/>
        </w:rPr>
        <w:t>UL-CCCH-Message</w:t>
      </w:r>
      <w:bookmarkEnd w:id="2126"/>
      <w:bookmarkEnd w:id="2127"/>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2128" w:name="_Toc20425878"/>
      <w:bookmarkStart w:id="2129" w:name="_Toc29321274"/>
      <w:r w:rsidRPr="00325D1F">
        <w:rPr>
          <w:i/>
          <w:iCs/>
          <w:lang w:val="en-GB"/>
        </w:rPr>
        <w:t>–</w:t>
      </w:r>
      <w:r w:rsidRPr="00325D1F">
        <w:rPr>
          <w:i/>
          <w:iCs/>
          <w:lang w:val="en-GB"/>
        </w:rPr>
        <w:tab/>
        <w:t>UL-CCCH1-Message</w:t>
      </w:r>
      <w:bookmarkEnd w:id="2128"/>
      <w:bookmarkEnd w:id="2129"/>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lastRenderedPageBreak/>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2130" w:name="_Toc20425879"/>
      <w:bookmarkStart w:id="2131" w:name="_Toc29321275"/>
      <w:r w:rsidRPr="00325D1F">
        <w:rPr>
          <w:i/>
          <w:iCs/>
          <w:lang w:val="en-GB"/>
        </w:rPr>
        <w:t>–</w:t>
      </w:r>
      <w:r w:rsidRPr="00325D1F">
        <w:rPr>
          <w:i/>
          <w:iCs/>
          <w:lang w:val="en-GB"/>
        </w:rPr>
        <w:tab/>
      </w:r>
      <w:r w:rsidRPr="00325D1F">
        <w:rPr>
          <w:i/>
          <w:iCs/>
          <w:noProof/>
          <w:lang w:val="en-GB"/>
        </w:rPr>
        <w:t>UL-DCCH-Message</w:t>
      </w:r>
      <w:bookmarkEnd w:id="2130"/>
      <w:bookmarkEnd w:id="2131"/>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2132" w:name="_Toc20425880"/>
      <w:bookmarkStart w:id="2133" w:name="_Toc29321276"/>
      <w:r w:rsidRPr="00325D1F">
        <w:rPr>
          <w:lang w:val="en-GB"/>
        </w:rPr>
        <w:lastRenderedPageBreak/>
        <w:t>6.2.2</w:t>
      </w:r>
      <w:r w:rsidRPr="00325D1F">
        <w:rPr>
          <w:lang w:val="en-GB"/>
        </w:rPr>
        <w:tab/>
        <w:t>Message definitions</w:t>
      </w:r>
      <w:bookmarkEnd w:id="2132"/>
      <w:bookmarkEnd w:id="2133"/>
    </w:p>
    <w:p w14:paraId="682425A1" w14:textId="77777777" w:rsidR="002C5D28" w:rsidRPr="00325D1F" w:rsidRDefault="002C5D28" w:rsidP="002C5D28">
      <w:pPr>
        <w:pStyle w:val="Heading4"/>
        <w:rPr>
          <w:rFonts w:eastAsia="SimSun"/>
          <w:lang w:val="en-GB" w:eastAsia="zh-CN"/>
        </w:rPr>
      </w:pPr>
      <w:bookmarkStart w:id="2134" w:name="_Toc20425881"/>
      <w:bookmarkStart w:id="2135" w:name="_Toc29321277"/>
      <w:r w:rsidRPr="00325D1F">
        <w:rPr>
          <w:lang w:val="en-GB"/>
        </w:rPr>
        <w:t>–</w:t>
      </w:r>
      <w:r w:rsidRPr="00325D1F">
        <w:rPr>
          <w:lang w:val="en-GB"/>
        </w:rPr>
        <w:tab/>
      </w:r>
      <w:r w:rsidRPr="00325D1F">
        <w:rPr>
          <w:rFonts w:eastAsia="SimSun"/>
          <w:i/>
          <w:noProof/>
          <w:lang w:val="en-GB" w:eastAsia="zh-CN"/>
        </w:rPr>
        <w:t>CounterCheck</w:t>
      </w:r>
      <w:bookmarkEnd w:id="2134"/>
      <w:bookmarkEnd w:id="2135"/>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2136" w:name="_Toc20425882"/>
      <w:bookmarkStart w:id="2137" w:name="_Toc29321278"/>
      <w:r w:rsidRPr="00325D1F">
        <w:rPr>
          <w:lang w:val="en-GB"/>
        </w:rPr>
        <w:t>–</w:t>
      </w:r>
      <w:r w:rsidRPr="00325D1F">
        <w:rPr>
          <w:lang w:val="en-GB"/>
        </w:rPr>
        <w:tab/>
      </w:r>
      <w:r w:rsidRPr="00325D1F">
        <w:rPr>
          <w:rFonts w:eastAsia="SimSun"/>
          <w:i/>
          <w:noProof/>
          <w:lang w:val="en-GB" w:eastAsia="zh-CN"/>
        </w:rPr>
        <w:t>CounterCheckResponse</w:t>
      </w:r>
      <w:bookmarkEnd w:id="2136"/>
      <w:bookmarkEnd w:id="2137"/>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lastRenderedPageBreak/>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2138" w:name="_Toc20425883"/>
      <w:bookmarkStart w:id="2139" w:name="_Toc29321279"/>
      <w:r w:rsidRPr="00325D1F">
        <w:rPr>
          <w:lang w:val="en-GB"/>
        </w:rPr>
        <w:t>–</w:t>
      </w:r>
      <w:r w:rsidRPr="00325D1F">
        <w:rPr>
          <w:lang w:val="en-GB"/>
        </w:rPr>
        <w:tab/>
      </w:r>
      <w:r w:rsidRPr="00325D1F">
        <w:rPr>
          <w:i/>
          <w:lang w:val="en-GB"/>
        </w:rPr>
        <w:t>DLInformationTransfer</w:t>
      </w:r>
      <w:bookmarkEnd w:id="2138"/>
      <w:bookmarkEnd w:id="2139"/>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lastRenderedPageBreak/>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2140" w:name="_Toc20425884"/>
      <w:bookmarkStart w:id="2141" w:name="_Toc29321280"/>
      <w:r w:rsidRPr="00325D1F">
        <w:rPr>
          <w:lang w:val="en-GB"/>
        </w:rPr>
        <w:t>–</w:t>
      </w:r>
      <w:r w:rsidRPr="00325D1F">
        <w:rPr>
          <w:lang w:val="en-GB"/>
        </w:rPr>
        <w:tab/>
      </w:r>
      <w:r w:rsidRPr="00325D1F">
        <w:rPr>
          <w:i/>
          <w:noProof/>
          <w:lang w:val="en-GB"/>
        </w:rPr>
        <w:t>FailureInformation</w:t>
      </w:r>
      <w:bookmarkEnd w:id="2140"/>
      <w:bookmarkEnd w:id="2141"/>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62792F7F" w:rsidR="001764C3" w:rsidRPr="00325D1F" w:rsidRDefault="001764C3" w:rsidP="0096519C">
      <w:pPr>
        <w:pStyle w:val="PL"/>
      </w:pPr>
      <w:r w:rsidRPr="00325D1F">
        <w:t xml:space="preserve">    nonCriticalExtension           </w:t>
      </w:r>
      <w:ins w:id="2142" w:author="DAPS" w:date="2020-01-23T00:05:00Z">
        <w:r w:rsidR="0076328F" w:rsidRPr="0076328F">
          <w:rPr>
            <w:color w:val="993366"/>
          </w:rPr>
          <w:t>FailureInformation-v16xy-IEs</w:t>
        </w:r>
      </w:ins>
      <w:del w:id="2143" w:author="DAPS" w:date="2020-01-23T00:05:00Z">
        <w:r w:rsidRPr="00777603" w:rsidDel="0076328F">
          <w:rPr>
            <w:color w:val="993366"/>
          </w:rPr>
          <w:delText>SEQUENCE</w:delText>
        </w:r>
      </w:del>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6B00A3C7" w:rsidR="001764C3" w:rsidRDefault="001764C3" w:rsidP="0096519C">
      <w:pPr>
        <w:pStyle w:val="PL"/>
        <w:rPr>
          <w:ins w:id="2144" w:author="DAPS" w:date="2020-01-23T00:06:00Z"/>
        </w:rPr>
      </w:pPr>
      <w:r w:rsidRPr="00325D1F">
        <w:t>}</w:t>
      </w:r>
    </w:p>
    <w:p w14:paraId="129805D4" w14:textId="77777777" w:rsidR="0076328F" w:rsidRPr="00325D1F" w:rsidRDefault="0076328F" w:rsidP="0096519C">
      <w:pPr>
        <w:pStyle w:val="PL"/>
      </w:pPr>
    </w:p>
    <w:p w14:paraId="2E529DBD" w14:textId="77777777" w:rsidR="0076328F" w:rsidRDefault="0076328F" w:rsidP="0076328F">
      <w:pPr>
        <w:pStyle w:val="PL"/>
        <w:rPr>
          <w:ins w:id="2145" w:author="DAPS" w:date="2020-01-23T00:06:00Z"/>
        </w:rPr>
      </w:pPr>
      <w:ins w:id="2146" w:author="DAPS" w:date="2020-01-23T00:06:00Z">
        <w:r>
          <w:t>FailureInformation-v16xy-IEs ::=     SEQUENCE {</w:t>
        </w:r>
      </w:ins>
    </w:p>
    <w:p w14:paraId="327A26F7" w14:textId="2FD0440A" w:rsidR="0076328F" w:rsidRDefault="0076328F" w:rsidP="0076328F">
      <w:pPr>
        <w:pStyle w:val="PL"/>
        <w:rPr>
          <w:ins w:id="2147" w:author="DAPS" w:date="2020-01-23T00:06:00Z"/>
        </w:rPr>
      </w:pPr>
      <w:ins w:id="2148" w:author="DAPS" w:date="2020-01-23T00:06:00Z">
        <w:r>
          <w:t xml:space="preserve">    failureInfoDAPS-r16     </w:t>
        </w:r>
        <w:r>
          <w:tab/>
          <w:t xml:space="preserve">   FailureInfoDAPS-r16    OPTIONAL,</w:t>
        </w:r>
      </w:ins>
    </w:p>
    <w:p w14:paraId="13359A44" w14:textId="77777777" w:rsidR="0076328F" w:rsidRDefault="0076328F" w:rsidP="0076328F">
      <w:pPr>
        <w:pStyle w:val="PL"/>
        <w:rPr>
          <w:ins w:id="2149" w:author="DAPS" w:date="2020-01-23T00:06:00Z"/>
        </w:rPr>
      </w:pPr>
      <w:ins w:id="2150" w:author="DAPS" w:date="2020-01-23T00:06:00Z">
        <w:r>
          <w:t xml:space="preserve">    nonCriticalExtension           SEQUENCE {}              OPTIONAL</w:t>
        </w:r>
      </w:ins>
    </w:p>
    <w:p w14:paraId="0A6BCF97" w14:textId="77777777" w:rsidR="0076328F" w:rsidRDefault="0076328F" w:rsidP="0076328F">
      <w:pPr>
        <w:pStyle w:val="PL"/>
        <w:rPr>
          <w:ins w:id="2151" w:author="DAPS" w:date="2020-01-23T00:06:00Z"/>
        </w:rPr>
      </w:pPr>
      <w:ins w:id="2152" w:author="DAPS" w:date="2020-01-23T00:06:00Z">
        <w:r>
          <w:t>}</w:t>
        </w:r>
      </w:ins>
    </w:p>
    <w:p w14:paraId="65077FC3" w14:textId="0A530AD2" w:rsidR="0076328F" w:rsidRDefault="0076328F" w:rsidP="0076328F">
      <w:pPr>
        <w:pStyle w:val="PL"/>
        <w:rPr>
          <w:ins w:id="2153" w:author="DAPS" w:date="2020-01-23T00:06:00Z"/>
        </w:rPr>
      </w:pPr>
      <w:ins w:id="2154" w:author="DAPS" w:date="2020-01-23T00:06:00Z">
        <w:r>
          <w:t>FailureInfoDAPS-r16 ::=      SEQUENCE {</w:t>
        </w:r>
      </w:ins>
    </w:p>
    <w:p w14:paraId="6BBD469C" w14:textId="68018BD0" w:rsidR="0076328F" w:rsidRDefault="0076328F" w:rsidP="0076328F">
      <w:pPr>
        <w:pStyle w:val="PL"/>
        <w:rPr>
          <w:ins w:id="2155" w:author="DAPS" w:date="2020-01-23T00:06:00Z"/>
        </w:rPr>
      </w:pPr>
      <w:ins w:id="2156" w:author="DAPS" w:date="2020-01-23T00:06:00Z">
        <w:r>
          <w:t xml:space="preserve">    failureType-r16                ENUMERATED {daps-failure, spare3, spare2, spare1}</w:t>
        </w:r>
      </w:ins>
    </w:p>
    <w:p w14:paraId="64B93911" w14:textId="574AC8A7" w:rsidR="001764C3" w:rsidRPr="00325D1F" w:rsidRDefault="0076328F" w:rsidP="0076328F">
      <w:pPr>
        <w:pStyle w:val="PL"/>
      </w:pPr>
      <w:ins w:id="2157" w:author="DAPS" w:date="2020-01-23T00:06:00Z">
        <w:r>
          <w:t>}</w:t>
        </w:r>
      </w:ins>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lastRenderedPageBreak/>
        <w:t>-- ASN1STOP</w:t>
      </w:r>
    </w:p>
    <w:p w14:paraId="544599CC" w14:textId="09EC581C" w:rsidR="008A0CFA" w:rsidRDefault="008A0CFA" w:rsidP="005D376B"/>
    <w:p w14:paraId="4AFCDF98" w14:textId="77777777" w:rsidR="00AE0EDE" w:rsidRPr="00325D1F" w:rsidRDefault="00AE0EDE" w:rsidP="005D376B"/>
    <w:p w14:paraId="0D2A1914" w14:textId="77777777" w:rsidR="002C5D28" w:rsidRPr="00325D1F" w:rsidRDefault="002C5D28" w:rsidP="002C5D28">
      <w:pPr>
        <w:pStyle w:val="Heading4"/>
        <w:rPr>
          <w:rFonts w:eastAsia="MS Mincho"/>
          <w:lang w:val="en-GB"/>
        </w:rPr>
      </w:pPr>
      <w:bookmarkStart w:id="2158" w:name="_Toc20425885"/>
      <w:bookmarkStart w:id="2159"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2158"/>
      <w:bookmarkEnd w:id="2159"/>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2160" w:name="_Toc20425886"/>
      <w:bookmarkStart w:id="2161"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2160"/>
      <w:bookmarkEnd w:id="2161"/>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lastRenderedPageBreak/>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2162" w:name="_Toc20425887"/>
      <w:bookmarkStart w:id="2163" w:name="_Toc29321283"/>
      <w:r w:rsidRPr="00325D1F">
        <w:rPr>
          <w:lang w:val="en-GB"/>
        </w:rPr>
        <w:t>–</w:t>
      </w:r>
      <w:r w:rsidRPr="00325D1F">
        <w:rPr>
          <w:lang w:val="en-GB"/>
        </w:rPr>
        <w:tab/>
      </w:r>
      <w:r w:rsidRPr="00325D1F">
        <w:rPr>
          <w:i/>
          <w:lang w:val="en-GB"/>
        </w:rPr>
        <w:t>MIB</w:t>
      </w:r>
      <w:bookmarkEnd w:id="2162"/>
      <w:bookmarkEnd w:id="2163"/>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lastRenderedPageBreak/>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2164" w:name="_Toc20425888"/>
      <w:bookmarkStart w:id="2165" w:name="_Toc29321284"/>
      <w:r w:rsidRPr="00325D1F">
        <w:rPr>
          <w:lang w:val="en-GB"/>
        </w:rPr>
        <w:t>–</w:t>
      </w:r>
      <w:r w:rsidRPr="00325D1F">
        <w:rPr>
          <w:lang w:val="en-GB"/>
        </w:rPr>
        <w:tab/>
      </w:r>
      <w:r w:rsidRPr="00325D1F">
        <w:rPr>
          <w:i/>
          <w:lang w:val="en-GB"/>
        </w:rPr>
        <w:t>MobilityFromNRCommand</w:t>
      </w:r>
      <w:bookmarkEnd w:id="2164"/>
      <w:bookmarkEnd w:id="2165"/>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2166" w:name="_Toc20425889"/>
      <w:bookmarkStart w:id="2167" w:name="_Toc29321285"/>
      <w:r w:rsidRPr="00325D1F">
        <w:rPr>
          <w:lang w:val="en-GB"/>
        </w:rPr>
        <w:lastRenderedPageBreak/>
        <w:t>–</w:t>
      </w:r>
      <w:r w:rsidRPr="00325D1F">
        <w:rPr>
          <w:lang w:val="en-GB"/>
        </w:rPr>
        <w:tab/>
      </w:r>
      <w:r w:rsidRPr="00325D1F">
        <w:rPr>
          <w:i/>
          <w:lang w:val="en-GB"/>
        </w:rPr>
        <w:t>Paging</w:t>
      </w:r>
      <w:bookmarkEnd w:id="2166"/>
      <w:bookmarkEnd w:id="2167"/>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2168" w:name="_Toc20425890"/>
      <w:bookmarkStart w:id="2169" w:name="_Toc29321286"/>
      <w:r w:rsidRPr="00325D1F">
        <w:rPr>
          <w:lang w:val="en-GB"/>
        </w:rPr>
        <w:t>–</w:t>
      </w:r>
      <w:r w:rsidRPr="00325D1F">
        <w:rPr>
          <w:lang w:val="en-GB"/>
        </w:rPr>
        <w:tab/>
      </w:r>
      <w:r w:rsidRPr="00325D1F">
        <w:rPr>
          <w:i/>
          <w:noProof/>
          <w:lang w:val="en-GB"/>
        </w:rPr>
        <w:t>RRCReestablishment</w:t>
      </w:r>
      <w:bookmarkEnd w:id="2168"/>
      <w:bookmarkEnd w:id="2169"/>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lastRenderedPageBreak/>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2170" w:name="_Toc20425891"/>
      <w:bookmarkStart w:id="2171" w:name="_Toc29321287"/>
      <w:r w:rsidRPr="00325D1F">
        <w:rPr>
          <w:lang w:val="en-GB"/>
        </w:rPr>
        <w:t>–</w:t>
      </w:r>
      <w:r w:rsidRPr="00325D1F">
        <w:rPr>
          <w:lang w:val="en-GB"/>
        </w:rPr>
        <w:tab/>
      </w:r>
      <w:r w:rsidRPr="00325D1F">
        <w:rPr>
          <w:i/>
          <w:noProof/>
          <w:lang w:val="en-GB"/>
        </w:rPr>
        <w:t>RRCReestablishmentComplete</w:t>
      </w:r>
      <w:bookmarkEnd w:id="2170"/>
      <w:bookmarkEnd w:id="2171"/>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lastRenderedPageBreak/>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2172" w:name="_Toc20425892"/>
      <w:bookmarkStart w:id="2173" w:name="_Toc29321288"/>
      <w:r w:rsidRPr="00325D1F">
        <w:rPr>
          <w:lang w:val="en-GB"/>
        </w:rPr>
        <w:t>–</w:t>
      </w:r>
      <w:r w:rsidRPr="00325D1F">
        <w:rPr>
          <w:lang w:val="en-GB"/>
        </w:rPr>
        <w:tab/>
      </w:r>
      <w:r w:rsidRPr="00325D1F">
        <w:rPr>
          <w:i/>
          <w:noProof/>
          <w:lang w:val="en-GB"/>
        </w:rPr>
        <w:t>RRCReestablishmentRequest</w:t>
      </w:r>
      <w:bookmarkEnd w:id="2172"/>
      <w:bookmarkEnd w:id="2173"/>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lastRenderedPageBreak/>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2174" w:name="_Toc20425893"/>
      <w:bookmarkStart w:id="2175" w:name="_Toc29321289"/>
      <w:r w:rsidRPr="00325D1F">
        <w:rPr>
          <w:lang w:val="en-GB"/>
        </w:rPr>
        <w:t>–</w:t>
      </w:r>
      <w:r w:rsidRPr="00325D1F">
        <w:rPr>
          <w:lang w:val="en-GB"/>
        </w:rPr>
        <w:tab/>
      </w:r>
      <w:r w:rsidRPr="00325D1F">
        <w:rPr>
          <w:i/>
          <w:noProof/>
          <w:lang w:val="en-GB"/>
        </w:rPr>
        <w:t>RRCReconfiguration</w:t>
      </w:r>
      <w:bookmarkEnd w:id="2174"/>
      <w:bookmarkEnd w:id="2175"/>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lastRenderedPageBreak/>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72E0FC9D" w:rsidR="00545012" w:rsidRPr="00325D1F" w:rsidRDefault="00545012" w:rsidP="0096519C">
      <w:pPr>
        <w:pStyle w:val="PL"/>
      </w:pPr>
      <w:r w:rsidRPr="00325D1F">
        <w:t xml:space="preserve">    nonCriticalExtension                        </w:t>
      </w:r>
      <w:ins w:id="2176" w:author="DAPS" w:date="2020-01-23T00:08:00Z">
        <w:r w:rsidR="00FF20EE" w:rsidRPr="00FF20EE">
          <w:rPr>
            <w:color w:val="993366"/>
          </w:rPr>
          <w:t>RRCReconfiguration-v16xy-IEs-v16xy-IEs</w:t>
        </w:r>
      </w:ins>
      <w:del w:id="2177" w:author="DAPS" w:date="2020-01-23T00:08:00Z">
        <w:r w:rsidRPr="00777603" w:rsidDel="00FF20EE">
          <w:rPr>
            <w:color w:val="993366"/>
          </w:rPr>
          <w:delText>SEQUENCE</w:delText>
        </w:r>
      </w:del>
      <w:r w:rsidRPr="00325D1F">
        <w:t xml:space="preserve"> {}                                                       </w:t>
      </w:r>
      <w:r w:rsidRPr="00777603">
        <w:rPr>
          <w:color w:val="993366"/>
        </w:rPr>
        <w:t>OPTIONAL</w:t>
      </w:r>
    </w:p>
    <w:p w14:paraId="7B6F3854" w14:textId="4C5260BA" w:rsidR="00545012" w:rsidRDefault="00545012" w:rsidP="0096519C">
      <w:pPr>
        <w:pStyle w:val="PL"/>
        <w:rPr>
          <w:ins w:id="2178" w:author="DAPS" w:date="2020-01-23T00:08:00Z"/>
        </w:rPr>
      </w:pPr>
      <w:r w:rsidRPr="00325D1F">
        <w:t>}</w:t>
      </w:r>
    </w:p>
    <w:p w14:paraId="0F55A0E8" w14:textId="77777777" w:rsidR="00FF20EE" w:rsidRDefault="00FF20EE" w:rsidP="0096519C">
      <w:pPr>
        <w:pStyle w:val="PL"/>
        <w:rPr>
          <w:ins w:id="2179" w:author="DAPS" w:date="2020-01-23T00:08:00Z"/>
        </w:rPr>
      </w:pPr>
    </w:p>
    <w:p w14:paraId="577B0308" w14:textId="77777777" w:rsidR="00FF20EE" w:rsidRDefault="00FF20EE" w:rsidP="00FF20EE">
      <w:pPr>
        <w:pStyle w:val="PL"/>
        <w:rPr>
          <w:ins w:id="2180" w:author="DAPS" w:date="2020-01-23T00:08:00Z"/>
        </w:rPr>
      </w:pPr>
      <w:ins w:id="2181" w:author="DAPS" w:date="2020-01-23T00:08:00Z">
        <w:r>
          <w:t>RRCReconfiguration-v16xy-IEs ::=            SEQUENCE {</w:t>
        </w:r>
      </w:ins>
    </w:p>
    <w:p w14:paraId="6DDAEC5D" w14:textId="4F0B5704" w:rsidR="00DE7F73" w:rsidRDefault="00DE7F73" w:rsidP="00FF20EE">
      <w:pPr>
        <w:pStyle w:val="PL"/>
        <w:rPr>
          <w:ins w:id="2182" w:author="CHO" w:date="2020-01-23T08:16:00Z"/>
        </w:rPr>
      </w:pPr>
      <w:ins w:id="2183" w:author="CHO" w:date="2020-01-23T08:16:00Z">
        <w:r w:rsidRPr="00DE7F73">
          <w:t xml:space="preserve">   </w:t>
        </w:r>
        <w:r>
          <w:t xml:space="preserve"> </w:t>
        </w:r>
        <w:del w:id="2184" w:author="RAN2-109e-CPC" w:date="2020-03-05T10:42:00Z">
          <w:r w:rsidRPr="00DE7F73" w:rsidDel="00CE3CFA">
            <w:delText>cho-</w:delText>
          </w:r>
          <w:commentRangeStart w:id="2185"/>
          <w:r w:rsidRPr="00DE7F73" w:rsidDel="00CE3CFA">
            <w:delText>Config</w:delText>
          </w:r>
        </w:del>
      </w:ins>
      <w:ins w:id="2186" w:author="RAN2-109e-CPC" w:date="2020-03-05T10:42:00Z">
        <w:r w:rsidR="00CE3CFA">
          <w:t>conditionalReconfiguration</w:t>
        </w:r>
      </w:ins>
      <w:commentRangeEnd w:id="2185"/>
      <w:ins w:id="2187" w:author="RAN2-109e-CPC" w:date="2020-03-05T10:43:00Z">
        <w:r w:rsidR="00CE3CFA">
          <w:rPr>
            <w:rStyle w:val="CommentReference"/>
            <w:rFonts w:ascii="Times New Roman" w:eastAsiaTheme="minorEastAsia" w:hAnsi="Times New Roman"/>
            <w:noProof w:val="0"/>
            <w:lang w:eastAsia="en-US"/>
          </w:rPr>
          <w:commentReference w:id="2185"/>
        </w:r>
      </w:ins>
      <w:ins w:id="2188" w:author="CHO" w:date="2020-01-23T08:16:00Z">
        <w:r w:rsidRPr="00DE7F73">
          <w:t xml:space="preserve">-r16                              </w:t>
        </w:r>
        <w:del w:id="2189" w:author="RAN2-109e-CPC" w:date="2020-03-05T10:42:00Z">
          <w:r w:rsidRPr="00DE7F73" w:rsidDel="00CE3CFA">
            <w:delText>CHO-Config</w:delText>
          </w:r>
        </w:del>
      </w:ins>
      <w:ins w:id="2190" w:author="RAN2-109e-CPC" w:date="2020-03-05T10:42:00Z">
        <w:r w:rsidR="00CE3CFA">
          <w:t>ConditionalReconfiguration</w:t>
        </w:r>
      </w:ins>
      <w:ins w:id="2191" w:author="CHO" w:date="2020-01-23T08:16:00Z">
        <w:r w:rsidRPr="00DE7F73">
          <w:t>-r16                                                    OPTIONAL,   -- Need M</w:t>
        </w:r>
      </w:ins>
    </w:p>
    <w:p w14:paraId="25303954" w14:textId="35C1FB85" w:rsidR="00FF20EE" w:rsidRDefault="00FF20EE" w:rsidP="00FF20EE">
      <w:pPr>
        <w:pStyle w:val="PL"/>
        <w:rPr>
          <w:ins w:id="2192" w:author="DAPS" w:date="2020-01-23T00:08:00Z"/>
        </w:rPr>
      </w:pPr>
      <w:ins w:id="2193" w:author="DAPS" w:date="2020-01-23T00:08:00Z">
        <w:r>
          <w:t xml:space="preserve">    daps-SourceRelease-r16                      ENUMERATED{true}                                                  OPTIONAL,   -- Need N</w:t>
        </w:r>
      </w:ins>
    </w:p>
    <w:p w14:paraId="461402D0" w14:textId="77777777" w:rsidR="00FF20EE" w:rsidRDefault="00FF20EE" w:rsidP="00FF20EE">
      <w:pPr>
        <w:pStyle w:val="PL"/>
        <w:rPr>
          <w:ins w:id="2194" w:author="DAPS" w:date="2020-01-23T00:08:00Z"/>
        </w:rPr>
      </w:pPr>
      <w:ins w:id="2195" w:author="DAPS" w:date="2020-01-23T00:08:00Z">
        <w:r>
          <w:t xml:space="preserve">    nonCriticalExtension                        SEQUENCE {}                                                       OPTIONAL</w:t>
        </w:r>
      </w:ins>
    </w:p>
    <w:p w14:paraId="14B9276A" w14:textId="08BCC15A" w:rsidR="00FF20EE" w:rsidRPr="00325D1F" w:rsidRDefault="00FF20EE" w:rsidP="00FF20EE">
      <w:pPr>
        <w:pStyle w:val="PL"/>
      </w:pPr>
      <w:ins w:id="2196" w:author="DAPS" w:date="2020-01-23T00:08:00Z">
        <w:r>
          <w:t>}</w:t>
        </w:r>
      </w:ins>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FF20EE" w:rsidRPr="00325D1F" w:rsidDel="00FC4521" w14:paraId="229439DC" w14:textId="6769F52D" w:rsidTr="006D357F">
        <w:trPr>
          <w:ins w:id="2197" w:author="DAPS" w:date="2020-01-23T00:09:00Z"/>
          <w:del w:id="2198" w:author="RAN2-109e-CPC" w:date="2020-03-05T10:48:00Z"/>
        </w:trPr>
        <w:tc>
          <w:tcPr>
            <w:tcW w:w="14173" w:type="dxa"/>
            <w:tcBorders>
              <w:top w:val="single" w:sz="4" w:space="0" w:color="auto"/>
              <w:left w:val="single" w:sz="4" w:space="0" w:color="auto"/>
              <w:bottom w:val="single" w:sz="4" w:space="0" w:color="auto"/>
              <w:right w:val="single" w:sz="4" w:space="0" w:color="auto"/>
            </w:tcBorders>
          </w:tcPr>
          <w:p w14:paraId="1B6F888A" w14:textId="032730FD" w:rsidR="00FF20EE" w:rsidRPr="00FF20EE" w:rsidDel="00FC4521" w:rsidRDefault="00FF20EE" w:rsidP="00FF20EE">
            <w:pPr>
              <w:pStyle w:val="TAL"/>
              <w:rPr>
                <w:ins w:id="2199" w:author="DAPS" w:date="2020-01-23T00:09:00Z"/>
                <w:del w:id="2200" w:author="RAN2-109e-CPC" w:date="2020-03-05T10:47:00Z"/>
                <w:b/>
                <w:bCs/>
                <w:i/>
                <w:noProof/>
                <w:lang w:val="en-GB" w:eastAsia="en-GB"/>
              </w:rPr>
            </w:pPr>
            <w:ins w:id="2201" w:author="DAPS" w:date="2020-01-23T00:09:00Z">
              <w:del w:id="2202" w:author="RAN2-109e-CPC" w:date="2020-03-05T10:47:00Z">
                <w:r w:rsidRPr="00FF20EE" w:rsidDel="00FC4521">
                  <w:rPr>
                    <w:b/>
                    <w:bCs/>
                    <w:i/>
                    <w:noProof/>
                    <w:lang w:val="en-GB" w:eastAsia="en-GB"/>
                  </w:rPr>
                  <w:delText>daps-SourceRelease</w:delText>
                </w:r>
              </w:del>
            </w:ins>
          </w:p>
          <w:p w14:paraId="6663ED51" w14:textId="7342DECB" w:rsidR="00FF20EE" w:rsidRPr="00FF20EE" w:rsidDel="00FC4521" w:rsidRDefault="00FF20EE" w:rsidP="00FF20EE">
            <w:pPr>
              <w:pStyle w:val="TAL"/>
              <w:rPr>
                <w:ins w:id="2203" w:author="DAPS" w:date="2020-01-23T00:09:00Z"/>
                <w:del w:id="2204" w:author="RAN2-109e-CPC" w:date="2020-03-05T10:48:00Z"/>
                <w:bCs/>
                <w:noProof/>
                <w:lang w:val="en-GB" w:eastAsia="en-GB"/>
              </w:rPr>
            </w:pPr>
            <w:commentRangeStart w:id="2205"/>
            <w:ins w:id="2206" w:author="DAPS" w:date="2020-01-23T00:09:00Z">
              <w:del w:id="2207" w:author="RAN2-109e-CPC" w:date="2020-03-05T10:47:00Z">
                <w:r w:rsidRPr="00FF20EE" w:rsidDel="00FC4521">
                  <w:rPr>
                    <w:bCs/>
                    <w:noProof/>
                    <w:lang w:val="en-GB" w:eastAsia="en-GB"/>
                  </w:rPr>
                  <w:delText>Indicates that</w:delText>
                </w:r>
              </w:del>
            </w:ins>
            <w:ins w:id="2208" w:author="RAN2-109e" w:date="2020-03-04T17:30:00Z">
              <w:del w:id="2209" w:author="RAN2-109e-CPC" w:date="2020-03-05T10:47:00Z">
                <w:r w:rsidR="00586699" w:rsidDel="00FC4521">
                  <w:rPr>
                    <w:bCs/>
                    <w:noProof/>
                    <w:lang w:val="en-GB" w:eastAsia="en-GB"/>
                  </w:rPr>
                  <w:delText>the UE to release</w:delText>
                </w:r>
              </w:del>
            </w:ins>
            <w:ins w:id="2210" w:author="DAPS" w:date="2020-01-23T00:09:00Z">
              <w:del w:id="2211" w:author="RAN2-109e-CPC" w:date="2020-03-05T10:47:00Z">
                <w:r w:rsidRPr="00FF20EE" w:rsidDel="00FC4521">
                  <w:rPr>
                    <w:bCs/>
                    <w:noProof/>
                    <w:lang w:val="en-GB" w:eastAsia="en-GB"/>
                  </w:rPr>
                  <w:delText xml:space="preserve"> the source is released.</w:delText>
                </w:r>
              </w:del>
            </w:ins>
            <w:commentRangeEnd w:id="2205"/>
            <w:del w:id="2212" w:author="RAN2-109e-CPC" w:date="2020-03-05T10:47:00Z">
              <w:r w:rsidR="00FD73F0" w:rsidDel="00FC4521">
                <w:rPr>
                  <w:rStyle w:val="CommentReference"/>
                  <w:rFonts w:ascii="Times New Roman" w:eastAsiaTheme="minorEastAsia" w:hAnsi="Times New Roman"/>
                  <w:lang w:val="en-GB" w:eastAsia="en-US"/>
                </w:rPr>
                <w:commentReference w:id="2205"/>
              </w:r>
            </w:del>
          </w:p>
        </w:tc>
      </w:tr>
      <w:tr w:rsidR="00DE7F73" w:rsidRPr="00325D1F" w14:paraId="794911C3" w14:textId="77777777" w:rsidTr="006D357F">
        <w:trPr>
          <w:ins w:id="2213" w:author="CHO" w:date="2020-01-23T08:17:00Z"/>
        </w:trPr>
        <w:tc>
          <w:tcPr>
            <w:tcW w:w="14173" w:type="dxa"/>
            <w:tcBorders>
              <w:top w:val="single" w:sz="4" w:space="0" w:color="auto"/>
              <w:left w:val="single" w:sz="4" w:space="0" w:color="auto"/>
              <w:bottom w:val="single" w:sz="4" w:space="0" w:color="auto"/>
              <w:right w:val="single" w:sz="4" w:space="0" w:color="auto"/>
            </w:tcBorders>
          </w:tcPr>
          <w:p w14:paraId="6FCCE749" w14:textId="3E840D76" w:rsidR="00DE7F73" w:rsidRPr="00CE3CFA" w:rsidRDefault="00DE7F73" w:rsidP="00DE7F73">
            <w:pPr>
              <w:pStyle w:val="TAL"/>
              <w:rPr>
                <w:ins w:id="2214" w:author="CHO" w:date="2020-01-23T08:17:00Z"/>
                <w:b/>
                <w:bCs/>
                <w:i/>
                <w:noProof/>
                <w:lang w:val="en-US" w:eastAsia="en-GB"/>
                <w:rPrChange w:id="2215" w:author="RAN2-109e-CPC" w:date="2020-03-05T10:43:00Z">
                  <w:rPr>
                    <w:ins w:id="2216" w:author="CHO" w:date="2020-01-23T08:17:00Z"/>
                    <w:b/>
                    <w:bCs/>
                    <w:i/>
                    <w:noProof/>
                    <w:lang w:eastAsia="en-GB"/>
                  </w:rPr>
                </w:rPrChange>
              </w:rPr>
            </w:pPr>
            <w:commentRangeStart w:id="2217"/>
            <w:ins w:id="2218" w:author="CHO" w:date="2020-01-23T08:17:00Z">
              <w:del w:id="2219" w:author="RAN2-109e-CPC" w:date="2020-03-05T10:43:00Z">
                <w:r w:rsidDel="00CE3CFA">
                  <w:rPr>
                    <w:b/>
                    <w:bCs/>
                    <w:i/>
                    <w:noProof/>
                    <w:lang w:eastAsia="en-GB"/>
                  </w:rPr>
                  <w:delText>cho-Config</w:delText>
                </w:r>
              </w:del>
            </w:ins>
            <w:ins w:id="2220" w:author="RAN2-109e-CPC" w:date="2020-03-05T10:43:00Z">
              <w:r w:rsidR="00CE3CFA">
                <w:rPr>
                  <w:b/>
                  <w:bCs/>
                  <w:i/>
                  <w:noProof/>
                  <w:lang w:val="en-US" w:eastAsia="en-GB"/>
                </w:rPr>
                <w:t>conditionalReconfiguration</w:t>
              </w:r>
            </w:ins>
          </w:p>
          <w:p w14:paraId="15264C48" w14:textId="230E3083" w:rsidR="00DE7F73" w:rsidRPr="006555B5" w:rsidRDefault="00DE7F73" w:rsidP="00DE7F73">
            <w:pPr>
              <w:pStyle w:val="TAL"/>
              <w:rPr>
                <w:ins w:id="2221" w:author="CHO" w:date="2020-01-23T08:17:00Z"/>
                <w:b/>
                <w:bCs/>
                <w:i/>
                <w:noProof/>
                <w:lang w:val="en-US" w:eastAsia="en-GB"/>
              </w:rPr>
            </w:pPr>
            <w:ins w:id="2222" w:author="CHO" w:date="2020-01-23T08:17:00Z">
              <w:r w:rsidRPr="003742AF">
                <w:rPr>
                  <w:bCs/>
                  <w:noProof/>
                  <w:lang w:eastAsia="en-GB"/>
                </w:rPr>
                <w:t xml:space="preserve">Configuration of </w:t>
              </w:r>
              <w:del w:id="2223" w:author="RAN2-109e-CPC" w:date="2020-03-05T10:43:00Z">
                <w:r w:rsidDel="00CE3CFA">
                  <w:rPr>
                    <w:bCs/>
                    <w:noProof/>
                    <w:lang w:eastAsia="en-GB"/>
                  </w:rPr>
                  <w:delText xml:space="preserve">target </w:delText>
                </w:r>
              </w:del>
              <w:r w:rsidRPr="003742AF">
                <w:rPr>
                  <w:bCs/>
                  <w:noProof/>
                  <w:lang w:eastAsia="en-GB"/>
                </w:rPr>
                <w:t xml:space="preserve">candidate </w:t>
              </w:r>
            </w:ins>
            <w:ins w:id="2224" w:author="RAN2-109e-CPC" w:date="2020-03-05T10:43:00Z">
              <w:r w:rsidR="00CE3CFA">
                <w:rPr>
                  <w:bCs/>
                  <w:noProof/>
                  <w:lang w:val="en-US" w:eastAsia="en-GB"/>
                </w:rPr>
                <w:t>target SpC</w:t>
              </w:r>
            </w:ins>
            <w:ins w:id="2225" w:author="CHO" w:date="2020-01-23T08:17:00Z">
              <w:del w:id="2226" w:author="RAN2-109e-CPC" w:date="2020-03-05T10:43:00Z">
                <w:r w:rsidRPr="003742AF" w:rsidDel="00CE3CFA">
                  <w:rPr>
                    <w:bCs/>
                    <w:noProof/>
                    <w:lang w:eastAsia="en-GB"/>
                  </w:rPr>
                  <w:delText>c</w:delText>
                </w:r>
              </w:del>
              <w:r w:rsidRPr="003742AF">
                <w:rPr>
                  <w:bCs/>
                  <w:noProof/>
                  <w:lang w:eastAsia="en-GB"/>
                </w:rPr>
                <w:t>ell(s) and execution condition(s)</w:t>
              </w:r>
              <w:r>
                <w:rPr>
                  <w:bCs/>
                  <w:noProof/>
                  <w:lang w:eastAsia="en-GB"/>
                </w:rPr>
                <w:t xml:space="preserve"> for conditional handove</w:t>
              </w:r>
            </w:ins>
            <w:ins w:id="2227" w:author="RAN2-109e-CPC" w:date="2020-03-05T10:45:00Z">
              <w:r w:rsidR="00FC4521">
                <w:rPr>
                  <w:bCs/>
                  <w:noProof/>
                  <w:lang w:val="en-US" w:eastAsia="en-GB"/>
                </w:rPr>
                <w:t>r</w:t>
              </w:r>
            </w:ins>
            <w:ins w:id="2228" w:author="RAN2-109e-CPC" w:date="2020-03-05T10:44:00Z">
              <w:r w:rsidR="00CE3CFA">
                <w:rPr>
                  <w:rFonts w:hint="eastAsia"/>
                  <w:bCs/>
                  <w:noProof/>
                  <w:lang w:eastAsia="zh-CN"/>
                </w:rPr>
                <w:t xml:space="preserve"> or conditional PSCell change</w:t>
              </w:r>
              <w:r w:rsidR="00CE3CFA" w:rsidRPr="003742AF">
                <w:rPr>
                  <w:bCs/>
                  <w:noProof/>
                  <w:lang w:eastAsia="en-GB"/>
                </w:rPr>
                <w:t>.</w:t>
              </w:r>
              <w:r w:rsidR="00CE3CFA" w:rsidRPr="0096519C">
                <w:rPr>
                  <w:rFonts w:ascii="Times New Roman" w:hAnsi="Times New Roman"/>
                  <w:lang w:eastAsia="ja-JP"/>
                </w:rPr>
                <w:t xml:space="preserve"> </w:t>
              </w:r>
              <w:r w:rsidR="00CE3CFA">
                <w:t xml:space="preserve">For conditional </w:t>
              </w:r>
              <w:proofErr w:type="spellStart"/>
              <w:r w:rsidR="00CE3CFA">
                <w:t>PSCell</w:t>
              </w:r>
              <w:proofErr w:type="spellEnd"/>
              <w:r w:rsidR="00CE3CFA">
                <w:t xml:space="preserve"> change, t</w:t>
              </w:r>
              <w:r w:rsidR="00CE3CFA" w:rsidRPr="0096519C">
                <w:t xml:space="preserve">his field </w:t>
              </w:r>
              <w:r w:rsidR="00CE3CFA">
                <w:rPr>
                  <w:rFonts w:hint="eastAsia"/>
                  <w:lang w:eastAsia="zh-CN"/>
                </w:rPr>
                <w:t>may</w:t>
              </w:r>
              <w:r w:rsidR="00CE3CFA" w:rsidRPr="0096519C">
                <w:t xml:space="preserve"> only be present in an </w:t>
              </w:r>
              <w:proofErr w:type="spellStart"/>
              <w:r w:rsidR="00CE3CFA" w:rsidRPr="0096519C">
                <w:rPr>
                  <w:i/>
                </w:rPr>
                <w:t>RRCReconfiguration</w:t>
              </w:r>
              <w:proofErr w:type="spellEnd"/>
              <w:r w:rsidR="00CE3CFA">
                <w:t xml:space="preserve"> message for </w:t>
              </w:r>
              <w:r w:rsidR="00CE3CFA">
                <w:rPr>
                  <w:rFonts w:hint="eastAsia"/>
                  <w:lang w:eastAsia="zh-CN"/>
                </w:rPr>
                <w:t xml:space="preserve">intra-SN </w:t>
              </w:r>
              <w:proofErr w:type="spellStart"/>
              <w:r w:rsidR="00CE3CFA">
                <w:t>PSCell</w:t>
              </w:r>
              <w:proofErr w:type="spellEnd"/>
              <w:r w:rsidR="00CE3CFA">
                <w:t xml:space="preserve"> change</w:t>
              </w:r>
              <w:r w:rsidR="00CE3CFA">
                <w:rPr>
                  <w:lang w:eastAsia="zh-CN"/>
                </w:rPr>
                <w:t xml:space="preserve">. The network does not configure a UE with both </w:t>
              </w:r>
              <w:r w:rsidR="00CE3CFA" w:rsidRPr="0070626F">
                <w:rPr>
                  <w:lang w:eastAsia="zh-CN"/>
                </w:rPr>
                <w:t xml:space="preserve">conditional </w:t>
              </w:r>
              <w:proofErr w:type="spellStart"/>
              <w:r w:rsidR="00CE3CFA" w:rsidRPr="0070626F">
                <w:rPr>
                  <w:lang w:eastAsia="zh-CN"/>
                </w:rPr>
                <w:t>PCell</w:t>
              </w:r>
              <w:proofErr w:type="spellEnd"/>
              <w:r w:rsidR="00CE3CFA">
                <w:rPr>
                  <w:lang w:eastAsia="zh-CN"/>
                </w:rPr>
                <w:t xml:space="preserve"> change and conditional </w:t>
              </w:r>
              <w:proofErr w:type="spellStart"/>
              <w:r w:rsidR="00CE3CFA">
                <w:rPr>
                  <w:lang w:eastAsia="zh-CN"/>
                </w:rPr>
                <w:t>PSCell</w:t>
              </w:r>
              <w:proofErr w:type="spellEnd"/>
              <w:r w:rsidR="00CE3CFA">
                <w:rPr>
                  <w:lang w:eastAsia="zh-CN"/>
                </w:rPr>
                <w:t xml:space="preserve"> change simultaneously</w:t>
              </w:r>
            </w:ins>
            <w:ins w:id="2229" w:author="RAN2-109e-CPC" w:date="2020-03-05T10:46:00Z">
              <w:r w:rsidR="00FC4521">
                <w:rPr>
                  <w:bCs/>
                  <w:noProof/>
                  <w:lang w:val="en-US" w:eastAsia="en-GB"/>
                </w:rPr>
                <w:t xml:space="preserve">. </w:t>
              </w:r>
            </w:ins>
            <w:ins w:id="2230" w:author="RAN2-108-66" w:date="2020-02-04T11:28:00Z">
              <w:r w:rsidR="006555B5">
                <w:rPr>
                  <w:bCs/>
                  <w:noProof/>
                  <w:lang w:val="en-US" w:eastAsia="en-GB"/>
                </w:rPr>
                <w:t xml:space="preserve">The field is absent if </w:t>
              </w:r>
              <w:r w:rsidR="006555B5" w:rsidRPr="00CC15F4">
                <w:rPr>
                  <w:i/>
                  <w:lang w:val="en-GB"/>
                </w:rPr>
                <w:t>dapsConfig</w:t>
              </w:r>
              <w:r w:rsidR="006555B5" w:rsidRPr="00CC15F4">
                <w:rPr>
                  <w:lang w:val="en-GB"/>
                </w:rPr>
                <w:t xml:space="preserve"> is configured for any DRB</w:t>
              </w:r>
            </w:ins>
            <w:ins w:id="2231" w:author="RAN2-109e" w:date="2020-03-03T18:57:00Z">
              <w:r w:rsidR="00C771E7">
                <w:rPr>
                  <w:lang w:val="en-GB"/>
                </w:rPr>
                <w:t xml:space="preserve"> or the cell indicated in </w:t>
              </w:r>
              <w:r w:rsidR="00C771E7" w:rsidRPr="00C771E7">
                <w:rPr>
                  <w:i/>
                  <w:iCs/>
                  <w:lang w:val="en-GB"/>
                </w:rPr>
                <w:t>masterCellGroup</w:t>
              </w:r>
            </w:ins>
            <w:ins w:id="2232" w:author="RAN2-109e" w:date="2020-03-03T18:58:00Z">
              <w:r w:rsidR="00C771E7">
                <w:rPr>
                  <w:lang w:val="en-GB"/>
                </w:rPr>
                <w:t xml:space="preserve"> is different from the serving cell</w:t>
              </w:r>
            </w:ins>
            <w:ins w:id="2233" w:author="Ericsson-2" w:date="2020-02-07T16:03:00Z">
              <w:r w:rsidR="00100870">
                <w:rPr>
                  <w:lang w:val="en-GB"/>
                </w:rPr>
                <w:t>.</w:t>
              </w:r>
            </w:ins>
            <w:commentRangeEnd w:id="2217"/>
            <w:r w:rsidR="00FC4521">
              <w:rPr>
                <w:rStyle w:val="CommentReference"/>
                <w:rFonts w:ascii="Times New Roman" w:eastAsiaTheme="minorEastAsia" w:hAnsi="Times New Roman"/>
                <w:lang w:val="en-GB" w:eastAsia="en-US"/>
              </w:rPr>
              <w:commentReference w:id="2217"/>
            </w:r>
          </w:p>
        </w:tc>
      </w:tr>
      <w:tr w:rsidR="00FC4521" w:rsidRPr="00325D1F" w14:paraId="30E75323" w14:textId="77777777" w:rsidTr="006D357F">
        <w:trPr>
          <w:ins w:id="2234" w:author="RAN2-109e-CPC" w:date="2020-03-05T10:48:00Z"/>
        </w:trPr>
        <w:tc>
          <w:tcPr>
            <w:tcW w:w="14173" w:type="dxa"/>
            <w:tcBorders>
              <w:top w:val="single" w:sz="4" w:space="0" w:color="auto"/>
              <w:left w:val="single" w:sz="4" w:space="0" w:color="auto"/>
              <w:bottom w:val="single" w:sz="4" w:space="0" w:color="auto"/>
              <w:right w:val="single" w:sz="4" w:space="0" w:color="auto"/>
            </w:tcBorders>
          </w:tcPr>
          <w:p w14:paraId="4E4180E6" w14:textId="77777777" w:rsidR="00FC4521" w:rsidRPr="00FF20EE" w:rsidRDefault="00FC4521" w:rsidP="00FC4521">
            <w:pPr>
              <w:pStyle w:val="TAL"/>
              <w:rPr>
                <w:ins w:id="2235" w:author="RAN2-109e-CPC" w:date="2020-03-05T10:48:00Z"/>
                <w:b/>
                <w:bCs/>
                <w:i/>
                <w:noProof/>
                <w:lang w:val="en-GB" w:eastAsia="en-GB"/>
              </w:rPr>
            </w:pPr>
            <w:ins w:id="2236" w:author="RAN2-109e-CPC" w:date="2020-03-05T10:48:00Z">
              <w:r w:rsidRPr="00FF20EE">
                <w:rPr>
                  <w:b/>
                  <w:bCs/>
                  <w:i/>
                  <w:noProof/>
                  <w:lang w:val="en-GB" w:eastAsia="en-GB"/>
                </w:rPr>
                <w:t>daps-SourceRelease</w:t>
              </w:r>
            </w:ins>
          </w:p>
          <w:p w14:paraId="60CCEE85" w14:textId="41FAC6C1" w:rsidR="00FC4521" w:rsidDel="00CE3CFA" w:rsidRDefault="00FC4521" w:rsidP="00FC4521">
            <w:pPr>
              <w:pStyle w:val="TAL"/>
              <w:rPr>
                <w:ins w:id="2237" w:author="RAN2-109e-CPC" w:date="2020-03-05T10:48:00Z"/>
                <w:b/>
                <w:bCs/>
                <w:i/>
                <w:noProof/>
                <w:lang w:eastAsia="en-GB"/>
              </w:rPr>
            </w:pPr>
            <w:commentRangeStart w:id="2238"/>
            <w:ins w:id="2239" w:author="RAN2-109e-CPC" w:date="2020-03-05T10:48:00Z">
              <w:r w:rsidRPr="00FF20EE">
                <w:rPr>
                  <w:bCs/>
                  <w:noProof/>
                  <w:lang w:val="en-GB" w:eastAsia="en-GB"/>
                </w:rPr>
                <w:t xml:space="preserve">Indicates </w:t>
              </w:r>
              <w:r>
                <w:rPr>
                  <w:bCs/>
                  <w:noProof/>
                  <w:lang w:val="en-GB" w:eastAsia="en-GB"/>
                </w:rPr>
                <w:t>the UE to release</w:t>
              </w:r>
              <w:r w:rsidRPr="00FF20EE">
                <w:rPr>
                  <w:bCs/>
                  <w:noProof/>
                  <w:lang w:val="en-GB" w:eastAsia="en-GB"/>
                </w:rPr>
                <w:t xml:space="preserve"> the source.</w:t>
              </w:r>
              <w:commentRangeEnd w:id="2238"/>
              <w:r>
                <w:rPr>
                  <w:rStyle w:val="CommentReference"/>
                  <w:rFonts w:ascii="Times New Roman" w:eastAsiaTheme="minorEastAsia" w:hAnsi="Times New Roman"/>
                  <w:lang w:val="en-GB" w:eastAsia="en-US"/>
                </w:rPr>
                <w:commentReference w:id="2238"/>
              </w:r>
            </w:ins>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55C8363B"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t>
            </w:r>
            <w:ins w:id="2240" w:author="RAN2-108-66" w:date="2020-02-04T11:01:00Z">
              <w:r w:rsidR="00CC15F4" w:rsidRPr="00CC15F4">
                <w:rPr>
                  <w:lang w:val="en-GB"/>
                </w:rPr>
                <w:t xml:space="preserve">if </w:t>
              </w:r>
              <w:r w:rsidR="00CC15F4" w:rsidRPr="00CC15F4">
                <w:rPr>
                  <w:i/>
                  <w:lang w:val="en-GB"/>
                </w:rPr>
                <w:t>dapsConfig</w:t>
              </w:r>
              <w:r w:rsidR="00CC15F4" w:rsidRPr="00CC15F4">
                <w:rPr>
                  <w:lang w:val="en-GB"/>
                </w:rPr>
                <w:t xml:space="preserve"> is configured for any DRB </w:t>
              </w:r>
              <w:r w:rsidR="00CC15F4">
                <w:rPr>
                  <w:lang w:val="en-GB"/>
                </w:rPr>
                <w:t xml:space="preserve">or </w:t>
              </w:r>
            </w:ins>
            <w:r w:rsidR="00BD2733" w:rsidRPr="00325D1F">
              <w:rPr>
                <w:lang w:val="en-GB"/>
              </w:rPr>
              <w:t xml:space="preserve">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lastRenderedPageBreak/>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2241" w:name="_Toc20425894"/>
      <w:bookmarkStart w:id="2242" w:name="_Toc29321290"/>
      <w:r w:rsidRPr="00325D1F">
        <w:rPr>
          <w:i/>
          <w:iCs/>
          <w:lang w:val="en-GB"/>
        </w:rPr>
        <w:t>–</w:t>
      </w:r>
      <w:r w:rsidRPr="00325D1F">
        <w:rPr>
          <w:i/>
          <w:iCs/>
          <w:lang w:val="en-GB"/>
        </w:rPr>
        <w:tab/>
      </w:r>
      <w:r w:rsidRPr="00325D1F">
        <w:rPr>
          <w:i/>
          <w:iCs/>
          <w:noProof/>
          <w:lang w:val="en-GB"/>
        </w:rPr>
        <w:t>RRCReconfigurationComplete</w:t>
      </w:r>
      <w:bookmarkEnd w:id="2241"/>
      <w:bookmarkEnd w:id="2242"/>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lastRenderedPageBreak/>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2243" w:name="_Toc20425895"/>
      <w:bookmarkStart w:id="2244" w:name="_Toc29321291"/>
      <w:r w:rsidRPr="00325D1F">
        <w:rPr>
          <w:lang w:val="en-GB"/>
        </w:rPr>
        <w:t>–</w:t>
      </w:r>
      <w:r w:rsidRPr="00325D1F">
        <w:rPr>
          <w:lang w:val="en-GB"/>
        </w:rPr>
        <w:tab/>
      </w:r>
      <w:r w:rsidRPr="00325D1F">
        <w:rPr>
          <w:i/>
          <w:noProof/>
          <w:lang w:val="en-GB"/>
        </w:rPr>
        <w:t>RRCReject</w:t>
      </w:r>
      <w:bookmarkEnd w:id="2243"/>
      <w:bookmarkEnd w:id="2244"/>
    </w:p>
    <w:p w14:paraId="6A44C0D7" w14:textId="77777777" w:rsidR="002C5D28" w:rsidRPr="00325D1F" w:rsidRDefault="002C5D28" w:rsidP="002C5D28">
      <w:bookmarkStart w:id="2245"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2245"/>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2246"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2247" w:name="_Toc20425896"/>
      <w:bookmarkStart w:id="2248" w:name="_Toc29321292"/>
      <w:bookmarkEnd w:id="2246"/>
      <w:r w:rsidRPr="00325D1F">
        <w:rPr>
          <w:lang w:val="en-GB"/>
        </w:rPr>
        <w:t>–</w:t>
      </w:r>
      <w:r w:rsidRPr="00325D1F">
        <w:rPr>
          <w:lang w:val="en-GB"/>
        </w:rPr>
        <w:tab/>
      </w:r>
      <w:r w:rsidRPr="00325D1F">
        <w:rPr>
          <w:i/>
          <w:noProof/>
          <w:lang w:val="en-GB"/>
        </w:rPr>
        <w:t>RRCRelease</w:t>
      </w:r>
      <w:bookmarkEnd w:id="2247"/>
      <w:bookmarkEnd w:id="2248"/>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lastRenderedPageBreak/>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553BD7" w:rsidRDefault="002C5D28" w:rsidP="0096519C">
      <w:pPr>
        <w:pStyle w:val="PL"/>
      </w:pPr>
      <w:r w:rsidRPr="00325D1F">
        <w:t xml:space="preserve">    </w:t>
      </w:r>
      <w:r w:rsidRPr="00553BD7">
        <w:t>nextHopChainingCount                NextHopChainingCount,</w:t>
      </w:r>
    </w:p>
    <w:p w14:paraId="1AF0EE09" w14:textId="77777777" w:rsidR="002C5D28" w:rsidRPr="00553BD7" w:rsidRDefault="002C5D28" w:rsidP="0096519C">
      <w:pPr>
        <w:pStyle w:val="PL"/>
      </w:pPr>
      <w:r w:rsidRPr="00553BD7">
        <w:t xml:space="preserve">    ...</w:t>
      </w:r>
    </w:p>
    <w:p w14:paraId="27E89F38" w14:textId="77777777" w:rsidR="002C5D28" w:rsidRPr="00553BD7" w:rsidRDefault="002C5D28" w:rsidP="0096519C">
      <w:pPr>
        <w:pStyle w:val="PL"/>
      </w:pPr>
      <w:r w:rsidRPr="00553BD7">
        <w:t>}</w:t>
      </w:r>
    </w:p>
    <w:p w14:paraId="2230F9EB" w14:textId="77777777" w:rsidR="002C5D28" w:rsidRPr="00553BD7" w:rsidRDefault="002C5D28" w:rsidP="0096519C">
      <w:pPr>
        <w:pStyle w:val="PL"/>
      </w:pPr>
    </w:p>
    <w:p w14:paraId="4BF0664A" w14:textId="77777777" w:rsidR="002C5D28" w:rsidRPr="00553BD7" w:rsidRDefault="002C5D28" w:rsidP="0096519C">
      <w:pPr>
        <w:pStyle w:val="PL"/>
      </w:pPr>
    </w:p>
    <w:p w14:paraId="60910E61" w14:textId="77777777" w:rsidR="002C5D28" w:rsidRPr="00553BD7" w:rsidRDefault="002C5D28" w:rsidP="0096519C">
      <w:pPr>
        <w:pStyle w:val="PL"/>
      </w:pPr>
      <w:r w:rsidRPr="00553BD7">
        <w:t xml:space="preserve">PeriodicRNAU-TimerValue ::=         </w:t>
      </w:r>
      <w:r w:rsidRPr="00553BD7">
        <w:rPr>
          <w:color w:val="993366"/>
        </w:rPr>
        <w:t>ENUMERATED</w:t>
      </w:r>
      <w:r w:rsidRPr="00553BD7">
        <w:t xml:space="preserve"> { min5, min10, min20, min30, min60, min120, min360, min720}</w:t>
      </w:r>
    </w:p>
    <w:p w14:paraId="37E195DA" w14:textId="77777777" w:rsidR="002C5D28" w:rsidRPr="00553BD7" w:rsidRDefault="002C5D28" w:rsidP="0096519C">
      <w:pPr>
        <w:pStyle w:val="PL"/>
      </w:pPr>
    </w:p>
    <w:p w14:paraId="643E9446" w14:textId="77777777" w:rsidR="002C5D28" w:rsidRPr="00553BD7"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lastRenderedPageBreak/>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224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2250" w:name="_Toc20425897"/>
      <w:bookmarkStart w:id="2251" w:name="_Toc29321293"/>
      <w:bookmarkEnd w:id="2249"/>
      <w:r w:rsidRPr="00325D1F">
        <w:rPr>
          <w:lang w:val="en-GB"/>
        </w:rPr>
        <w:t>–</w:t>
      </w:r>
      <w:r w:rsidRPr="00325D1F">
        <w:rPr>
          <w:lang w:val="en-GB"/>
        </w:rPr>
        <w:tab/>
      </w:r>
      <w:r w:rsidRPr="00325D1F">
        <w:rPr>
          <w:i/>
          <w:noProof/>
          <w:lang w:val="en-GB"/>
        </w:rPr>
        <w:t>RRCResume</w:t>
      </w:r>
      <w:bookmarkEnd w:id="2250"/>
      <w:bookmarkEnd w:id="2251"/>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lastRenderedPageBreak/>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2252" w:name="_Toc20425898"/>
      <w:bookmarkStart w:id="2253" w:name="_Toc29321294"/>
      <w:r w:rsidRPr="00325D1F">
        <w:rPr>
          <w:lang w:val="en-GB"/>
        </w:rPr>
        <w:t>–</w:t>
      </w:r>
      <w:r w:rsidRPr="00325D1F">
        <w:rPr>
          <w:lang w:val="en-GB"/>
        </w:rPr>
        <w:tab/>
      </w:r>
      <w:r w:rsidRPr="00325D1F">
        <w:rPr>
          <w:i/>
          <w:noProof/>
          <w:lang w:val="en-GB"/>
        </w:rPr>
        <w:t>RRCResumeComplete</w:t>
      </w:r>
      <w:bookmarkEnd w:id="2252"/>
      <w:bookmarkEnd w:id="2253"/>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lastRenderedPageBreak/>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2254" w:name="_Toc20425899"/>
      <w:bookmarkStart w:id="2255" w:name="_Toc29321295"/>
      <w:r w:rsidRPr="00325D1F">
        <w:rPr>
          <w:lang w:val="en-GB"/>
        </w:rPr>
        <w:t>–</w:t>
      </w:r>
      <w:r w:rsidRPr="00325D1F">
        <w:rPr>
          <w:lang w:val="en-GB"/>
        </w:rPr>
        <w:tab/>
      </w:r>
      <w:r w:rsidRPr="00325D1F">
        <w:rPr>
          <w:i/>
          <w:noProof/>
          <w:lang w:val="en-GB"/>
        </w:rPr>
        <w:t>RRCResumeRequest</w:t>
      </w:r>
      <w:bookmarkEnd w:id="2254"/>
      <w:bookmarkEnd w:id="2255"/>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lastRenderedPageBreak/>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2256" w:name="_Toc20425900"/>
      <w:bookmarkStart w:id="2257" w:name="_Toc29321296"/>
      <w:r w:rsidRPr="00325D1F">
        <w:rPr>
          <w:lang w:val="en-GB"/>
        </w:rPr>
        <w:t>–</w:t>
      </w:r>
      <w:r w:rsidRPr="00325D1F">
        <w:rPr>
          <w:lang w:val="en-GB"/>
        </w:rPr>
        <w:tab/>
      </w:r>
      <w:r w:rsidRPr="00325D1F">
        <w:rPr>
          <w:i/>
          <w:noProof/>
          <w:lang w:val="en-GB"/>
        </w:rPr>
        <w:t>RRCResumeRequest1</w:t>
      </w:r>
      <w:bookmarkEnd w:id="2256"/>
      <w:bookmarkEnd w:id="2257"/>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2258" w:name="_Toc20425901"/>
      <w:bookmarkStart w:id="2259" w:name="_Toc29321297"/>
      <w:r w:rsidRPr="00325D1F">
        <w:rPr>
          <w:lang w:val="en-GB"/>
        </w:rPr>
        <w:t>–</w:t>
      </w:r>
      <w:r w:rsidRPr="00325D1F">
        <w:rPr>
          <w:lang w:val="en-GB"/>
        </w:rPr>
        <w:tab/>
      </w:r>
      <w:r w:rsidRPr="00325D1F">
        <w:rPr>
          <w:i/>
          <w:noProof/>
          <w:lang w:val="en-GB"/>
        </w:rPr>
        <w:t>RRCSetup</w:t>
      </w:r>
      <w:bookmarkEnd w:id="2258"/>
      <w:bookmarkEnd w:id="2259"/>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2260" w:name="_Toc20425902"/>
      <w:bookmarkStart w:id="2261" w:name="_Toc29321298"/>
      <w:r w:rsidRPr="00325D1F">
        <w:rPr>
          <w:lang w:val="en-GB"/>
        </w:rPr>
        <w:t>–</w:t>
      </w:r>
      <w:r w:rsidRPr="00325D1F">
        <w:rPr>
          <w:lang w:val="en-GB"/>
        </w:rPr>
        <w:tab/>
      </w:r>
      <w:r w:rsidRPr="00325D1F">
        <w:rPr>
          <w:i/>
          <w:noProof/>
          <w:lang w:val="en-GB"/>
        </w:rPr>
        <w:t>RRCSetupComplete</w:t>
      </w:r>
      <w:bookmarkEnd w:id="2260"/>
      <w:bookmarkEnd w:id="2261"/>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2262" w:name="_Toc20425903"/>
      <w:bookmarkStart w:id="2263" w:name="_Toc29321299"/>
      <w:r w:rsidRPr="00325D1F">
        <w:rPr>
          <w:i/>
          <w:iCs/>
          <w:lang w:val="en-GB"/>
        </w:rPr>
        <w:t>–</w:t>
      </w:r>
      <w:r w:rsidRPr="00325D1F">
        <w:rPr>
          <w:i/>
          <w:iCs/>
          <w:lang w:val="en-GB"/>
        </w:rPr>
        <w:tab/>
      </w:r>
      <w:r w:rsidRPr="00325D1F">
        <w:rPr>
          <w:i/>
          <w:iCs/>
          <w:noProof/>
          <w:lang w:val="en-GB"/>
        </w:rPr>
        <w:t>RRCSetupRequest</w:t>
      </w:r>
      <w:bookmarkEnd w:id="2262"/>
      <w:bookmarkEnd w:id="2263"/>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553BD7" w:rsidRDefault="002C5D28" w:rsidP="0096519C">
      <w:pPr>
        <w:pStyle w:val="PL"/>
      </w:pPr>
      <w:r w:rsidRPr="00325D1F">
        <w:t xml:space="preserve">                                        </w:t>
      </w:r>
      <w:r w:rsidRPr="00553BD7">
        <w:t>spare6, spare5, spare4, spare3, spare2, spare1}</w:t>
      </w:r>
    </w:p>
    <w:p w14:paraId="7DD77D9B" w14:textId="77777777" w:rsidR="002C5D28" w:rsidRPr="00553BD7"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2264" w:name="_Toc20425904"/>
      <w:bookmarkStart w:id="2265" w:name="_Toc29321300"/>
      <w:r w:rsidRPr="00325D1F">
        <w:rPr>
          <w:lang w:val="en-GB"/>
        </w:rPr>
        <w:t>–</w:t>
      </w:r>
      <w:r w:rsidRPr="00325D1F">
        <w:rPr>
          <w:lang w:val="en-GB"/>
        </w:rPr>
        <w:tab/>
      </w:r>
      <w:r w:rsidRPr="00325D1F">
        <w:rPr>
          <w:bCs/>
          <w:i/>
          <w:iCs/>
          <w:noProof/>
          <w:lang w:val="en-GB"/>
        </w:rPr>
        <w:t>RRCSystemInfoRequest</w:t>
      </w:r>
      <w:bookmarkEnd w:id="2264"/>
      <w:bookmarkEnd w:id="2265"/>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lastRenderedPageBreak/>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2266" w:name="_Toc20425905"/>
      <w:bookmarkStart w:id="2267" w:name="_Toc29321301"/>
      <w:r w:rsidRPr="00325D1F">
        <w:rPr>
          <w:i/>
          <w:iCs/>
          <w:lang w:val="en-GB"/>
        </w:rPr>
        <w:t>–</w:t>
      </w:r>
      <w:r w:rsidRPr="00325D1F">
        <w:rPr>
          <w:i/>
          <w:iCs/>
          <w:lang w:val="en-GB"/>
        </w:rPr>
        <w:tab/>
        <w:t>SCGFailureInformation</w:t>
      </w:r>
      <w:bookmarkEnd w:id="2266"/>
      <w:bookmarkEnd w:id="2267"/>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2268"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lastRenderedPageBreak/>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18DACDC8"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ins w:id="2269" w:author="T312" w:date="2020-01-23T09:27:00Z">
        <w:r w:rsidR="00443FB0" w:rsidRPr="009B6EA6">
          <w:t>t312-Expiry-r16</w:t>
        </w:r>
      </w:ins>
      <w:del w:id="2270" w:author="T312" w:date="2020-01-23T09:27:00Z">
        <w:r w:rsidRPr="00325D1F" w:rsidDel="00443FB0">
          <w:delText>spare2</w:delText>
        </w:r>
      </w:del>
      <w:r w:rsidRPr="00325D1F">
        <w:t>,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2268"/>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2271"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2271"/>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2272" w:name="_Toc20425906"/>
      <w:bookmarkStart w:id="2273" w:name="_Toc29321302"/>
      <w:r w:rsidRPr="00325D1F">
        <w:rPr>
          <w:i/>
          <w:iCs/>
          <w:lang w:val="en-GB"/>
        </w:rPr>
        <w:t>–</w:t>
      </w:r>
      <w:r w:rsidRPr="00325D1F">
        <w:rPr>
          <w:i/>
          <w:iCs/>
          <w:lang w:val="en-GB"/>
        </w:rPr>
        <w:tab/>
        <w:t>SCGFailureInformationEUTRA</w:t>
      </w:r>
      <w:bookmarkEnd w:id="2272"/>
      <w:bookmarkEnd w:id="2273"/>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lastRenderedPageBreak/>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2274"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2274"/>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2275"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2275"/>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2276" w:name="_Toc20425907"/>
      <w:bookmarkStart w:id="2277" w:name="_Toc29321303"/>
      <w:r w:rsidRPr="00325D1F">
        <w:rPr>
          <w:lang w:val="en-GB"/>
        </w:rPr>
        <w:t>–</w:t>
      </w:r>
      <w:r w:rsidRPr="00325D1F">
        <w:rPr>
          <w:lang w:val="en-GB"/>
        </w:rPr>
        <w:tab/>
      </w:r>
      <w:r w:rsidRPr="00325D1F">
        <w:rPr>
          <w:i/>
          <w:noProof/>
          <w:lang w:val="en-GB"/>
        </w:rPr>
        <w:t>SecurityModeCommand</w:t>
      </w:r>
      <w:bookmarkEnd w:id="2276"/>
      <w:bookmarkEnd w:id="2277"/>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lastRenderedPageBreak/>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2278" w:name="_Toc20425908"/>
      <w:bookmarkStart w:id="2279" w:name="_Toc29321304"/>
      <w:r w:rsidRPr="00325D1F">
        <w:rPr>
          <w:lang w:val="en-GB"/>
        </w:rPr>
        <w:t>–</w:t>
      </w:r>
      <w:r w:rsidRPr="00325D1F">
        <w:rPr>
          <w:lang w:val="en-GB"/>
        </w:rPr>
        <w:tab/>
      </w:r>
      <w:r w:rsidRPr="00325D1F">
        <w:rPr>
          <w:i/>
          <w:noProof/>
          <w:lang w:val="en-GB"/>
        </w:rPr>
        <w:t>SecurityModeComplete</w:t>
      </w:r>
      <w:bookmarkEnd w:id="2278"/>
      <w:bookmarkEnd w:id="2279"/>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lastRenderedPageBreak/>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2280" w:name="_Toc20425909"/>
      <w:bookmarkStart w:id="2281" w:name="_Toc29321305"/>
      <w:r w:rsidRPr="00325D1F">
        <w:rPr>
          <w:lang w:val="en-GB"/>
        </w:rPr>
        <w:t>–</w:t>
      </w:r>
      <w:r w:rsidRPr="00325D1F">
        <w:rPr>
          <w:lang w:val="en-GB"/>
        </w:rPr>
        <w:tab/>
      </w:r>
      <w:r w:rsidRPr="00325D1F">
        <w:rPr>
          <w:i/>
          <w:noProof/>
          <w:lang w:val="en-GB"/>
        </w:rPr>
        <w:t>SecurityModeFailure</w:t>
      </w:r>
      <w:bookmarkEnd w:id="2280"/>
      <w:bookmarkEnd w:id="2281"/>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2282" w:name="_Toc20425910"/>
      <w:bookmarkStart w:id="2283" w:name="_Toc29321306"/>
      <w:r w:rsidRPr="00325D1F">
        <w:rPr>
          <w:lang w:val="en-GB"/>
        </w:rPr>
        <w:t>–</w:t>
      </w:r>
      <w:r w:rsidRPr="00325D1F">
        <w:rPr>
          <w:lang w:val="en-GB"/>
        </w:rPr>
        <w:tab/>
      </w:r>
      <w:r w:rsidRPr="00325D1F">
        <w:rPr>
          <w:i/>
          <w:noProof/>
          <w:lang w:val="en-GB"/>
        </w:rPr>
        <w:t>SIB1</w:t>
      </w:r>
      <w:bookmarkEnd w:id="2282"/>
      <w:bookmarkEnd w:id="2283"/>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lastRenderedPageBreak/>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2284"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2284"/>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2285" w:name="_Toc20425911"/>
      <w:bookmarkStart w:id="2286" w:name="_Toc29321307"/>
      <w:r w:rsidRPr="00325D1F">
        <w:rPr>
          <w:lang w:val="en-GB"/>
        </w:rPr>
        <w:t>–</w:t>
      </w:r>
      <w:r w:rsidRPr="00325D1F">
        <w:rPr>
          <w:lang w:val="en-GB"/>
        </w:rPr>
        <w:tab/>
      </w:r>
      <w:r w:rsidRPr="00325D1F">
        <w:rPr>
          <w:i/>
          <w:lang w:val="en-GB"/>
        </w:rPr>
        <w:t>SystemInformation</w:t>
      </w:r>
      <w:bookmarkEnd w:id="2285"/>
      <w:bookmarkEnd w:id="2286"/>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lastRenderedPageBreak/>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2287"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2287"/>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2288" w:name="_Toc20425912"/>
      <w:bookmarkStart w:id="2289" w:name="_Toc29321308"/>
      <w:r w:rsidRPr="00325D1F">
        <w:rPr>
          <w:lang w:val="en-GB"/>
        </w:rPr>
        <w:t>–</w:t>
      </w:r>
      <w:r w:rsidRPr="00325D1F">
        <w:rPr>
          <w:lang w:val="en-GB"/>
        </w:rPr>
        <w:tab/>
      </w:r>
      <w:r w:rsidRPr="00325D1F">
        <w:rPr>
          <w:i/>
          <w:noProof/>
          <w:lang w:val="en-GB"/>
        </w:rPr>
        <w:t>UEAssistanceInformation</w:t>
      </w:r>
      <w:bookmarkEnd w:id="2288"/>
      <w:bookmarkEnd w:id="2289"/>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lastRenderedPageBreak/>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2290" w:name="_Toc20425913"/>
      <w:bookmarkStart w:id="2291" w:name="_Toc29321309"/>
      <w:r w:rsidRPr="00325D1F">
        <w:rPr>
          <w:lang w:val="en-GB"/>
        </w:rPr>
        <w:lastRenderedPageBreak/>
        <w:t>–</w:t>
      </w:r>
      <w:r w:rsidRPr="00325D1F">
        <w:rPr>
          <w:lang w:val="en-GB"/>
        </w:rPr>
        <w:tab/>
      </w:r>
      <w:r w:rsidRPr="00325D1F">
        <w:rPr>
          <w:i/>
          <w:lang w:val="en-GB"/>
        </w:rPr>
        <w:t>UECapabilityEnquiry</w:t>
      </w:r>
      <w:bookmarkEnd w:id="2290"/>
      <w:bookmarkEnd w:id="2291"/>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2292" w:name="_Toc20425914"/>
      <w:bookmarkStart w:id="2293" w:name="_Toc29321310"/>
      <w:r w:rsidRPr="00325D1F">
        <w:rPr>
          <w:lang w:val="en-GB"/>
        </w:rPr>
        <w:t>–</w:t>
      </w:r>
      <w:r w:rsidRPr="00325D1F">
        <w:rPr>
          <w:lang w:val="en-GB"/>
        </w:rPr>
        <w:tab/>
      </w:r>
      <w:r w:rsidRPr="00325D1F">
        <w:rPr>
          <w:i/>
          <w:lang w:val="en-GB"/>
        </w:rPr>
        <w:t>UECapabilityInformation</w:t>
      </w:r>
      <w:bookmarkEnd w:id="2292"/>
      <w:bookmarkEnd w:id="2293"/>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lastRenderedPageBreak/>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2294" w:name="_Toc20425915"/>
      <w:bookmarkStart w:id="2295" w:name="_Toc29321311"/>
      <w:r w:rsidRPr="00325D1F">
        <w:rPr>
          <w:lang w:val="en-GB"/>
        </w:rPr>
        <w:t>–</w:t>
      </w:r>
      <w:r w:rsidRPr="00325D1F">
        <w:rPr>
          <w:lang w:val="en-GB"/>
        </w:rPr>
        <w:tab/>
      </w:r>
      <w:r w:rsidRPr="00325D1F">
        <w:rPr>
          <w:i/>
          <w:lang w:val="en-GB"/>
        </w:rPr>
        <w:t>ULInformationTransfer</w:t>
      </w:r>
      <w:bookmarkEnd w:id="2294"/>
      <w:bookmarkEnd w:id="2295"/>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lastRenderedPageBreak/>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2296" w:name="_Toc20425916"/>
      <w:bookmarkStart w:id="2297" w:name="_Toc29321312"/>
      <w:r w:rsidRPr="00325D1F">
        <w:rPr>
          <w:i/>
          <w:iCs/>
          <w:lang w:val="en-GB"/>
        </w:rPr>
        <w:t>–</w:t>
      </w:r>
      <w:r w:rsidRPr="00325D1F">
        <w:rPr>
          <w:i/>
          <w:iCs/>
          <w:lang w:val="en-GB"/>
        </w:rPr>
        <w:tab/>
      </w:r>
      <w:r w:rsidRPr="00325D1F">
        <w:rPr>
          <w:i/>
          <w:iCs/>
          <w:noProof/>
          <w:lang w:val="en-GB"/>
        </w:rPr>
        <w:t>ULInformationTransferMRDC</w:t>
      </w:r>
      <w:bookmarkEnd w:id="2296"/>
      <w:bookmarkEnd w:id="2297"/>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lastRenderedPageBreak/>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2298" w:name="_Toc20425917"/>
      <w:bookmarkStart w:id="2299" w:name="_Toc29321313"/>
      <w:r w:rsidRPr="00325D1F">
        <w:rPr>
          <w:lang w:val="en-GB"/>
        </w:rPr>
        <w:t>6.3</w:t>
      </w:r>
      <w:r w:rsidRPr="00325D1F">
        <w:rPr>
          <w:lang w:val="en-GB"/>
        </w:rPr>
        <w:tab/>
        <w:t>RRC information elements</w:t>
      </w:r>
      <w:bookmarkEnd w:id="2298"/>
      <w:bookmarkEnd w:id="2299"/>
    </w:p>
    <w:p w14:paraId="37E7E565" w14:textId="77777777" w:rsidR="002C5D28" w:rsidRPr="00325D1F" w:rsidRDefault="002C5D28" w:rsidP="002C5D28">
      <w:pPr>
        <w:pStyle w:val="Heading3"/>
        <w:rPr>
          <w:lang w:val="en-GB"/>
        </w:rPr>
      </w:pPr>
      <w:bookmarkStart w:id="2300" w:name="_Toc20425918"/>
      <w:bookmarkStart w:id="2301" w:name="_Toc29321314"/>
      <w:r w:rsidRPr="00325D1F">
        <w:rPr>
          <w:lang w:val="en-GB"/>
        </w:rPr>
        <w:t>6.3.0</w:t>
      </w:r>
      <w:r w:rsidRPr="00325D1F">
        <w:rPr>
          <w:lang w:val="en-GB"/>
        </w:rPr>
        <w:tab/>
        <w:t>Parameterized types</w:t>
      </w:r>
      <w:bookmarkEnd w:id="2300"/>
      <w:bookmarkEnd w:id="2301"/>
    </w:p>
    <w:p w14:paraId="56583758" w14:textId="77777777" w:rsidR="002C5D28" w:rsidRPr="00325D1F" w:rsidRDefault="002C5D28" w:rsidP="002C5D28">
      <w:pPr>
        <w:pStyle w:val="Heading4"/>
        <w:rPr>
          <w:lang w:val="en-GB"/>
        </w:rPr>
      </w:pPr>
      <w:bookmarkStart w:id="2302" w:name="_Toc20425919"/>
      <w:bookmarkStart w:id="2303" w:name="_Toc29321315"/>
      <w:r w:rsidRPr="00325D1F">
        <w:rPr>
          <w:lang w:val="en-GB"/>
        </w:rPr>
        <w:t>–</w:t>
      </w:r>
      <w:r w:rsidRPr="00325D1F">
        <w:rPr>
          <w:lang w:val="en-GB"/>
        </w:rPr>
        <w:tab/>
      </w:r>
      <w:r w:rsidRPr="00325D1F">
        <w:rPr>
          <w:i/>
          <w:lang w:val="en-GB"/>
        </w:rPr>
        <w:t>SetupRelease</w:t>
      </w:r>
      <w:bookmarkEnd w:id="2302"/>
      <w:bookmarkEnd w:id="2303"/>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2304" w:name="_Toc20425920"/>
      <w:bookmarkStart w:id="2305" w:name="_Toc29321316"/>
      <w:r w:rsidRPr="00325D1F">
        <w:rPr>
          <w:lang w:val="en-GB"/>
        </w:rPr>
        <w:t>6.3.1</w:t>
      </w:r>
      <w:r w:rsidRPr="00325D1F">
        <w:rPr>
          <w:lang w:val="en-GB"/>
        </w:rPr>
        <w:tab/>
        <w:t>System information blocks</w:t>
      </w:r>
      <w:bookmarkEnd w:id="2304"/>
      <w:bookmarkEnd w:id="2305"/>
    </w:p>
    <w:p w14:paraId="5F8D2C12" w14:textId="77777777" w:rsidR="002C5D28" w:rsidRPr="00325D1F" w:rsidRDefault="002C5D28" w:rsidP="002C5D28">
      <w:pPr>
        <w:pStyle w:val="Heading4"/>
        <w:rPr>
          <w:rFonts w:eastAsia="SimSun"/>
          <w:i/>
          <w:lang w:val="en-GB"/>
        </w:rPr>
      </w:pPr>
      <w:bookmarkStart w:id="2306" w:name="_Toc20425921"/>
      <w:bookmarkStart w:id="2307" w:name="_Toc29321317"/>
      <w:r w:rsidRPr="00325D1F">
        <w:rPr>
          <w:rFonts w:eastAsia="SimSun"/>
          <w:lang w:val="en-GB"/>
        </w:rPr>
        <w:t>–</w:t>
      </w:r>
      <w:r w:rsidRPr="00325D1F">
        <w:rPr>
          <w:rFonts w:eastAsia="SimSun"/>
          <w:lang w:val="en-GB"/>
        </w:rPr>
        <w:tab/>
      </w:r>
      <w:r w:rsidRPr="00325D1F">
        <w:rPr>
          <w:rFonts w:eastAsia="SimSun"/>
          <w:i/>
          <w:lang w:val="en-GB"/>
        </w:rPr>
        <w:t>SIB2</w:t>
      </w:r>
      <w:bookmarkEnd w:id="2306"/>
      <w:bookmarkEnd w:id="2307"/>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lastRenderedPageBreak/>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2308" w:name="_Toc20425922"/>
      <w:bookmarkStart w:id="2309" w:name="_Toc29321318"/>
      <w:r w:rsidRPr="00325D1F">
        <w:rPr>
          <w:rFonts w:eastAsia="SimSun"/>
          <w:lang w:val="en-GB"/>
        </w:rPr>
        <w:t>–</w:t>
      </w:r>
      <w:r w:rsidRPr="00325D1F">
        <w:rPr>
          <w:rFonts w:eastAsia="SimSun"/>
          <w:lang w:val="en-GB"/>
        </w:rPr>
        <w:tab/>
      </w:r>
      <w:r w:rsidRPr="00325D1F">
        <w:rPr>
          <w:rFonts w:eastAsia="SimSun"/>
          <w:i/>
          <w:lang w:val="en-GB"/>
        </w:rPr>
        <w:t>SIB3</w:t>
      </w:r>
      <w:bookmarkEnd w:id="2308"/>
      <w:bookmarkEnd w:id="2309"/>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2310" w:name="_Toc20425923"/>
      <w:bookmarkStart w:id="2311"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2310"/>
      <w:bookmarkEnd w:id="2311"/>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lastRenderedPageBreak/>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2312" w:name="_Toc20425924"/>
      <w:bookmarkStart w:id="2313"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2312"/>
      <w:bookmarkEnd w:id="2313"/>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lastRenderedPageBreak/>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553BD7" w:rsidRDefault="002C5D28" w:rsidP="0096519C">
      <w:pPr>
        <w:pStyle w:val="PL"/>
      </w:pPr>
      <w:r w:rsidRPr="00325D1F">
        <w:t xml:space="preserve">    </w:t>
      </w:r>
      <w:r w:rsidRPr="00553BD7">
        <w:t xml:space="preserve">q-RxLevMin                          </w:t>
      </w:r>
      <w:r w:rsidRPr="00553BD7">
        <w:rPr>
          <w:color w:val="993366"/>
        </w:rPr>
        <w:t>INTEGER</w:t>
      </w:r>
      <w:r w:rsidRPr="00553BD7">
        <w:t xml:space="preserve"> (-70..-22),</w:t>
      </w:r>
    </w:p>
    <w:p w14:paraId="34DE6442" w14:textId="77777777" w:rsidR="002C5D28" w:rsidRPr="00553BD7" w:rsidRDefault="002C5D28" w:rsidP="0096519C">
      <w:pPr>
        <w:pStyle w:val="PL"/>
      </w:pPr>
      <w:r w:rsidRPr="00553BD7">
        <w:t xml:space="preserve">    q-QualMin                           </w:t>
      </w:r>
      <w:r w:rsidRPr="00553BD7">
        <w:rPr>
          <w:color w:val="993366"/>
        </w:rPr>
        <w:t>INTEGER</w:t>
      </w:r>
      <w:r w:rsidRPr="00553BD7">
        <w:t xml:space="preserve"> (-34..-3),</w:t>
      </w:r>
    </w:p>
    <w:p w14:paraId="52B914BD" w14:textId="77777777" w:rsidR="002C5D28" w:rsidRPr="00325D1F" w:rsidRDefault="002C5D28" w:rsidP="0096519C">
      <w:pPr>
        <w:pStyle w:val="PL"/>
      </w:pPr>
      <w:r w:rsidRPr="00553BD7">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2314" w:name="_Toc20425925"/>
      <w:bookmarkStart w:id="2315"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2314"/>
      <w:bookmarkEnd w:id="2315"/>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2316" w:name="_Toc20425926"/>
      <w:bookmarkStart w:id="2317"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2316"/>
      <w:bookmarkEnd w:id="2317"/>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2318" w:name="_Toc20425927"/>
      <w:bookmarkStart w:id="2319"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2318"/>
      <w:bookmarkEnd w:id="2319"/>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2320" w:name="_Toc20425928"/>
      <w:bookmarkStart w:id="2321"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2320"/>
      <w:bookmarkEnd w:id="2321"/>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lastRenderedPageBreak/>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2322" w:name="_Toc20425929"/>
      <w:bookmarkStart w:id="2323" w:name="_Toc29321325"/>
      <w:r w:rsidRPr="00325D1F">
        <w:rPr>
          <w:lang w:val="en-GB"/>
        </w:rPr>
        <w:t>6.3.2</w:t>
      </w:r>
      <w:r w:rsidRPr="00325D1F">
        <w:rPr>
          <w:lang w:val="en-GB"/>
        </w:rPr>
        <w:tab/>
        <w:t>Radio resource control information elements</w:t>
      </w:r>
      <w:bookmarkEnd w:id="2322"/>
      <w:bookmarkEnd w:id="2323"/>
    </w:p>
    <w:p w14:paraId="142047D2" w14:textId="77777777" w:rsidR="002C5D28" w:rsidRPr="00325D1F" w:rsidRDefault="002C5D28" w:rsidP="002C5D28">
      <w:pPr>
        <w:pStyle w:val="Heading4"/>
        <w:rPr>
          <w:lang w:val="en-GB"/>
        </w:rPr>
      </w:pPr>
      <w:bookmarkStart w:id="2324" w:name="_Toc20425930"/>
      <w:bookmarkStart w:id="2325" w:name="_Toc29321326"/>
      <w:r w:rsidRPr="00325D1F">
        <w:rPr>
          <w:lang w:val="en-GB"/>
        </w:rPr>
        <w:t>–</w:t>
      </w:r>
      <w:r w:rsidRPr="00325D1F">
        <w:rPr>
          <w:lang w:val="en-GB"/>
        </w:rPr>
        <w:tab/>
      </w:r>
      <w:r w:rsidRPr="00325D1F">
        <w:rPr>
          <w:i/>
          <w:lang w:val="en-GB"/>
        </w:rPr>
        <w:t>AdditionalSpectrumEmission</w:t>
      </w:r>
      <w:bookmarkEnd w:id="2324"/>
      <w:bookmarkEnd w:id="2325"/>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2326" w:name="_Toc20425931"/>
      <w:bookmarkStart w:id="2327" w:name="_Toc29321327"/>
      <w:r w:rsidRPr="00325D1F">
        <w:rPr>
          <w:lang w:val="en-GB"/>
        </w:rPr>
        <w:lastRenderedPageBreak/>
        <w:t>–</w:t>
      </w:r>
      <w:r w:rsidRPr="00325D1F">
        <w:rPr>
          <w:lang w:val="en-GB"/>
        </w:rPr>
        <w:tab/>
      </w:r>
      <w:r w:rsidRPr="00325D1F">
        <w:rPr>
          <w:i/>
          <w:lang w:val="en-GB"/>
        </w:rPr>
        <w:t>Alpha</w:t>
      </w:r>
      <w:bookmarkEnd w:id="2326"/>
      <w:bookmarkEnd w:id="2327"/>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2328" w:name="_Toc20425932"/>
      <w:bookmarkStart w:id="2329" w:name="_Toc29321328"/>
      <w:r w:rsidRPr="00325D1F">
        <w:rPr>
          <w:lang w:val="en-GB"/>
        </w:rPr>
        <w:t>–</w:t>
      </w:r>
      <w:r w:rsidRPr="00325D1F">
        <w:rPr>
          <w:lang w:val="en-GB"/>
        </w:rPr>
        <w:tab/>
      </w:r>
      <w:r w:rsidRPr="00325D1F">
        <w:rPr>
          <w:i/>
          <w:lang w:val="en-GB"/>
        </w:rPr>
        <w:t>AMF-Identifier</w:t>
      </w:r>
      <w:bookmarkEnd w:id="2328"/>
      <w:bookmarkEnd w:id="2329"/>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2330" w:name="_Toc20425933"/>
      <w:bookmarkStart w:id="2331" w:name="_Toc29321329"/>
      <w:r w:rsidRPr="00325D1F">
        <w:rPr>
          <w:lang w:val="en-GB"/>
        </w:rPr>
        <w:t>–</w:t>
      </w:r>
      <w:r w:rsidRPr="00325D1F">
        <w:rPr>
          <w:lang w:val="en-GB"/>
        </w:rPr>
        <w:tab/>
      </w:r>
      <w:r w:rsidRPr="00325D1F">
        <w:rPr>
          <w:i/>
          <w:noProof/>
          <w:lang w:val="en-GB"/>
        </w:rPr>
        <w:t>ARFCN-ValueEUTRA</w:t>
      </w:r>
      <w:bookmarkEnd w:id="2330"/>
      <w:bookmarkEnd w:id="2331"/>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553BD7" w:rsidRDefault="002C5D28" w:rsidP="002C5D28">
      <w:pPr>
        <w:pStyle w:val="TH"/>
        <w:rPr>
          <w:lang w:val="en-GB"/>
        </w:rPr>
      </w:pPr>
      <w:r w:rsidRPr="00553BD7">
        <w:rPr>
          <w:bCs/>
          <w:i/>
          <w:iCs/>
          <w:lang w:val="en-GB"/>
        </w:rPr>
        <w:t xml:space="preserve">ARFCN-ValueEUTRA </w:t>
      </w:r>
      <w:r w:rsidRPr="00553BD7">
        <w:rPr>
          <w:lang w:val="en-GB"/>
        </w:rPr>
        <w:t>information element</w:t>
      </w:r>
    </w:p>
    <w:p w14:paraId="7E991775" w14:textId="77777777" w:rsidR="002C5D28" w:rsidRPr="00553BD7" w:rsidRDefault="002C5D28" w:rsidP="0096519C">
      <w:pPr>
        <w:pStyle w:val="PL"/>
        <w:rPr>
          <w:color w:val="808080"/>
        </w:rPr>
      </w:pPr>
      <w:r w:rsidRPr="00553BD7">
        <w:rPr>
          <w:color w:val="808080"/>
        </w:rPr>
        <w:t>-- ASN1START</w:t>
      </w:r>
    </w:p>
    <w:p w14:paraId="5225DCE3" w14:textId="77777777" w:rsidR="002C5D28" w:rsidRPr="00553BD7" w:rsidRDefault="002C5D28" w:rsidP="0096519C">
      <w:pPr>
        <w:pStyle w:val="PL"/>
        <w:rPr>
          <w:color w:val="808080"/>
        </w:rPr>
      </w:pPr>
      <w:r w:rsidRPr="00553BD7">
        <w:rPr>
          <w:color w:val="808080"/>
        </w:rPr>
        <w:t>-- TAG-ARFCN-VALUEEUTRA-START</w:t>
      </w:r>
    </w:p>
    <w:p w14:paraId="1197D433" w14:textId="77777777" w:rsidR="002C5D28" w:rsidRPr="00553BD7" w:rsidRDefault="002C5D28" w:rsidP="0096519C">
      <w:pPr>
        <w:pStyle w:val="PL"/>
      </w:pPr>
    </w:p>
    <w:p w14:paraId="08B452F1" w14:textId="77777777" w:rsidR="002C5D28" w:rsidRPr="00553BD7" w:rsidRDefault="002C5D28" w:rsidP="0096519C">
      <w:pPr>
        <w:pStyle w:val="PL"/>
      </w:pPr>
      <w:r w:rsidRPr="00553BD7">
        <w:t xml:space="preserve">ARFCN-ValueEUTRA ::=                </w:t>
      </w:r>
      <w:r w:rsidRPr="00553BD7">
        <w:rPr>
          <w:color w:val="993366"/>
        </w:rPr>
        <w:t>INTEGER</w:t>
      </w:r>
      <w:r w:rsidRPr="00553BD7">
        <w:t xml:space="preserve"> (0..maxEARFCN)</w:t>
      </w:r>
    </w:p>
    <w:p w14:paraId="08DE93B0" w14:textId="77777777" w:rsidR="002C5D28" w:rsidRPr="00553BD7"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2332" w:name="_Toc20425934"/>
      <w:bookmarkStart w:id="2333" w:name="_Toc29321330"/>
      <w:r w:rsidRPr="00325D1F">
        <w:rPr>
          <w:lang w:val="en-GB"/>
        </w:rPr>
        <w:t>–</w:t>
      </w:r>
      <w:r w:rsidRPr="00325D1F">
        <w:rPr>
          <w:lang w:val="en-GB"/>
        </w:rPr>
        <w:tab/>
      </w:r>
      <w:r w:rsidRPr="00325D1F">
        <w:rPr>
          <w:i/>
          <w:lang w:val="en-GB"/>
        </w:rPr>
        <w:t>ARFCN-ValueNR</w:t>
      </w:r>
      <w:bookmarkEnd w:id="2332"/>
      <w:bookmarkEnd w:id="2333"/>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lastRenderedPageBreak/>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2334" w:name="_Toc20425935"/>
      <w:bookmarkStart w:id="2335" w:name="_Toc29321331"/>
      <w:r w:rsidRPr="00325D1F">
        <w:rPr>
          <w:i/>
          <w:lang w:val="en-GB"/>
        </w:rPr>
        <w:t>–</w:t>
      </w:r>
      <w:r w:rsidRPr="00325D1F">
        <w:rPr>
          <w:i/>
          <w:lang w:val="en-GB"/>
        </w:rPr>
        <w:tab/>
        <w:t>BeamFailureRecoveryConfig</w:t>
      </w:r>
      <w:bookmarkEnd w:id="2334"/>
      <w:bookmarkEnd w:id="2335"/>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lastRenderedPageBreak/>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2336" w:name="_Toc20425936"/>
      <w:bookmarkStart w:id="2337" w:name="_Toc29321332"/>
      <w:r w:rsidRPr="00325D1F">
        <w:rPr>
          <w:lang w:val="en-GB"/>
        </w:rPr>
        <w:t>–</w:t>
      </w:r>
      <w:r w:rsidRPr="00325D1F">
        <w:rPr>
          <w:lang w:val="en-GB"/>
        </w:rPr>
        <w:tab/>
      </w:r>
      <w:r w:rsidRPr="00325D1F">
        <w:rPr>
          <w:i/>
          <w:lang w:val="en-GB"/>
        </w:rPr>
        <w:t>BetaOffsets</w:t>
      </w:r>
      <w:bookmarkEnd w:id="2336"/>
      <w:bookmarkEnd w:id="2337"/>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2338" w:name="_Toc20425937"/>
      <w:bookmarkStart w:id="2339" w:name="_Toc29321333"/>
      <w:r w:rsidRPr="00325D1F">
        <w:rPr>
          <w:lang w:val="en-GB"/>
        </w:rPr>
        <w:t>–</w:t>
      </w:r>
      <w:r w:rsidRPr="00325D1F">
        <w:rPr>
          <w:lang w:val="en-GB"/>
        </w:rPr>
        <w:tab/>
      </w:r>
      <w:r w:rsidRPr="00325D1F">
        <w:rPr>
          <w:i/>
          <w:lang w:val="en-GB"/>
        </w:rPr>
        <w:t>BSR-Config</w:t>
      </w:r>
      <w:bookmarkEnd w:id="2338"/>
      <w:bookmarkEnd w:id="2339"/>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553BD7" w:rsidRDefault="002C5D28" w:rsidP="0096519C">
      <w:pPr>
        <w:pStyle w:val="PL"/>
      </w:pPr>
      <w:r w:rsidRPr="00325D1F">
        <w:t xml:space="preserve">                                                        </w:t>
      </w:r>
      <w:r w:rsidRPr="00553BD7">
        <w:t>sf5120, sf10240, spare5, spare4, spare3, spare2, spare1},</w:t>
      </w:r>
    </w:p>
    <w:p w14:paraId="3E213EEA" w14:textId="721D804D" w:rsidR="002C5D28" w:rsidRPr="005D6EB4" w:rsidRDefault="002C5D28" w:rsidP="0096519C">
      <w:pPr>
        <w:pStyle w:val="PL"/>
        <w:rPr>
          <w:color w:val="808080"/>
        </w:rPr>
      </w:pPr>
      <w:r w:rsidRPr="00553BD7">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2340" w:name="_Toc20425938"/>
      <w:bookmarkStart w:id="2341" w:name="_Toc29321334"/>
      <w:r w:rsidRPr="00325D1F">
        <w:rPr>
          <w:lang w:val="en-GB"/>
        </w:rPr>
        <w:lastRenderedPageBreak/>
        <w:t>–</w:t>
      </w:r>
      <w:r w:rsidRPr="00325D1F">
        <w:rPr>
          <w:lang w:val="en-GB"/>
        </w:rPr>
        <w:tab/>
      </w:r>
      <w:r w:rsidRPr="00325D1F">
        <w:rPr>
          <w:i/>
          <w:lang w:val="en-GB"/>
        </w:rPr>
        <w:t>BWP</w:t>
      </w:r>
      <w:bookmarkEnd w:id="2340"/>
      <w:bookmarkEnd w:id="2341"/>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9.4pt;height:21pt" o:ole="">
                  <v:imagedata r:id="rId79" o:title=""/>
                </v:shape>
                <o:OLEObject Type="Embed" ProgID="Equation.3" ShapeID="_x0000_i1057" DrawAspect="Content" ObjectID="_1645027599" r:id="rId80"/>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2342" w:name="_Toc20425939"/>
      <w:bookmarkStart w:id="2343" w:name="_Toc29321335"/>
      <w:r w:rsidRPr="00325D1F">
        <w:rPr>
          <w:lang w:val="en-GB"/>
        </w:rPr>
        <w:t>–</w:t>
      </w:r>
      <w:r w:rsidRPr="00325D1F">
        <w:rPr>
          <w:lang w:val="en-GB"/>
        </w:rPr>
        <w:tab/>
      </w:r>
      <w:r w:rsidRPr="00325D1F">
        <w:rPr>
          <w:i/>
          <w:lang w:val="en-GB"/>
        </w:rPr>
        <w:t>BWP-Downlink</w:t>
      </w:r>
      <w:bookmarkEnd w:id="2342"/>
      <w:bookmarkEnd w:id="2343"/>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lastRenderedPageBreak/>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2344" w:name="_Toc20425940"/>
      <w:bookmarkStart w:id="2345" w:name="_Toc29321336"/>
      <w:r w:rsidRPr="00325D1F">
        <w:rPr>
          <w:lang w:val="en-GB"/>
        </w:rPr>
        <w:t>–</w:t>
      </w:r>
      <w:r w:rsidRPr="00325D1F">
        <w:rPr>
          <w:lang w:val="en-GB"/>
        </w:rPr>
        <w:tab/>
      </w:r>
      <w:r w:rsidRPr="00325D1F">
        <w:rPr>
          <w:i/>
          <w:lang w:val="en-GB"/>
        </w:rPr>
        <w:t>BWP-DownlinkCommon</w:t>
      </w:r>
      <w:bookmarkEnd w:id="2344"/>
      <w:bookmarkEnd w:id="2345"/>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2346" w:name="_Toc20425941"/>
      <w:bookmarkStart w:id="2347" w:name="_Toc29321337"/>
      <w:r w:rsidRPr="00325D1F">
        <w:rPr>
          <w:lang w:val="en-GB"/>
        </w:rPr>
        <w:t>–</w:t>
      </w:r>
      <w:r w:rsidRPr="00325D1F">
        <w:rPr>
          <w:lang w:val="en-GB"/>
        </w:rPr>
        <w:tab/>
      </w:r>
      <w:r w:rsidRPr="00325D1F">
        <w:rPr>
          <w:i/>
          <w:lang w:val="en-GB"/>
        </w:rPr>
        <w:t>BWP-DownlinkDedicated</w:t>
      </w:r>
      <w:bookmarkEnd w:id="2346"/>
      <w:bookmarkEnd w:id="2347"/>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2348" w:name="_Toc20425942"/>
      <w:bookmarkStart w:id="2349" w:name="_Toc29321338"/>
      <w:bookmarkStart w:id="2350" w:name="_Hlk898618"/>
      <w:r w:rsidRPr="00325D1F">
        <w:rPr>
          <w:lang w:val="en-GB"/>
        </w:rPr>
        <w:t>–</w:t>
      </w:r>
      <w:r w:rsidRPr="00325D1F">
        <w:rPr>
          <w:lang w:val="en-GB"/>
        </w:rPr>
        <w:tab/>
      </w:r>
      <w:r w:rsidRPr="00325D1F">
        <w:rPr>
          <w:i/>
          <w:lang w:val="en-GB"/>
        </w:rPr>
        <w:t>BWP-Id</w:t>
      </w:r>
      <w:bookmarkEnd w:id="2348"/>
      <w:bookmarkEnd w:id="2349"/>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lastRenderedPageBreak/>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2351" w:name="_Toc20425943"/>
      <w:bookmarkStart w:id="2352" w:name="_Toc29321339"/>
      <w:bookmarkEnd w:id="2350"/>
      <w:r w:rsidRPr="00325D1F">
        <w:rPr>
          <w:lang w:val="en-GB"/>
        </w:rPr>
        <w:t>–</w:t>
      </w:r>
      <w:r w:rsidRPr="00325D1F">
        <w:rPr>
          <w:lang w:val="en-GB"/>
        </w:rPr>
        <w:tab/>
      </w:r>
      <w:r w:rsidRPr="00325D1F">
        <w:rPr>
          <w:i/>
          <w:lang w:val="en-GB"/>
        </w:rPr>
        <w:t>BWP-Uplink</w:t>
      </w:r>
      <w:bookmarkEnd w:id="2351"/>
      <w:bookmarkEnd w:id="2352"/>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2353" w:name="_Hlk967125"/>
            <w:r w:rsidR="00362AC3" w:rsidRPr="00325D1F">
              <w:rPr>
                <w:szCs w:val="22"/>
                <w:lang w:val="en-GB" w:eastAsia="ja-JP"/>
              </w:rPr>
              <w:t>The Network does not include the value 0, since value 0 is reserved for the initial BWP.</w:t>
            </w:r>
            <w:bookmarkEnd w:id="2353"/>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2354" w:name="_Toc20425944"/>
      <w:bookmarkStart w:id="2355" w:name="_Toc29321340"/>
      <w:r w:rsidRPr="00325D1F">
        <w:rPr>
          <w:lang w:val="en-GB"/>
        </w:rPr>
        <w:t>–</w:t>
      </w:r>
      <w:r w:rsidRPr="00325D1F">
        <w:rPr>
          <w:lang w:val="en-GB"/>
        </w:rPr>
        <w:tab/>
      </w:r>
      <w:r w:rsidRPr="00325D1F">
        <w:rPr>
          <w:i/>
          <w:lang w:val="en-GB"/>
        </w:rPr>
        <w:t>BWP-UplinkCommon</w:t>
      </w:r>
      <w:bookmarkEnd w:id="2354"/>
      <w:bookmarkEnd w:id="2355"/>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lastRenderedPageBreak/>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2356" w:name="_Toc20425945"/>
      <w:bookmarkStart w:id="2357" w:name="_Toc29321341"/>
      <w:r w:rsidRPr="00325D1F">
        <w:rPr>
          <w:lang w:val="en-GB"/>
        </w:rPr>
        <w:t>–</w:t>
      </w:r>
      <w:r w:rsidRPr="00325D1F">
        <w:rPr>
          <w:lang w:val="en-GB"/>
        </w:rPr>
        <w:tab/>
      </w:r>
      <w:r w:rsidRPr="00325D1F">
        <w:rPr>
          <w:i/>
          <w:lang w:val="en-GB"/>
        </w:rPr>
        <w:t>BWP-UplinkDedicated</w:t>
      </w:r>
      <w:bookmarkEnd w:id="2356"/>
      <w:bookmarkEnd w:id="2357"/>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2358" w:name="_Toc20425946"/>
      <w:bookmarkStart w:id="2359"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2358"/>
      <w:bookmarkEnd w:id="2359"/>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2360" w:name="_Toc20425947"/>
      <w:bookmarkStart w:id="2361" w:name="_Toc29321343"/>
      <w:r w:rsidRPr="00325D1F">
        <w:rPr>
          <w:i/>
          <w:iCs/>
          <w:lang w:val="en-GB"/>
        </w:rPr>
        <w:t>–</w:t>
      </w:r>
      <w:r w:rsidRPr="00325D1F">
        <w:rPr>
          <w:i/>
          <w:iCs/>
          <w:lang w:val="en-GB"/>
        </w:rPr>
        <w:tab/>
      </w:r>
      <w:r w:rsidRPr="00325D1F">
        <w:rPr>
          <w:i/>
          <w:iCs/>
          <w:noProof/>
          <w:lang w:val="en-GB"/>
        </w:rPr>
        <w:t>CellAccessRelatedInfo-EUTRA-5GC</w:t>
      </w:r>
      <w:bookmarkEnd w:id="2360"/>
      <w:bookmarkEnd w:id="2361"/>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553BD7" w:rsidRDefault="002C5D28" w:rsidP="0096519C">
      <w:pPr>
        <w:pStyle w:val="PL"/>
      </w:pPr>
      <w:r w:rsidRPr="00325D1F">
        <w:t xml:space="preserve">    </w:t>
      </w:r>
      <w:r w:rsidRPr="00553BD7">
        <w:t>plmn-IdentityList-eutra-5gc             PLMN-IdentityList-EUTRA-5GC,</w:t>
      </w:r>
    </w:p>
    <w:p w14:paraId="17C2C646" w14:textId="77777777" w:rsidR="002C5D28" w:rsidRPr="00325D1F" w:rsidRDefault="002C5D28" w:rsidP="0096519C">
      <w:pPr>
        <w:pStyle w:val="PL"/>
      </w:pPr>
      <w:r w:rsidRPr="00553BD7">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2362" w:name="_Toc20425948"/>
      <w:bookmarkStart w:id="2363" w:name="_Toc29321344"/>
      <w:r w:rsidRPr="00325D1F">
        <w:rPr>
          <w:i/>
          <w:iCs/>
          <w:lang w:val="en-GB"/>
        </w:rPr>
        <w:t>–</w:t>
      </w:r>
      <w:r w:rsidRPr="00325D1F">
        <w:rPr>
          <w:i/>
          <w:iCs/>
          <w:lang w:val="en-GB"/>
        </w:rPr>
        <w:tab/>
      </w:r>
      <w:r w:rsidRPr="00325D1F">
        <w:rPr>
          <w:i/>
          <w:iCs/>
          <w:noProof/>
          <w:lang w:val="en-GB"/>
        </w:rPr>
        <w:t>CellAccessRelatedInfo-EUTRA-EPC</w:t>
      </w:r>
      <w:bookmarkEnd w:id="2362"/>
      <w:bookmarkEnd w:id="2363"/>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553BD7" w:rsidRDefault="002C5D28" w:rsidP="0096519C">
      <w:pPr>
        <w:pStyle w:val="PL"/>
      </w:pPr>
      <w:r w:rsidRPr="00325D1F">
        <w:t xml:space="preserve">    </w:t>
      </w:r>
      <w:r w:rsidRPr="00553BD7">
        <w:t>plmn-IdentityList-eutra-epc             PLMN-IdentityList-EUTRA-EPC,</w:t>
      </w:r>
    </w:p>
    <w:p w14:paraId="3550261F" w14:textId="77777777" w:rsidR="002C5D28" w:rsidRPr="00325D1F" w:rsidRDefault="002C5D28" w:rsidP="0096519C">
      <w:pPr>
        <w:pStyle w:val="PL"/>
      </w:pPr>
      <w:r w:rsidRPr="00553BD7">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2364" w:name="_Toc20425949"/>
      <w:bookmarkStart w:id="2365" w:name="_Toc29321345"/>
      <w:r w:rsidRPr="00325D1F">
        <w:rPr>
          <w:lang w:val="en-GB"/>
        </w:rPr>
        <w:t>–</w:t>
      </w:r>
      <w:r w:rsidRPr="00325D1F">
        <w:rPr>
          <w:lang w:val="en-GB"/>
        </w:rPr>
        <w:tab/>
      </w:r>
      <w:r w:rsidRPr="00325D1F">
        <w:rPr>
          <w:i/>
          <w:lang w:val="en-GB"/>
        </w:rPr>
        <w:t>CellGroupConfig</w:t>
      </w:r>
      <w:bookmarkEnd w:id="2364"/>
      <w:bookmarkEnd w:id="2365"/>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lastRenderedPageBreak/>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2366" w:name="_Toc20425950"/>
      <w:bookmarkStart w:id="2367" w:name="_Toc29321346"/>
      <w:r w:rsidRPr="00325D1F">
        <w:rPr>
          <w:lang w:val="en-GB"/>
        </w:rPr>
        <w:t>–</w:t>
      </w:r>
      <w:r w:rsidRPr="00325D1F">
        <w:rPr>
          <w:lang w:val="en-GB"/>
        </w:rPr>
        <w:tab/>
      </w:r>
      <w:r w:rsidRPr="00325D1F">
        <w:rPr>
          <w:i/>
          <w:lang w:val="en-GB"/>
        </w:rPr>
        <w:t>CellGroupId</w:t>
      </w:r>
      <w:bookmarkEnd w:id="2366"/>
      <w:bookmarkEnd w:id="2367"/>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2368" w:name="_Toc20425951"/>
      <w:bookmarkStart w:id="2369"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2368"/>
      <w:bookmarkEnd w:id="2369"/>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lastRenderedPageBreak/>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2370" w:name="_Toc20425952"/>
      <w:bookmarkStart w:id="2371" w:name="_Toc29321348"/>
      <w:r w:rsidRPr="00325D1F">
        <w:rPr>
          <w:lang w:val="en-GB"/>
        </w:rPr>
        <w:t>–</w:t>
      </w:r>
      <w:r w:rsidRPr="00325D1F">
        <w:rPr>
          <w:lang w:val="en-GB"/>
        </w:rPr>
        <w:tab/>
      </w:r>
      <w:r w:rsidRPr="00325D1F">
        <w:rPr>
          <w:i/>
          <w:noProof/>
          <w:lang w:val="en-GB"/>
        </w:rPr>
        <w:t>CellReselectionPriority</w:t>
      </w:r>
      <w:bookmarkEnd w:id="2370"/>
      <w:bookmarkEnd w:id="2371"/>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2372" w:name="_Toc20425953"/>
      <w:bookmarkStart w:id="2373" w:name="_Toc29321349"/>
      <w:r w:rsidRPr="00325D1F">
        <w:rPr>
          <w:lang w:val="en-GB"/>
        </w:rPr>
        <w:t>–</w:t>
      </w:r>
      <w:r w:rsidRPr="00325D1F">
        <w:rPr>
          <w:lang w:val="en-GB"/>
        </w:rPr>
        <w:tab/>
      </w:r>
      <w:r w:rsidRPr="00325D1F">
        <w:rPr>
          <w:i/>
          <w:noProof/>
          <w:lang w:val="en-GB"/>
        </w:rPr>
        <w:t>CellReselectionSubPriority</w:t>
      </w:r>
      <w:bookmarkEnd w:id="2372"/>
      <w:bookmarkEnd w:id="2373"/>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2374" w:name="_Toc20425954"/>
      <w:bookmarkStart w:id="2375" w:name="_Toc29321350"/>
      <w:r w:rsidRPr="00325D1F">
        <w:rPr>
          <w:i/>
          <w:iCs/>
          <w:lang w:val="en-GB"/>
        </w:rPr>
        <w:t>–</w:t>
      </w:r>
      <w:r w:rsidRPr="00325D1F">
        <w:rPr>
          <w:i/>
          <w:iCs/>
          <w:lang w:val="en-GB"/>
        </w:rPr>
        <w:tab/>
      </w:r>
      <w:r w:rsidRPr="00325D1F">
        <w:rPr>
          <w:i/>
          <w:iCs/>
          <w:noProof/>
          <w:lang w:val="en-GB"/>
        </w:rPr>
        <w:t>CGI-InfoEUTRA</w:t>
      </w:r>
      <w:bookmarkEnd w:id="2374"/>
      <w:bookmarkEnd w:id="2375"/>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553BD7" w:rsidRDefault="00770E52" w:rsidP="00770E52">
      <w:pPr>
        <w:pStyle w:val="TH"/>
        <w:rPr>
          <w:bCs/>
          <w:i/>
          <w:iCs/>
          <w:lang w:val="en-GB"/>
        </w:rPr>
      </w:pPr>
      <w:r w:rsidRPr="00553BD7">
        <w:rPr>
          <w:bCs/>
          <w:i/>
          <w:iCs/>
          <w:lang w:val="en-GB"/>
        </w:rPr>
        <w:t xml:space="preserve">CGI-InfoEUTRA </w:t>
      </w:r>
      <w:r w:rsidRPr="00553BD7">
        <w:rPr>
          <w:lang w:val="en-GB"/>
        </w:rPr>
        <w:t>information element</w:t>
      </w:r>
    </w:p>
    <w:p w14:paraId="660D9C58" w14:textId="77777777" w:rsidR="00770E52" w:rsidRPr="00553BD7" w:rsidRDefault="00770E52" w:rsidP="0096519C">
      <w:pPr>
        <w:pStyle w:val="PL"/>
        <w:rPr>
          <w:color w:val="808080"/>
        </w:rPr>
      </w:pPr>
      <w:r w:rsidRPr="00553BD7">
        <w:rPr>
          <w:color w:val="808080"/>
        </w:rPr>
        <w:t>-- ASN1START</w:t>
      </w:r>
    </w:p>
    <w:p w14:paraId="3333D760" w14:textId="6699BE27" w:rsidR="00770E52" w:rsidRPr="00553BD7" w:rsidRDefault="00770E52" w:rsidP="0096519C">
      <w:pPr>
        <w:pStyle w:val="PL"/>
        <w:rPr>
          <w:color w:val="808080"/>
        </w:rPr>
      </w:pPr>
      <w:r w:rsidRPr="00553BD7">
        <w:rPr>
          <w:color w:val="808080"/>
        </w:rPr>
        <w:t>-- TAG-CGI-I</w:t>
      </w:r>
      <w:r w:rsidR="006637BB" w:rsidRPr="00553BD7">
        <w:rPr>
          <w:color w:val="808080"/>
        </w:rPr>
        <w:t>NFO</w:t>
      </w:r>
      <w:r w:rsidRPr="00553BD7">
        <w:rPr>
          <w:color w:val="808080"/>
        </w:rPr>
        <w:t>EUTRA-START</w:t>
      </w:r>
    </w:p>
    <w:p w14:paraId="66DA5DEE" w14:textId="77777777" w:rsidR="00770E52" w:rsidRPr="00553BD7"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lastRenderedPageBreak/>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2376" w:name="_Toc20425955"/>
      <w:bookmarkStart w:id="2377"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2376"/>
      <w:bookmarkEnd w:id="2377"/>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570DE721" w:rsidR="005D376B" w:rsidRDefault="005D376B" w:rsidP="005D376B">
      <w:pPr>
        <w:rPr>
          <w:ins w:id="2378" w:author="CHO" w:date="2020-01-23T08:18:00Z"/>
        </w:rPr>
      </w:pPr>
    </w:p>
    <w:p w14:paraId="2AE3F75D" w14:textId="42633F1C" w:rsidR="00875D0C" w:rsidRPr="00325D1F" w:rsidRDefault="00875D0C" w:rsidP="00875D0C">
      <w:pPr>
        <w:pStyle w:val="Heading4"/>
        <w:rPr>
          <w:ins w:id="2379" w:author="CHO" w:date="2020-01-23T08:18:00Z"/>
          <w:i/>
          <w:iCs/>
          <w:lang w:val="en-GB"/>
        </w:rPr>
      </w:pPr>
      <w:ins w:id="2380" w:author="CHO" w:date="2020-01-23T08:18:00Z">
        <w:r w:rsidRPr="00325D1F">
          <w:rPr>
            <w:i/>
            <w:iCs/>
            <w:lang w:val="en-GB"/>
          </w:rPr>
          <w:t>–</w:t>
        </w:r>
        <w:r w:rsidRPr="00325D1F">
          <w:rPr>
            <w:i/>
            <w:iCs/>
            <w:lang w:val="en-GB"/>
          </w:rPr>
          <w:tab/>
        </w:r>
        <w:commentRangeStart w:id="2381"/>
        <w:commentRangeStart w:id="2382"/>
        <w:r w:rsidRPr="00875D0C">
          <w:rPr>
            <w:i/>
            <w:iCs/>
            <w:noProof/>
            <w:lang w:val="en-GB"/>
          </w:rPr>
          <w:t>C</w:t>
        </w:r>
      </w:ins>
      <w:ins w:id="2383" w:author="RAN2-109e-CPC" w:date="2020-03-05T10:49:00Z">
        <w:r w:rsidR="00FC4521">
          <w:rPr>
            <w:i/>
            <w:iCs/>
            <w:noProof/>
            <w:lang w:val="en-GB"/>
          </w:rPr>
          <w:t>onditionalReconfiguration</w:t>
        </w:r>
      </w:ins>
      <w:ins w:id="2384" w:author="CHO" w:date="2020-01-23T08:18:00Z">
        <w:del w:id="2385" w:author="RAN2-109e-CPC" w:date="2020-03-05T10:49:00Z">
          <w:r w:rsidRPr="00875D0C" w:rsidDel="00FC4521">
            <w:rPr>
              <w:i/>
              <w:iCs/>
              <w:noProof/>
              <w:lang w:val="en-GB"/>
            </w:rPr>
            <w:delText>HO</w:delText>
          </w:r>
        </w:del>
      </w:ins>
      <w:commentRangeEnd w:id="2381"/>
      <w:r w:rsidR="00FC4521">
        <w:rPr>
          <w:rStyle w:val="CommentReference"/>
          <w:rFonts w:ascii="Times New Roman" w:eastAsiaTheme="minorEastAsia" w:hAnsi="Times New Roman"/>
          <w:lang w:val="en-GB" w:eastAsia="en-US"/>
        </w:rPr>
        <w:commentReference w:id="2381"/>
      </w:r>
      <w:commentRangeEnd w:id="2382"/>
      <w:r w:rsidR="00E36F85">
        <w:rPr>
          <w:rStyle w:val="CommentReference"/>
          <w:rFonts w:ascii="Times New Roman" w:eastAsiaTheme="minorEastAsia" w:hAnsi="Times New Roman"/>
          <w:lang w:val="en-GB" w:eastAsia="en-US"/>
        </w:rPr>
        <w:commentReference w:id="2382"/>
      </w:r>
      <w:ins w:id="2386" w:author="CHO" w:date="2020-01-23T08:18:00Z">
        <w:del w:id="2387" w:author="RAN2-109e-CPC" w:date="2020-03-05T10:49:00Z">
          <w:r w:rsidRPr="00875D0C" w:rsidDel="00FC4521">
            <w:rPr>
              <w:i/>
              <w:iCs/>
              <w:noProof/>
              <w:lang w:val="en-GB"/>
            </w:rPr>
            <w:delText>-Config</w:delText>
          </w:r>
        </w:del>
      </w:ins>
    </w:p>
    <w:p w14:paraId="28532A68" w14:textId="0922885A" w:rsidR="00875D0C" w:rsidRPr="0096519C" w:rsidRDefault="00875D0C" w:rsidP="00875D0C">
      <w:pPr>
        <w:rPr>
          <w:ins w:id="2388" w:author="CHO" w:date="2020-01-23T08:19:00Z"/>
        </w:rPr>
      </w:pPr>
      <w:ins w:id="2389" w:author="CHO" w:date="2020-01-23T08:19:00Z">
        <w:r w:rsidRPr="0096519C">
          <w:t xml:space="preserve">The IE </w:t>
        </w:r>
        <w:proofErr w:type="spellStart"/>
        <w:r w:rsidRPr="0096519C">
          <w:rPr>
            <w:i/>
          </w:rPr>
          <w:t>C</w:t>
        </w:r>
      </w:ins>
      <w:ins w:id="2390" w:author="RAN2-109e-CPC" w:date="2020-03-05T10:49:00Z">
        <w:r w:rsidR="00FC4521">
          <w:rPr>
            <w:i/>
          </w:rPr>
          <w:t>onditionalReconfigur</w:t>
        </w:r>
      </w:ins>
      <w:ins w:id="2391" w:author="RAN2-109e-CPC" w:date="2020-03-05T10:50:00Z">
        <w:r w:rsidR="00FC4521">
          <w:rPr>
            <w:i/>
          </w:rPr>
          <w:t>ation</w:t>
        </w:r>
      </w:ins>
      <w:proofErr w:type="spellEnd"/>
      <w:ins w:id="2392" w:author="CHO" w:date="2020-01-23T08:19:00Z">
        <w:del w:id="2393" w:author="RAN2-109e-CPC" w:date="2020-03-05T10:50:00Z">
          <w:r w:rsidDel="00FC4521">
            <w:rPr>
              <w:i/>
            </w:rPr>
            <w:delText>HO-Config</w:delText>
          </w:r>
        </w:del>
        <w:r w:rsidRPr="0096519C">
          <w:rPr>
            <w:i/>
          </w:rPr>
          <w:t xml:space="preserve"> </w:t>
        </w:r>
        <w:r>
          <w:t xml:space="preserve">is </w:t>
        </w:r>
        <w:r w:rsidRPr="0096519C">
          <w:t xml:space="preserve">used to add, modify and release </w:t>
        </w:r>
        <w:r>
          <w:t xml:space="preserve">the configuration of conditional </w:t>
        </w:r>
        <w:del w:id="2394" w:author="RAN2-109e-CPC" w:date="2020-03-05T10:50:00Z">
          <w:r w:rsidDel="00FC4521">
            <w:delText>handover</w:delText>
          </w:r>
        </w:del>
      </w:ins>
      <w:ins w:id="2395" w:author="RAN2-109e-CPC" w:date="2020-03-05T10:50:00Z">
        <w:r w:rsidR="00FC4521">
          <w:t>configuration</w:t>
        </w:r>
      </w:ins>
      <w:ins w:id="2396" w:author="CHO" w:date="2020-01-23T08:19:00Z">
        <w:r>
          <w:t>.</w:t>
        </w:r>
      </w:ins>
    </w:p>
    <w:p w14:paraId="2D36AC07" w14:textId="1EB2EA77" w:rsidR="00875D0C" w:rsidRPr="00325D1F" w:rsidRDefault="00875D0C" w:rsidP="00875D0C">
      <w:pPr>
        <w:pStyle w:val="TH"/>
        <w:rPr>
          <w:ins w:id="2397" w:author="CHO" w:date="2020-01-23T08:18:00Z"/>
          <w:bCs/>
          <w:i/>
          <w:iCs/>
          <w:lang w:val="en-GB"/>
        </w:rPr>
      </w:pPr>
      <w:proofErr w:type="spellStart"/>
      <w:ins w:id="2398" w:author="CHO" w:date="2020-01-23T08:19:00Z">
        <w:r w:rsidRPr="00875D0C">
          <w:rPr>
            <w:bCs/>
            <w:i/>
            <w:iCs/>
            <w:lang w:val="en-GB"/>
          </w:rPr>
          <w:t>C</w:t>
        </w:r>
      </w:ins>
      <w:ins w:id="2399" w:author="RAN2-109e-CPC" w:date="2020-03-05T10:50:00Z">
        <w:r w:rsidR="00FC4521">
          <w:rPr>
            <w:bCs/>
            <w:i/>
            <w:iCs/>
            <w:lang w:val="en-GB"/>
          </w:rPr>
          <w:t>onditionalReconfiguration</w:t>
        </w:r>
      </w:ins>
      <w:proofErr w:type="spellEnd"/>
      <w:ins w:id="2400" w:author="CHO" w:date="2020-01-23T08:19:00Z">
        <w:del w:id="2401" w:author="RAN2-109e-CPC" w:date="2020-03-05T10:50:00Z">
          <w:r w:rsidRPr="00875D0C" w:rsidDel="00FC4521">
            <w:rPr>
              <w:bCs/>
              <w:i/>
              <w:iCs/>
              <w:lang w:val="en-GB"/>
            </w:rPr>
            <w:delText>HO-Config</w:delText>
          </w:r>
        </w:del>
        <w:r w:rsidRPr="00875D0C">
          <w:rPr>
            <w:bCs/>
            <w:i/>
            <w:iCs/>
            <w:lang w:val="en-GB"/>
          </w:rPr>
          <w:t xml:space="preserve"> </w:t>
        </w:r>
      </w:ins>
      <w:ins w:id="2402" w:author="CHO" w:date="2020-01-23T08:18:00Z">
        <w:r w:rsidRPr="00325D1F">
          <w:rPr>
            <w:lang w:val="en-GB"/>
          </w:rPr>
          <w:t>information element</w:t>
        </w:r>
      </w:ins>
    </w:p>
    <w:p w14:paraId="257257E5" w14:textId="77777777" w:rsidR="00875D0C" w:rsidRPr="005D6EB4" w:rsidRDefault="00875D0C" w:rsidP="00875D0C">
      <w:pPr>
        <w:pStyle w:val="PL"/>
        <w:rPr>
          <w:ins w:id="2403" w:author="CHO" w:date="2020-01-23T08:18:00Z"/>
          <w:color w:val="808080"/>
        </w:rPr>
      </w:pPr>
      <w:ins w:id="2404" w:author="CHO" w:date="2020-01-23T08:18:00Z">
        <w:r w:rsidRPr="005D6EB4">
          <w:rPr>
            <w:color w:val="808080"/>
          </w:rPr>
          <w:t>-- ASN1START</w:t>
        </w:r>
      </w:ins>
    </w:p>
    <w:p w14:paraId="31E23D21" w14:textId="4ABE71DC" w:rsidR="00875D0C" w:rsidRDefault="00875D0C" w:rsidP="00875D0C">
      <w:pPr>
        <w:pStyle w:val="PL"/>
        <w:rPr>
          <w:ins w:id="2405" w:author="CHO" w:date="2020-01-23T08:28:00Z"/>
          <w:color w:val="808080"/>
        </w:rPr>
      </w:pPr>
      <w:ins w:id="2406" w:author="CHO" w:date="2020-01-23T08:20:00Z">
        <w:r w:rsidRPr="00875D0C">
          <w:rPr>
            <w:color w:val="808080"/>
          </w:rPr>
          <w:t>-- TAG-C</w:t>
        </w:r>
      </w:ins>
      <w:ins w:id="2407" w:author="RAN2-109e-CPC" w:date="2020-03-05T10:50:00Z">
        <w:r w:rsidR="00FC4521">
          <w:rPr>
            <w:color w:val="808080"/>
          </w:rPr>
          <w:t>ONDITIONALRECONFIGURATION</w:t>
        </w:r>
      </w:ins>
      <w:ins w:id="2408" w:author="CHO" w:date="2020-01-23T08:20:00Z">
        <w:del w:id="2409" w:author="RAN2-109e-CPC" w:date="2020-03-05T10:50:00Z">
          <w:r w:rsidRPr="00875D0C" w:rsidDel="00FC4521">
            <w:rPr>
              <w:color w:val="808080"/>
            </w:rPr>
            <w:delText>HO-CONFIG</w:delText>
          </w:r>
        </w:del>
        <w:r w:rsidRPr="00875D0C">
          <w:rPr>
            <w:color w:val="808080"/>
          </w:rPr>
          <w:t>-START</w:t>
        </w:r>
      </w:ins>
    </w:p>
    <w:p w14:paraId="4110DB61" w14:textId="77777777" w:rsidR="00EF42E8" w:rsidRPr="00325D1F" w:rsidRDefault="00EF42E8" w:rsidP="00875D0C">
      <w:pPr>
        <w:pStyle w:val="PL"/>
        <w:rPr>
          <w:ins w:id="2410" w:author="CHO" w:date="2020-01-23T08:18:00Z"/>
        </w:rPr>
      </w:pPr>
    </w:p>
    <w:p w14:paraId="23EED89A" w14:textId="654356A3" w:rsidR="00875D0C" w:rsidRDefault="00875D0C" w:rsidP="00875D0C">
      <w:pPr>
        <w:pStyle w:val="PL"/>
        <w:rPr>
          <w:ins w:id="2411" w:author="CHO" w:date="2020-01-23T08:20:00Z"/>
        </w:rPr>
      </w:pPr>
      <w:ins w:id="2412" w:author="CHO" w:date="2020-01-23T08:20:00Z">
        <w:r>
          <w:t>C</w:t>
        </w:r>
      </w:ins>
      <w:ins w:id="2413" w:author="RAN2-109e-CPC" w:date="2020-03-05T10:51:00Z">
        <w:r w:rsidR="00FC4521">
          <w:t>onditionalReconfiguration</w:t>
        </w:r>
      </w:ins>
      <w:ins w:id="2414" w:author="CHO" w:date="2020-01-23T08:20:00Z">
        <w:del w:id="2415" w:author="RAN2-109e-CPC" w:date="2020-03-05T10:51:00Z">
          <w:r w:rsidDel="00FC4521">
            <w:delText>HO-Config</w:delText>
          </w:r>
        </w:del>
        <w:r>
          <w:t>-r16 ::=                    SEQUENCE {</w:t>
        </w:r>
      </w:ins>
    </w:p>
    <w:p w14:paraId="4019C506" w14:textId="2C9D88E9" w:rsidR="00875D0C" w:rsidRDefault="00875D0C" w:rsidP="00875D0C">
      <w:pPr>
        <w:pStyle w:val="PL"/>
        <w:rPr>
          <w:ins w:id="2416" w:author="CHO" w:date="2020-01-23T08:21:00Z"/>
        </w:rPr>
      </w:pPr>
      <w:ins w:id="2417" w:author="CHO" w:date="2020-01-23T08:21:00Z">
        <w:r>
          <w:t xml:space="preserve">    </w:t>
        </w:r>
        <w:commentRangeStart w:id="2418"/>
        <w:r>
          <w:t>attemptC</w:t>
        </w:r>
      </w:ins>
      <w:ins w:id="2419" w:author="RAN2-109e-CPC" w:date="2020-03-05T10:51:00Z">
        <w:r w:rsidR="00FC4521">
          <w:t>condReconfig</w:t>
        </w:r>
      </w:ins>
      <w:ins w:id="2420" w:author="CHO" w:date="2020-01-23T08:21:00Z">
        <w:del w:id="2421" w:author="RAN2-109e-CPC" w:date="2020-03-05T10:51:00Z">
          <w:r w:rsidDel="00FC4521">
            <w:delText>HO</w:delText>
          </w:r>
        </w:del>
      </w:ins>
      <w:commentRangeEnd w:id="2418"/>
      <w:r w:rsidR="00FC4521">
        <w:rPr>
          <w:rStyle w:val="CommentReference"/>
          <w:rFonts w:ascii="Times New Roman" w:eastAsiaTheme="minorEastAsia" w:hAnsi="Times New Roman"/>
          <w:noProof w:val="0"/>
          <w:lang w:eastAsia="en-US"/>
        </w:rPr>
        <w:commentReference w:id="2418"/>
      </w:r>
      <w:ins w:id="2422" w:author="CHO" w:date="2020-01-23T08:21:00Z">
        <w:r>
          <w:t>-r16                          ENUMERATED {true}              OPTIONAL,   -- Need N</w:t>
        </w:r>
      </w:ins>
    </w:p>
    <w:p w14:paraId="1CF84618" w14:textId="4E92947F" w:rsidR="00875D0C" w:rsidRDefault="00875D0C" w:rsidP="00875D0C">
      <w:pPr>
        <w:pStyle w:val="PL"/>
        <w:rPr>
          <w:ins w:id="2423" w:author="CHO" w:date="2020-01-23T08:20:00Z"/>
        </w:rPr>
      </w:pPr>
      <w:ins w:id="2424" w:author="CHO" w:date="2020-01-23T08:20:00Z">
        <w:r>
          <w:t xml:space="preserve">    </w:t>
        </w:r>
        <w:del w:id="2425" w:author="RAN2-109e-CPC" w:date="2020-03-05T10:51:00Z">
          <w:r w:rsidDel="00FC4521">
            <w:delText>cho-</w:delText>
          </w:r>
        </w:del>
      </w:ins>
      <w:ins w:id="2426" w:author="RAN2-109e-CPC" w:date="2020-03-05T10:51:00Z">
        <w:r w:rsidR="00FC4521">
          <w:t>c</w:t>
        </w:r>
      </w:ins>
      <w:ins w:id="2427" w:author="RAN2-109e-CPC" w:date="2020-03-05T10:52:00Z">
        <w:r w:rsidR="00FC4521">
          <w:t>ond</w:t>
        </w:r>
      </w:ins>
      <w:ins w:id="2428" w:author="CHO" w:date="2020-01-23T08:20:00Z">
        <w:r>
          <w:t xml:space="preserve">ConfigToRemoveList-r16              </w:t>
        </w:r>
      </w:ins>
      <w:ins w:id="2429" w:author="RAN2-109e-CPC" w:date="2020-03-05T10:52:00Z">
        <w:r w:rsidR="00FC4521">
          <w:t>Cond</w:t>
        </w:r>
      </w:ins>
      <w:ins w:id="2430" w:author="CHO" w:date="2020-01-23T08:20:00Z">
        <w:del w:id="2431" w:author="RAN2-109e-CPC" w:date="2020-03-05T10:52:00Z">
          <w:r w:rsidDel="00FC4521">
            <w:delText>CHO-</w:delText>
          </w:r>
        </w:del>
        <w:r>
          <w:t>ConfigToRemoveList-r16     OPTIONAL,   -- Need N</w:t>
        </w:r>
      </w:ins>
    </w:p>
    <w:p w14:paraId="7BA5B865" w14:textId="4A82F8EB" w:rsidR="00875D0C" w:rsidRDefault="00875D0C" w:rsidP="00875D0C">
      <w:pPr>
        <w:pStyle w:val="PL"/>
        <w:rPr>
          <w:ins w:id="2432" w:author="CHO" w:date="2020-01-23T08:20:00Z"/>
        </w:rPr>
      </w:pPr>
      <w:ins w:id="2433" w:author="CHO" w:date="2020-01-23T08:20:00Z">
        <w:r>
          <w:t xml:space="preserve">    </w:t>
        </w:r>
        <w:del w:id="2434" w:author="RAN2-109e-CPC" w:date="2020-03-05T10:52:00Z">
          <w:r w:rsidDel="00FC4521">
            <w:delText>cho-</w:delText>
          </w:r>
        </w:del>
      </w:ins>
      <w:ins w:id="2435" w:author="RAN2-109e-CPC" w:date="2020-03-05T10:52:00Z">
        <w:r w:rsidR="00FC4521">
          <w:t>cond</w:t>
        </w:r>
      </w:ins>
      <w:ins w:id="2436" w:author="CHO" w:date="2020-01-23T08:20:00Z">
        <w:r>
          <w:t xml:space="preserve">ConfigToAddModList-r16              </w:t>
        </w:r>
      </w:ins>
      <w:ins w:id="2437" w:author="RAN2-109e-CPC" w:date="2020-03-05T10:52:00Z">
        <w:r w:rsidR="00FC4521">
          <w:t>Cond</w:t>
        </w:r>
      </w:ins>
      <w:ins w:id="2438" w:author="CHO" w:date="2020-01-23T08:20:00Z">
        <w:del w:id="2439" w:author="RAN2-109e-CPC" w:date="2020-03-05T10:52:00Z">
          <w:r w:rsidDel="00FC4521">
            <w:delText>CHO-</w:delText>
          </w:r>
        </w:del>
        <w:r>
          <w:t>ConfigToAddModList-r16     OPTIONAL,   -- Need N</w:t>
        </w:r>
      </w:ins>
    </w:p>
    <w:p w14:paraId="541EBAE8" w14:textId="77777777" w:rsidR="00875D0C" w:rsidRDefault="00875D0C" w:rsidP="00875D0C">
      <w:pPr>
        <w:pStyle w:val="PL"/>
        <w:rPr>
          <w:ins w:id="2440" w:author="CHO" w:date="2020-01-23T08:20:00Z"/>
        </w:rPr>
      </w:pPr>
      <w:ins w:id="2441" w:author="CHO" w:date="2020-01-23T08:20:00Z">
        <w:r>
          <w:t xml:space="preserve">    ...</w:t>
        </w:r>
      </w:ins>
    </w:p>
    <w:p w14:paraId="39F52974" w14:textId="77777777" w:rsidR="00875D0C" w:rsidRDefault="00875D0C" w:rsidP="00875D0C">
      <w:pPr>
        <w:pStyle w:val="PL"/>
        <w:rPr>
          <w:ins w:id="2442" w:author="CHO" w:date="2020-01-23T08:20:00Z"/>
        </w:rPr>
      </w:pPr>
      <w:ins w:id="2443" w:author="CHO" w:date="2020-01-23T08:20:00Z">
        <w:r>
          <w:t>}</w:t>
        </w:r>
      </w:ins>
    </w:p>
    <w:p w14:paraId="0D441272" w14:textId="293A4622" w:rsidR="00875D0C" w:rsidRDefault="00FC4521" w:rsidP="00875D0C">
      <w:pPr>
        <w:pStyle w:val="PL"/>
        <w:rPr>
          <w:ins w:id="2444" w:author="CHO" w:date="2020-01-23T08:21:00Z"/>
        </w:rPr>
      </w:pPr>
      <w:ins w:id="2445" w:author="RAN2-109e-CPC" w:date="2020-03-05T10:52:00Z">
        <w:r>
          <w:t>Cond</w:t>
        </w:r>
      </w:ins>
      <w:ins w:id="2446" w:author="CHO" w:date="2020-01-23T08:20:00Z">
        <w:del w:id="2447" w:author="RAN2-109e-CPC" w:date="2020-03-05T10:52:00Z">
          <w:r w:rsidR="00875D0C" w:rsidDel="00FC4521">
            <w:delText>CHO-</w:delText>
          </w:r>
        </w:del>
        <w:r w:rsidR="00875D0C">
          <w:t>ConfigToRemoveList-r16 ::=              SEQUENCE (SIZE (1.. maxNrofC</w:t>
        </w:r>
      </w:ins>
      <w:ins w:id="2448" w:author="RAN2-109e-CPC" w:date="2020-03-05T10:52:00Z">
        <w:r>
          <w:t>ond</w:t>
        </w:r>
      </w:ins>
      <w:ins w:id="2449" w:author="CHO" w:date="2020-01-23T08:20:00Z">
        <w:del w:id="2450" w:author="RAN2-109e-CPC" w:date="2020-03-05T10:52:00Z">
          <w:r w:rsidR="00875D0C" w:rsidDel="00FC4521">
            <w:delText>HO-</w:delText>
          </w:r>
        </w:del>
        <w:r w:rsidR="00875D0C">
          <w:t>Cells)) OF C</w:t>
        </w:r>
      </w:ins>
      <w:ins w:id="2451" w:author="RAN2-109e-CPC" w:date="2020-03-05T10:52:00Z">
        <w:r>
          <w:t>ond</w:t>
        </w:r>
      </w:ins>
      <w:ins w:id="2452" w:author="CHO" w:date="2020-01-23T08:20:00Z">
        <w:del w:id="2453" w:author="RAN2-109e-CPC" w:date="2020-03-05T10:52:00Z">
          <w:r w:rsidR="00875D0C" w:rsidDel="00FC4521">
            <w:delText>HO-</w:delText>
          </w:r>
        </w:del>
        <w:r w:rsidR="00875D0C">
          <w:t>ConfigId-r16</w:t>
        </w:r>
      </w:ins>
    </w:p>
    <w:p w14:paraId="0DC6E461" w14:textId="77777777" w:rsidR="00875D0C" w:rsidRDefault="00875D0C" w:rsidP="00875D0C">
      <w:pPr>
        <w:pStyle w:val="PL"/>
        <w:rPr>
          <w:ins w:id="2454" w:author="CHO" w:date="2020-01-23T08:20:00Z"/>
        </w:rPr>
      </w:pPr>
    </w:p>
    <w:p w14:paraId="6868055E" w14:textId="34E1640C" w:rsidR="00EE297E" w:rsidRDefault="00875D0C" w:rsidP="00875D0C">
      <w:pPr>
        <w:pStyle w:val="PL"/>
        <w:rPr>
          <w:ins w:id="2455" w:author="CHO" w:date="2020-01-23T08:26:00Z"/>
        </w:rPr>
      </w:pPr>
      <w:ins w:id="2456" w:author="CHO" w:date="2020-01-23T08:20:00Z">
        <w:r>
          <w:t>-- TAG-C</w:t>
        </w:r>
      </w:ins>
      <w:ins w:id="2457" w:author="RAN2-109e-CPC" w:date="2020-03-05T10:52:00Z">
        <w:r w:rsidR="00FC4521">
          <w:t>ONDITIONALRE</w:t>
        </w:r>
      </w:ins>
      <w:ins w:id="2458" w:author="RAN2-109e-CPC" w:date="2020-03-05T10:53:00Z">
        <w:r w:rsidR="00FC4521">
          <w:t>CONFIGURATION</w:t>
        </w:r>
      </w:ins>
      <w:ins w:id="2459" w:author="CHO" w:date="2020-01-23T08:20:00Z">
        <w:del w:id="2460" w:author="RAN2-109e-CPC" w:date="2020-03-05T10:53:00Z">
          <w:r w:rsidDel="00FC4521">
            <w:delText>HO-CONFIG</w:delText>
          </w:r>
        </w:del>
        <w:r>
          <w:t>-STOP</w:t>
        </w:r>
      </w:ins>
    </w:p>
    <w:p w14:paraId="2C74DE0A" w14:textId="4B6E7AC0" w:rsidR="00875D0C" w:rsidRPr="005D6EB4" w:rsidRDefault="00875D0C" w:rsidP="00875D0C">
      <w:pPr>
        <w:pStyle w:val="PL"/>
        <w:rPr>
          <w:ins w:id="2461" w:author="CHO" w:date="2020-01-23T08:18:00Z"/>
          <w:color w:val="808080"/>
        </w:rPr>
      </w:pPr>
      <w:ins w:id="2462" w:author="CHO" w:date="2020-01-23T08:18:00Z">
        <w:r w:rsidRPr="005D6EB4">
          <w:rPr>
            <w:color w:val="808080"/>
          </w:rPr>
          <w:t>-- ASN1STOP</w:t>
        </w:r>
      </w:ins>
    </w:p>
    <w:p w14:paraId="4B68B8A0" w14:textId="67CB9011" w:rsidR="00875D0C" w:rsidRDefault="00875D0C" w:rsidP="005D376B">
      <w:pPr>
        <w:rPr>
          <w:ins w:id="2463" w:author="CHO" w:date="2020-01-23T08: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5D0C" w:rsidRPr="00325D1F" w14:paraId="18208E7B" w14:textId="77777777" w:rsidTr="007620F8">
        <w:trPr>
          <w:cantSplit/>
          <w:tblHeader/>
          <w:ins w:id="2464" w:author="CHO" w:date="2020-01-23T08:22:00Z"/>
        </w:trPr>
        <w:tc>
          <w:tcPr>
            <w:tcW w:w="14175" w:type="dxa"/>
          </w:tcPr>
          <w:p w14:paraId="436BC2E4" w14:textId="543C30D8" w:rsidR="00875D0C" w:rsidRPr="00325D1F" w:rsidRDefault="00875D0C" w:rsidP="007620F8">
            <w:pPr>
              <w:pStyle w:val="TAH"/>
              <w:rPr>
                <w:ins w:id="2465" w:author="CHO" w:date="2020-01-23T08:22:00Z"/>
                <w:lang w:val="en-GB" w:eastAsia="en-GB"/>
              </w:rPr>
            </w:pPr>
            <w:ins w:id="2466" w:author="CHO" w:date="2020-01-23T08:22:00Z">
              <w:r w:rsidRPr="00875D0C">
                <w:rPr>
                  <w:i/>
                  <w:noProof/>
                  <w:lang w:val="en-GB" w:eastAsia="en-GB"/>
                </w:rPr>
                <w:t>C</w:t>
              </w:r>
            </w:ins>
            <w:ins w:id="2467" w:author="RAN2-109e-CPC" w:date="2020-03-05T10:53:00Z">
              <w:r w:rsidR="00FC4521">
                <w:rPr>
                  <w:i/>
                  <w:noProof/>
                  <w:lang w:val="en-GB" w:eastAsia="en-GB"/>
                </w:rPr>
                <w:t>onditionalReconfiguration</w:t>
              </w:r>
            </w:ins>
            <w:ins w:id="2468" w:author="CHO" w:date="2020-01-23T08:22:00Z">
              <w:del w:id="2469" w:author="RAN2-109e-CPC" w:date="2020-03-05T10:53:00Z">
                <w:r w:rsidRPr="00875D0C" w:rsidDel="00FC4521">
                  <w:rPr>
                    <w:i/>
                    <w:noProof/>
                    <w:lang w:val="en-GB" w:eastAsia="en-GB"/>
                  </w:rPr>
                  <w:delText>HO-Config</w:delText>
                </w:r>
              </w:del>
              <w:r w:rsidRPr="00325D1F">
                <w:rPr>
                  <w:i/>
                  <w:noProof/>
                  <w:lang w:val="en-GB" w:eastAsia="en-GB"/>
                </w:rPr>
                <w:t xml:space="preserve"> </w:t>
              </w:r>
              <w:r w:rsidRPr="00325D1F">
                <w:rPr>
                  <w:iCs/>
                  <w:noProof/>
                  <w:lang w:val="en-GB" w:eastAsia="en-GB"/>
                </w:rPr>
                <w:t>field descriptions</w:t>
              </w:r>
            </w:ins>
          </w:p>
        </w:tc>
      </w:tr>
      <w:tr w:rsidR="00875D0C" w:rsidRPr="00325D1F" w14:paraId="549C67B9" w14:textId="77777777" w:rsidTr="007620F8">
        <w:trPr>
          <w:cantSplit/>
          <w:ins w:id="2470" w:author="CHO" w:date="2020-01-23T08:22:00Z"/>
        </w:trPr>
        <w:tc>
          <w:tcPr>
            <w:tcW w:w="14175" w:type="dxa"/>
          </w:tcPr>
          <w:p w14:paraId="3406BC82" w14:textId="7084E747" w:rsidR="00875D0C" w:rsidRPr="00325D1F" w:rsidRDefault="00875D0C" w:rsidP="007620F8">
            <w:pPr>
              <w:pStyle w:val="TAL"/>
              <w:rPr>
                <w:ins w:id="2471" w:author="CHO" w:date="2020-01-23T08:22:00Z"/>
                <w:lang w:val="en-GB" w:eastAsia="ja-JP"/>
              </w:rPr>
            </w:pPr>
            <w:ins w:id="2472" w:author="CHO" w:date="2020-01-23T08:22:00Z">
              <w:del w:id="2473" w:author="RAN2-109e-CPC" w:date="2020-03-05T10:53:00Z">
                <w:r w:rsidRPr="00875D0C" w:rsidDel="00FC4521">
                  <w:rPr>
                    <w:b/>
                    <w:bCs/>
                    <w:i/>
                    <w:noProof/>
                    <w:lang w:val="en-GB" w:eastAsia="en-GB"/>
                  </w:rPr>
                  <w:delText>cho-</w:delText>
                </w:r>
              </w:del>
            </w:ins>
            <w:ins w:id="2474" w:author="RAN2-109e-CPC" w:date="2020-03-05T10:53:00Z">
              <w:r w:rsidR="00FC4521">
                <w:rPr>
                  <w:b/>
                  <w:bCs/>
                  <w:i/>
                  <w:noProof/>
                  <w:lang w:val="en-GB" w:eastAsia="en-GB"/>
                </w:rPr>
                <w:t>cond</w:t>
              </w:r>
            </w:ins>
            <w:ins w:id="2475" w:author="CHO" w:date="2020-01-23T08:22:00Z">
              <w:r w:rsidRPr="00875D0C">
                <w:rPr>
                  <w:b/>
                  <w:bCs/>
                  <w:i/>
                  <w:noProof/>
                  <w:lang w:val="en-GB" w:eastAsia="en-GB"/>
                </w:rPr>
                <w:t>ConfigToAddModList</w:t>
              </w:r>
            </w:ins>
          </w:p>
          <w:p w14:paraId="017A8712" w14:textId="240D162C" w:rsidR="00875D0C" w:rsidRPr="00325D1F" w:rsidRDefault="00875D0C" w:rsidP="007620F8">
            <w:pPr>
              <w:pStyle w:val="TAL"/>
              <w:rPr>
                <w:ins w:id="2476" w:author="CHO" w:date="2020-01-23T08:22:00Z"/>
                <w:b/>
                <w:bCs/>
                <w:i/>
                <w:noProof/>
                <w:lang w:val="en-GB" w:eastAsia="zh-CN"/>
              </w:rPr>
            </w:pPr>
            <w:ins w:id="2477" w:author="CHO" w:date="2020-01-23T08:23:00Z">
              <w:r w:rsidRPr="00875D0C">
                <w:rPr>
                  <w:lang w:val="en-GB" w:eastAsia="ja-JP"/>
                </w:rPr>
                <w:t xml:space="preserve">List of the configuration of candidate </w:t>
              </w:r>
            </w:ins>
            <w:proofErr w:type="spellStart"/>
            <w:ins w:id="2478" w:author="RAN2-109e-CPC" w:date="2020-03-05T10:53:00Z">
              <w:r w:rsidR="00FC4521">
                <w:rPr>
                  <w:lang w:val="en-GB" w:eastAsia="ja-JP"/>
                </w:rPr>
                <w:t>SpC</w:t>
              </w:r>
            </w:ins>
            <w:ins w:id="2479" w:author="CHO" w:date="2020-01-23T08:23:00Z">
              <w:del w:id="2480" w:author="RAN2-109e-CPC" w:date="2020-03-05T10:53:00Z">
                <w:r w:rsidRPr="00875D0C" w:rsidDel="00FC4521">
                  <w:rPr>
                    <w:lang w:val="en-GB" w:eastAsia="ja-JP"/>
                  </w:rPr>
                  <w:delText>c</w:delText>
                </w:r>
              </w:del>
              <w:r w:rsidRPr="00875D0C">
                <w:rPr>
                  <w:lang w:val="en-GB" w:eastAsia="ja-JP"/>
                </w:rPr>
                <w:t>ells</w:t>
              </w:r>
              <w:proofErr w:type="spellEnd"/>
              <w:r w:rsidRPr="00875D0C">
                <w:rPr>
                  <w:lang w:val="en-GB" w:eastAsia="ja-JP"/>
                </w:rPr>
                <w:t xml:space="preserve"> to be added or modified</w:t>
              </w:r>
            </w:ins>
            <w:ins w:id="2481" w:author="RAN2-109e-CPC" w:date="2020-03-05T10:53:00Z">
              <w:r w:rsidR="00FC4521">
                <w:rPr>
                  <w:lang w:val="en-GB" w:eastAsia="ja-JP"/>
                </w:rPr>
                <w:t xml:space="preserve"> for CHO or CPC</w:t>
              </w:r>
            </w:ins>
            <w:ins w:id="2482" w:author="CHO" w:date="2020-01-23T08:23:00Z">
              <w:r w:rsidRPr="00875D0C">
                <w:rPr>
                  <w:lang w:val="en-GB" w:eastAsia="ja-JP"/>
                </w:rPr>
                <w:t>.</w:t>
              </w:r>
            </w:ins>
          </w:p>
        </w:tc>
      </w:tr>
      <w:tr w:rsidR="00875D0C" w:rsidRPr="00325D1F" w14:paraId="361909C2" w14:textId="77777777" w:rsidTr="007620F8">
        <w:trPr>
          <w:cantSplit/>
          <w:ins w:id="2483" w:author="CHO" w:date="2020-01-23T08:23:00Z"/>
        </w:trPr>
        <w:tc>
          <w:tcPr>
            <w:tcW w:w="14175" w:type="dxa"/>
          </w:tcPr>
          <w:p w14:paraId="588BDBE0" w14:textId="7ABAD7BB" w:rsidR="00875D0C" w:rsidRPr="00325D1F" w:rsidRDefault="00EE297E" w:rsidP="00875D0C">
            <w:pPr>
              <w:pStyle w:val="TAL"/>
              <w:rPr>
                <w:ins w:id="2484" w:author="CHO" w:date="2020-01-23T08:23:00Z"/>
                <w:lang w:val="en-GB" w:eastAsia="ja-JP"/>
              </w:rPr>
            </w:pPr>
            <w:ins w:id="2485" w:author="CHO" w:date="2020-01-23T08:23:00Z">
              <w:del w:id="2486" w:author="RAN2-109e-CPC" w:date="2020-03-05T10:53:00Z">
                <w:r w:rsidRPr="00875D0C" w:rsidDel="00FC4521">
                  <w:rPr>
                    <w:b/>
                    <w:bCs/>
                    <w:i/>
                    <w:noProof/>
                    <w:lang w:val="en-GB" w:eastAsia="en-GB"/>
                  </w:rPr>
                  <w:delText>C</w:delText>
                </w:r>
                <w:r w:rsidR="00875D0C" w:rsidRPr="00875D0C" w:rsidDel="00FC4521">
                  <w:rPr>
                    <w:b/>
                    <w:bCs/>
                    <w:i/>
                    <w:noProof/>
                    <w:lang w:val="en-GB" w:eastAsia="en-GB"/>
                  </w:rPr>
                  <w:delText>ho-</w:delText>
                </w:r>
              </w:del>
            </w:ins>
            <w:ins w:id="2487" w:author="RAN2-109e-CPC" w:date="2020-03-05T10:53:00Z">
              <w:r w:rsidR="00FC4521">
                <w:rPr>
                  <w:b/>
                  <w:bCs/>
                  <w:i/>
                  <w:noProof/>
                  <w:lang w:val="en-GB" w:eastAsia="en-GB"/>
                </w:rPr>
                <w:t>cond</w:t>
              </w:r>
            </w:ins>
            <w:ins w:id="2488" w:author="CHO" w:date="2020-01-23T08:23:00Z">
              <w:r w:rsidR="00875D0C" w:rsidRPr="00875D0C">
                <w:rPr>
                  <w:b/>
                  <w:bCs/>
                  <w:i/>
                  <w:noProof/>
                  <w:lang w:val="en-GB" w:eastAsia="en-GB"/>
                </w:rPr>
                <w:t>ConfigToRemoveList</w:t>
              </w:r>
            </w:ins>
          </w:p>
          <w:p w14:paraId="0D9F5F55" w14:textId="2E7D623A" w:rsidR="00875D0C" w:rsidRPr="00875D0C" w:rsidRDefault="00875D0C" w:rsidP="00875D0C">
            <w:pPr>
              <w:pStyle w:val="TAL"/>
              <w:rPr>
                <w:ins w:id="2489" w:author="CHO" w:date="2020-01-23T08:23:00Z"/>
                <w:b/>
                <w:bCs/>
                <w:i/>
                <w:noProof/>
                <w:lang w:val="en-GB" w:eastAsia="en-GB"/>
              </w:rPr>
            </w:pPr>
            <w:ins w:id="2490" w:author="CHO" w:date="2020-01-23T08:24:00Z">
              <w:r w:rsidRPr="00875D0C">
                <w:rPr>
                  <w:lang w:val="en-GB" w:eastAsia="ja-JP"/>
                </w:rPr>
                <w:t xml:space="preserve">List of the configuration of candidate </w:t>
              </w:r>
            </w:ins>
            <w:proofErr w:type="spellStart"/>
            <w:ins w:id="2491" w:author="RAN2-109e-CPC" w:date="2020-03-05T10:53:00Z">
              <w:r w:rsidR="00FC4521">
                <w:rPr>
                  <w:lang w:val="en-GB" w:eastAsia="ja-JP"/>
                </w:rPr>
                <w:t>SpC</w:t>
              </w:r>
            </w:ins>
            <w:ins w:id="2492" w:author="CHO" w:date="2020-01-23T08:24:00Z">
              <w:del w:id="2493" w:author="RAN2-109e-CPC" w:date="2020-03-05T10:53:00Z">
                <w:r w:rsidRPr="00875D0C" w:rsidDel="00FC4521">
                  <w:rPr>
                    <w:lang w:val="en-GB" w:eastAsia="ja-JP"/>
                  </w:rPr>
                  <w:delText>c</w:delText>
                </w:r>
              </w:del>
              <w:r w:rsidRPr="00875D0C">
                <w:rPr>
                  <w:lang w:val="en-GB" w:eastAsia="ja-JP"/>
                </w:rPr>
                <w:t>ells</w:t>
              </w:r>
              <w:proofErr w:type="spellEnd"/>
              <w:r w:rsidRPr="00875D0C">
                <w:rPr>
                  <w:lang w:val="en-GB" w:eastAsia="ja-JP"/>
                </w:rPr>
                <w:t xml:space="preserve"> to be removed. When the network removes the stored </w:t>
              </w:r>
              <w:del w:id="2494" w:author="RAN2-109e-CPC" w:date="2020-03-05T10:54:00Z">
                <w:r w:rsidRPr="00875D0C" w:rsidDel="00FC4521">
                  <w:rPr>
                    <w:lang w:val="en-GB" w:eastAsia="ja-JP"/>
                  </w:rPr>
                  <w:delText>CHO</w:delText>
                </w:r>
              </w:del>
            </w:ins>
            <w:ins w:id="2495" w:author="RAN2-109e-CPC" w:date="2020-03-05T10:54:00Z">
              <w:r w:rsidR="00FC4521">
                <w:rPr>
                  <w:lang w:val="en-GB" w:eastAsia="ja-JP"/>
                </w:rPr>
                <w:t>conditional</w:t>
              </w:r>
            </w:ins>
            <w:ins w:id="2496" w:author="CHO" w:date="2020-01-23T08:24:00Z">
              <w:r w:rsidRPr="00875D0C">
                <w:rPr>
                  <w:lang w:val="en-GB" w:eastAsia="ja-JP"/>
                </w:rPr>
                <w:t xml:space="preserve"> configuration for a candidate cell, the network releases the measIDs associated to the </w:t>
              </w:r>
              <w:del w:id="2497" w:author="RAN2-109e-CPC" w:date="2020-03-05T10:54:00Z">
                <w:r w:rsidRPr="00875D0C" w:rsidDel="00FC4521">
                  <w:rPr>
                    <w:i/>
                    <w:lang w:val="en-GB" w:eastAsia="ja-JP"/>
                  </w:rPr>
                  <w:delText>cho-</w:delText>
                </w:r>
              </w:del>
            </w:ins>
            <w:proofErr w:type="spellStart"/>
            <w:ins w:id="2498" w:author="RAN2-109e-CPC" w:date="2020-03-05T10:54:00Z">
              <w:r w:rsidR="00FC4521">
                <w:rPr>
                  <w:i/>
                  <w:lang w:val="en-GB" w:eastAsia="ja-JP"/>
                </w:rPr>
                <w:t>cond</w:t>
              </w:r>
            </w:ins>
            <w:ins w:id="2499" w:author="CHO" w:date="2020-01-23T08:24:00Z">
              <w:r w:rsidRPr="00875D0C">
                <w:rPr>
                  <w:i/>
                  <w:lang w:val="en-GB" w:eastAsia="ja-JP"/>
                </w:rPr>
                <w:t>ExecutionCond</w:t>
              </w:r>
              <w:proofErr w:type="spellEnd"/>
              <w:r w:rsidRPr="00875D0C">
                <w:rPr>
                  <w:lang w:val="en-GB" w:eastAsia="ja-JP"/>
                </w:rPr>
                <w:t xml:space="preserve"> if it is not used by the </w:t>
              </w:r>
              <w:del w:id="2500" w:author="RAN2-109e-CPC" w:date="2020-03-05T10:54:00Z">
                <w:r w:rsidRPr="00875D0C" w:rsidDel="00FC4521">
                  <w:rPr>
                    <w:i/>
                    <w:lang w:val="en-GB" w:eastAsia="ja-JP"/>
                  </w:rPr>
                  <w:delText>cho-</w:delText>
                </w:r>
              </w:del>
            </w:ins>
            <w:proofErr w:type="spellStart"/>
            <w:ins w:id="2501" w:author="RAN2-109e-CPC" w:date="2020-03-05T10:54:00Z">
              <w:r w:rsidR="00FC4521">
                <w:rPr>
                  <w:i/>
                  <w:lang w:val="en-GB" w:eastAsia="ja-JP"/>
                </w:rPr>
                <w:t>cond</w:t>
              </w:r>
            </w:ins>
            <w:ins w:id="2502" w:author="CHO" w:date="2020-01-23T08:24:00Z">
              <w:r w:rsidRPr="00875D0C">
                <w:rPr>
                  <w:i/>
                  <w:lang w:val="en-GB" w:eastAsia="ja-JP"/>
                </w:rPr>
                <w:t>ExecutionCond</w:t>
              </w:r>
              <w:proofErr w:type="spellEnd"/>
              <w:r w:rsidRPr="00875D0C">
                <w:rPr>
                  <w:lang w:val="en-GB" w:eastAsia="ja-JP"/>
                </w:rPr>
                <w:t xml:space="preserve"> of other candidate cells.</w:t>
              </w:r>
            </w:ins>
          </w:p>
        </w:tc>
      </w:tr>
    </w:tbl>
    <w:p w14:paraId="0762CCB9" w14:textId="68D15ECA" w:rsidR="00875D0C" w:rsidRDefault="00875D0C" w:rsidP="005D376B">
      <w:pPr>
        <w:rPr>
          <w:ins w:id="2503" w:author="CHO" w:date="2020-01-23T08:24:00Z"/>
        </w:rPr>
      </w:pPr>
    </w:p>
    <w:p w14:paraId="501340DF" w14:textId="65B5B3BE" w:rsidR="00EE297E" w:rsidRPr="00325D1F" w:rsidRDefault="00EE297E" w:rsidP="00EE297E">
      <w:pPr>
        <w:pStyle w:val="Heading4"/>
        <w:rPr>
          <w:ins w:id="2504" w:author="CHO" w:date="2020-01-23T08:24:00Z"/>
          <w:i/>
          <w:iCs/>
          <w:lang w:val="en-GB"/>
        </w:rPr>
      </w:pPr>
      <w:ins w:id="2505" w:author="CHO" w:date="2020-01-23T08:24:00Z">
        <w:r w:rsidRPr="00325D1F">
          <w:rPr>
            <w:i/>
            <w:iCs/>
            <w:lang w:val="en-GB"/>
          </w:rPr>
          <w:t>–</w:t>
        </w:r>
        <w:r w:rsidRPr="00325D1F">
          <w:rPr>
            <w:i/>
            <w:iCs/>
            <w:lang w:val="en-GB"/>
          </w:rPr>
          <w:tab/>
        </w:r>
      </w:ins>
      <w:commentRangeStart w:id="2506"/>
      <w:ins w:id="2507" w:author="CHO" w:date="2020-01-23T08:25:00Z">
        <w:r w:rsidRPr="00EE297E">
          <w:rPr>
            <w:i/>
            <w:iCs/>
            <w:noProof/>
            <w:lang w:val="en-GB"/>
          </w:rPr>
          <w:t>C</w:t>
        </w:r>
      </w:ins>
      <w:ins w:id="2508" w:author="RAN2-109e-CPC" w:date="2020-03-05T10:55:00Z">
        <w:r w:rsidR="00E36F85">
          <w:rPr>
            <w:i/>
            <w:iCs/>
            <w:noProof/>
            <w:lang w:val="en-GB"/>
          </w:rPr>
          <w:t>ond</w:t>
        </w:r>
      </w:ins>
      <w:ins w:id="2509" w:author="CHO" w:date="2020-01-23T08:25:00Z">
        <w:del w:id="2510" w:author="RAN2-109e-CPC" w:date="2020-03-05T10:55:00Z">
          <w:r w:rsidRPr="00EE297E" w:rsidDel="00E36F85">
            <w:rPr>
              <w:i/>
              <w:iCs/>
              <w:noProof/>
              <w:lang w:val="en-GB"/>
            </w:rPr>
            <w:delText>HO</w:delText>
          </w:r>
        </w:del>
      </w:ins>
      <w:commentRangeEnd w:id="2506"/>
      <w:r w:rsidR="00E36F85">
        <w:rPr>
          <w:rStyle w:val="CommentReference"/>
          <w:rFonts w:ascii="Times New Roman" w:eastAsiaTheme="minorEastAsia" w:hAnsi="Times New Roman"/>
          <w:lang w:val="en-GB" w:eastAsia="en-US"/>
        </w:rPr>
        <w:commentReference w:id="2506"/>
      </w:r>
      <w:ins w:id="2511" w:author="CHO" w:date="2020-01-23T08:25:00Z">
        <w:del w:id="2512" w:author="RAN2-109e-CPC" w:date="2020-03-05T10:55:00Z">
          <w:r w:rsidRPr="00EE297E" w:rsidDel="00E36F85">
            <w:rPr>
              <w:i/>
              <w:iCs/>
              <w:noProof/>
              <w:lang w:val="en-GB"/>
            </w:rPr>
            <w:delText>-</w:delText>
          </w:r>
        </w:del>
        <w:r w:rsidRPr="00EE297E">
          <w:rPr>
            <w:i/>
            <w:iCs/>
            <w:noProof/>
            <w:lang w:val="en-GB"/>
          </w:rPr>
          <w:t>ConfigId</w:t>
        </w:r>
      </w:ins>
    </w:p>
    <w:p w14:paraId="0DAC9CAE" w14:textId="63AEFBFA" w:rsidR="00EE297E" w:rsidRPr="0096519C" w:rsidRDefault="00EE297E" w:rsidP="00EE297E">
      <w:pPr>
        <w:rPr>
          <w:ins w:id="2513" w:author="CHO" w:date="2020-01-23T08:24:00Z"/>
        </w:rPr>
      </w:pPr>
      <w:ins w:id="2514" w:author="CHO" w:date="2020-01-23T08:25:00Z">
        <w:r w:rsidRPr="005E162F">
          <w:t xml:space="preserve">The IE </w:t>
        </w:r>
        <w:proofErr w:type="spellStart"/>
        <w:r w:rsidRPr="005E162F">
          <w:rPr>
            <w:i/>
          </w:rPr>
          <w:t>C</w:t>
        </w:r>
      </w:ins>
      <w:ins w:id="2515" w:author="RAN2-109e-CPC" w:date="2020-03-05T10:55:00Z">
        <w:r w:rsidR="00E36F85">
          <w:rPr>
            <w:i/>
          </w:rPr>
          <w:t>ond</w:t>
        </w:r>
      </w:ins>
      <w:ins w:id="2516" w:author="CHO" w:date="2020-01-23T08:25:00Z">
        <w:del w:id="2517" w:author="RAN2-109e-CPC" w:date="2020-03-05T10:55:00Z">
          <w:r w:rsidDel="00E36F85">
            <w:rPr>
              <w:i/>
            </w:rPr>
            <w:delText>HO-</w:delText>
          </w:r>
        </w:del>
        <w:r>
          <w:rPr>
            <w:i/>
          </w:rPr>
          <w:t>Config</w:t>
        </w:r>
        <w:r w:rsidRPr="005E162F">
          <w:rPr>
            <w:i/>
          </w:rPr>
          <w:t>Id</w:t>
        </w:r>
        <w:proofErr w:type="spellEnd"/>
        <w:r w:rsidRPr="005E162F">
          <w:t xml:space="preserve"> is used to identify a </w:t>
        </w:r>
        <w:r>
          <w:t>CHO</w:t>
        </w:r>
      </w:ins>
      <w:ins w:id="2518" w:author="RAN2-109e-CPC" w:date="2020-03-05T10:55:00Z">
        <w:r w:rsidR="00E36F85">
          <w:t xml:space="preserve"> or CPC</w:t>
        </w:r>
      </w:ins>
      <w:ins w:id="2519" w:author="CHO" w:date="2020-01-23T08:25:00Z">
        <w:r>
          <w:t xml:space="preserve"> configuration</w:t>
        </w:r>
        <w:r w:rsidRPr="005E162F">
          <w:t>.</w:t>
        </w:r>
      </w:ins>
    </w:p>
    <w:p w14:paraId="320387BE" w14:textId="268201D5" w:rsidR="00EE297E" w:rsidRPr="00325D1F" w:rsidRDefault="00EE297E" w:rsidP="00EE297E">
      <w:pPr>
        <w:pStyle w:val="TH"/>
        <w:rPr>
          <w:ins w:id="2520" w:author="CHO" w:date="2020-01-23T08:24:00Z"/>
          <w:bCs/>
          <w:i/>
          <w:iCs/>
          <w:lang w:val="en-GB"/>
        </w:rPr>
      </w:pPr>
      <w:proofErr w:type="spellStart"/>
      <w:ins w:id="2521" w:author="CHO" w:date="2020-01-23T08:24:00Z">
        <w:r w:rsidRPr="00875D0C">
          <w:rPr>
            <w:bCs/>
            <w:i/>
            <w:iCs/>
            <w:lang w:val="en-GB"/>
          </w:rPr>
          <w:t>C</w:t>
        </w:r>
      </w:ins>
      <w:ins w:id="2522" w:author="RAN2-109e-CPC" w:date="2020-03-05T10:55:00Z">
        <w:r w:rsidR="00E36F85">
          <w:rPr>
            <w:bCs/>
            <w:i/>
            <w:iCs/>
            <w:lang w:val="en-GB"/>
          </w:rPr>
          <w:t>ond</w:t>
        </w:r>
      </w:ins>
      <w:ins w:id="2523" w:author="CHO" w:date="2020-01-23T08:24:00Z">
        <w:del w:id="2524" w:author="RAN2-109e-CPC" w:date="2020-03-05T10:55:00Z">
          <w:r w:rsidRPr="00875D0C" w:rsidDel="00E36F85">
            <w:rPr>
              <w:bCs/>
              <w:i/>
              <w:iCs/>
              <w:lang w:val="en-GB"/>
            </w:rPr>
            <w:delText>HO-</w:delText>
          </w:r>
        </w:del>
        <w:r w:rsidRPr="00875D0C">
          <w:rPr>
            <w:bCs/>
            <w:i/>
            <w:iCs/>
            <w:lang w:val="en-GB"/>
          </w:rPr>
          <w:t>Config</w:t>
        </w:r>
      </w:ins>
      <w:ins w:id="2525" w:author="CHO" w:date="2020-01-23T08:25:00Z">
        <w:r>
          <w:rPr>
            <w:bCs/>
            <w:i/>
            <w:iCs/>
            <w:lang w:val="en-GB"/>
          </w:rPr>
          <w:t>Id</w:t>
        </w:r>
      </w:ins>
      <w:proofErr w:type="spellEnd"/>
      <w:ins w:id="2526" w:author="CHO" w:date="2020-01-23T08:24:00Z">
        <w:r w:rsidRPr="00875D0C">
          <w:rPr>
            <w:bCs/>
            <w:i/>
            <w:iCs/>
            <w:lang w:val="en-GB"/>
          </w:rPr>
          <w:t xml:space="preserve"> </w:t>
        </w:r>
        <w:r w:rsidRPr="00325D1F">
          <w:rPr>
            <w:lang w:val="en-GB"/>
          </w:rPr>
          <w:t>information element</w:t>
        </w:r>
      </w:ins>
    </w:p>
    <w:p w14:paraId="3624CE51" w14:textId="77777777" w:rsidR="007F09EE" w:rsidRPr="005D6EB4" w:rsidRDefault="007F09EE" w:rsidP="007F09EE">
      <w:pPr>
        <w:pStyle w:val="PL"/>
        <w:rPr>
          <w:ins w:id="2527" w:author="CHO" w:date="2020-01-23T08:32:00Z"/>
          <w:color w:val="808080"/>
        </w:rPr>
      </w:pPr>
      <w:ins w:id="2528" w:author="CHO" w:date="2020-01-23T08:32:00Z">
        <w:r w:rsidRPr="005D6EB4">
          <w:rPr>
            <w:color w:val="808080"/>
          </w:rPr>
          <w:t>-- ASN1START</w:t>
        </w:r>
      </w:ins>
    </w:p>
    <w:p w14:paraId="3D0BCF38" w14:textId="2A1EB4D8" w:rsidR="007F09EE" w:rsidRDefault="007F09EE" w:rsidP="007F09EE">
      <w:pPr>
        <w:pStyle w:val="PL"/>
        <w:rPr>
          <w:ins w:id="2529" w:author="CHO" w:date="2020-01-23T08:32:00Z"/>
          <w:color w:val="808080"/>
        </w:rPr>
      </w:pPr>
      <w:ins w:id="2530" w:author="CHO" w:date="2020-01-23T08:32:00Z">
        <w:r w:rsidRPr="00875D0C">
          <w:rPr>
            <w:color w:val="808080"/>
          </w:rPr>
          <w:t>-- TAG-C</w:t>
        </w:r>
      </w:ins>
      <w:ins w:id="2531" w:author="RAN2-109e-CPC" w:date="2020-03-05T10:55:00Z">
        <w:r w:rsidR="00E36F85">
          <w:rPr>
            <w:color w:val="808080"/>
          </w:rPr>
          <w:t>OND</w:t>
        </w:r>
      </w:ins>
      <w:ins w:id="2532" w:author="CHO" w:date="2020-01-23T08:32:00Z">
        <w:del w:id="2533" w:author="RAN2-109e-CPC" w:date="2020-03-05T10:55:00Z">
          <w:r w:rsidRPr="00875D0C" w:rsidDel="00E36F85">
            <w:rPr>
              <w:color w:val="808080"/>
            </w:rPr>
            <w:delText>HO-</w:delText>
          </w:r>
        </w:del>
        <w:r w:rsidRPr="00875D0C">
          <w:rPr>
            <w:color w:val="808080"/>
          </w:rPr>
          <w:t>CONFIG</w:t>
        </w:r>
      </w:ins>
      <w:ins w:id="2534" w:author="CHO" w:date="2020-01-23T08:33:00Z">
        <w:r>
          <w:rPr>
            <w:color w:val="808080"/>
          </w:rPr>
          <w:t>ID</w:t>
        </w:r>
      </w:ins>
      <w:ins w:id="2535" w:author="CHO" w:date="2020-01-23T08:32:00Z">
        <w:r w:rsidRPr="00875D0C">
          <w:rPr>
            <w:color w:val="808080"/>
          </w:rPr>
          <w:t>-START</w:t>
        </w:r>
      </w:ins>
    </w:p>
    <w:p w14:paraId="0919705D" w14:textId="77777777" w:rsidR="007F09EE" w:rsidRPr="00325D1F" w:rsidRDefault="007F09EE" w:rsidP="007F09EE">
      <w:pPr>
        <w:pStyle w:val="PL"/>
        <w:rPr>
          <w:ins w:id="2536" w:author="CHO" w:date="2020-01-23T08:32:00Z"/>
        </w:rPr>
      </w:pPr>
    </w:p>
    <w:p w14:paraId="08E88407" w14:textId="0CF7ED73" w:rsidR="007F09EE" w:rsidRDefault="007F09EE" w:rsidP="007F09EE">
      <w:pPr>
        <w:pStyle w:val="PL"/>
        <w:rPr>
          <w:ins w:id="2537" w:author="CHO" w:date="2020-01-23T08:33:00Z"/>
        </w:rPr>
      </w:pPr>
      <w:ins w:id="2538" w:author="CHO" w:date="2020-01-23T08:33:00Z">
        <w:r w:rsidRPr="007F09EE">
          <w:t>C</w:t>
        </w:r>
      </w:ins>
      <w:ins w:id="2539" w:author="RAN2-109e-CPC" w:date="2020-03-05T10:55:00Z">
        <w:r w:rsidR="00E36F85">
          <w:t>ond</w:t>
        </w:r>
      </w:ins>
      <w:ins w:id="2540" w:author="CHO" w:date="2020-01-23T08:33:00Z">
        <w:del w:id="2541" w:author="RAN2-109e-CPC" w:date="2020-03-05T10:55:00Z">
          <w:r w:rsidRPr="007F09EE" w:rsidDel="00E36F85">
            <w:delText>HO-</w:delText>
          </w:r>
        </w:del>
        <w:r w:rsidRPr="007F09EE">
          <w:t>ConfigId-r16 ::=                    INTEGER (1.. maxNrofC</w:t>
        </w:r>
      </w:ins>
      <w:ins w:id="2542" w:author="RAN2-109e-CPC" w:date="2020-03-05T10:56:00Z">
        <w:r w:rsidR="00E36F85">
          <w:t>ond</w:t>
        </w:r>
      </w:ins>
      <w:ins w:id="2543" w:author="CHO" w:date="2020-01-23T08:33:00Z">
        <w:del w:id="2544" w:author="RAN2-109e-CPC" w:date="2020-03-05T10:56:00Z">
          <w:r w:rsidRPr="007F09EE" w:rsidDel="00E36F85">
            <w:delText>HO</w:delText>
          </w:r>
        </w:del>
        <w:r w:rsidRPr="007F09EE">
          <w:t xml:space="preserve">-Cells) </w:t>
        </w:r>
      </w:ins>
    </w:p>
    <w:p w14:paraId="1CE3BB36" w14:textId="77777777" w:rsidR="007F09EE" w:rsidRDefault="007F09EE" w:rsidP="007F09EE">
      <w:pPr>
        <w:pStyle w:val="PL"/>
        <w:rPr>
          <w:ins w:id="2545" w:author="CHO" w:date="2020-01-23T08:32:00Z"/>
        </w:rPr>
      </w:pPr>
    </w:p>
    <w:p w14:paraId="6791B765" w14:textId="0F25310B" w:rsidR="007F09EE" w:rsidRDefault="007F09EE" w:rsidP="007F09EE">
      <w:pPr>
        <w:pStyle w:val="PL"/>
        <w:rPr>
          <w:ins w:id="2546" w:author="CHO" w:date="2020-01-23T08:32:00Z"/>
        </w:rPr>
      </w:pPr>
      <w:ins w:id="2547" w:author="CHO" w:date="2020-01-23T08:32:00Z">
        <w:r>
          <w:t>-- TAG-C</w:t>
        </w:r>
      </w:ins>
      <w:ins w:id="2548" w:author="RAN2-109e-CPC" w:date="2020-03-05T10:56:00Z">
        <w:r w:rsidR="00E36F85">
          <w:t>OND</w:t>
        </w:r>
      </w:ins>
      <w:ins w:id="2549" w:author="CHO" w:date="2020-01-23T08:32:00Z">
        <w:del w:id="2550" w:author="RAN2-109e-CPC" w:date="2020-03-05T10:56:00Z">
          <w:r w:rsidDel="00E36F85">
            <w:delText>HO-</w:delText>
          </w:r>
        </w:del>
        <w:r>
          <w:t>CONFIG</w:t>
        </w:r>
      </w:ins>
      <w:ins w:id="2551" w:author="CHO" w:date="2020-01-23T08:33:00Z">
        <w:r>
          <w:t>ID</w:t>
        </w:r>
      </w:ins>
      <w:ins w:id="2552" w:author="CHO" w:date="2020-01-23T08:32:00Z">
        <w:r>
          <w:t>-STOP</w:t>
        </w:r>
      </w:ins>
    </w:p>
    <w:p w14:paraId="5C35810C" w14:textId="77777777" w:rsidR="007F09EE" w:rsidRPr="005D6EB4" w:rsidRDefault="007F09EE" w:rsidP="007F09EE">
      <w:pPr>
        <w:pStyle w:val="PL"/>
        <w:rPr>
          <w:ins w:id="2553" w:author="CHO" w:date="2020-01-23T08:32:00Z"/>
          <w:color w:val="808080"/>
        </w:rPr>
      </w:pPr>
      <w:ins w:id="2554" w:author="CHO" w:date="2020-01-23T08:32:00Z">
        <w:r w:rsidRPr="005D6EB4">
          <w:rPr>
            <w:color w:val="808080"/>
          </w:rPr>
          <w:t>-- ASN1STOP</w:t>
        </w:r>
      </w:ins>
    </w:p>
    <w:p w14:paraId="2D27559E" w14:textId="77777777" w:rsidR="007F09EE" w:rsidRDefault="007F09EE" w:rsidP="005D376B">
      <w:pPr>
        <w:rPr>
          <w:ins w:id="2555" w:author="CHO" w:date="2020-01-23T08:26:00Z"/>
        </w:rPr>
      </w:pPr>
    </w:p>
    <w:p w14:paraId="3709AC9B" w14:textId="3A3FE2BD" w:rsidR="00EF42E8" w:rsidRPr="00325D1F" w:rsidRDefault="00EF42E8" w:rsidP="00EF42E8">
      <w:pPr>
        <w:pStyle w:val="Heading4"/>
        <w:rPr>
          <w:ins w:id="2556" w:author="CHO" w:date="2020-01-23T08:27:00Z"/>
          <w:i/>
          <w:iCs/>
          <w:lang w:val="en-GB"/>
        </w:rPr>
      </w:pPr>
      <w:ins w:id="2557" w:author="CHO" w:date="2020-01-23T08:27:00Z">
        <w:r w:rsidRPr="00325D1F">
          <w:rPr>
            <w:i/>
            <w:iCs/>
            <w:lang w:val="en-GB"/>
          </w:rPr>
          <w:t>–</w:t>
        </w:r>
        <w:r w:rsidRPr="00325D1F">
          <w:rPr>
            <w:i/>
            <w:iCs/>
            <w:lang w:val="en-GB"/>
          </w:rPr>
          <w:tab/>
        </w:r>
        <w:commentRangeStart w:id="2558"/>
        <w:r w:rsidRPr="00EF42E8">
          <w:rPr>
            <w:i/>
            <w:iCs/>
            <w:noProof/>
            <w:lang w:val="en-GB"/>
          </w:rPr>
          <w:t>C</w:t>
        </w:r>
      </w:ins>
      <w:ins w:id="2559" w:author="RAN2-109e-CPC" w:date="2020-03-05T10:56:00Z">
        <w:r w:rsidR="00E36F85">
          <w:rPr>
            <w:i/>
            <w:iCs/>
            <w:noProof/>
            <w:lang w:val="en-GB"/>
          </w:rPr>
          <w:t>ond</w:t>
        </w:r>
      </w:ins>
      <w:ins w:id="2560" w:author="CHO" w:date="2020-01-23T08:27:00Z">
        <w:del w:id="2561" w:author="RAN2-109e-CPC" w:date="2020-03-05T10:56:00Z">
          <w:r w:rsidRPr="00EF42E8" w:rsidDel="00E36F85">
            <w:rPr>
              <w:i/>
              <w:iCs/>
              <w:noProof/>
              <w:lang w:val="en-GB"/>
            </w:rPr>
            <w:delText>HO</w:delText>
          </w:r>
        </w:del>
      </w:ins>
      <w:commentRangeEnd w:id="2558"/>
      <w:r w:rsidR="00E36F85">
        <w:rPr>
          <w:rStyle w:val="CommentReference"/>
          <w:rFonts w:ascii="Times New Roman" w:eastAsiaTheme="minorEastAsia" w:hAnsi="Times New Roman"/>
          <w:lang w:val="en-GB" w:eastAsia="en-US"/>
        </w:rPr>
        <w:commentReference w:id="2558"/>
      </w:r>
      <w:ins w:id="2562" w:author="CHO" w:date="2020-01-23T08:27:00Z">
        <w:del w:id="2563" w:author="RAN2-109e-CPC" w:date="2020-03-05T10:56:00Z">
          <w:r w:rsidRPr="00EF42E8" w:rsidDel="00E36F85">
            <w:rPr>
              <w:i/>
              <w:iCs/>
              <w:noProof/>
              <w:lang w:val="en-GB"/>
            </w:rPr>
            <w:delText>-</w:delText>
          </w:r>
        </w:del>
        <w:r w:rsidRPr="00EF42E8">
          <w:rPr>
            <w:i/>
            <w:iCs/>
            <w:noProof/>
            <w:lang w:val="en-GB"/>
          </w:rPr>
          <w:t>ConfigToAddModList</w:t>
        </w:r>
      </w:ins>
    </w:p>
    <w:p w14:paraId="092F757A" w14:textId="0F15F979" w:rsidR="00EF42E8" w:rsidRPr="0096519C" w:rsidRDefault="00EF42E8" w:rsidP="00EF42E8">
      <w:pPr>
        <w:rPr>
          <w:ins w:id="2564" w:author="CHO" w:date="2020-01-23T08:27:00Z"/>
        </w:rPr>
      </w:pPr>
      <w:ins w:id="2565" w:author="CHO" w:date="2020-01-23T08:27:00Z">
        <w:r w:rsidRPr="005E162F">
          <w:t xml:space="preserve">The IE </w:t>
        </w:r>
        <w:r w:rsidRPr="00A764F0">
          <w:rPr>
            <w:i/>
          </w:rPr>
          <w:t>CHO-ConfigToAddModList</w:t>
        </w:r>
        <w:r w:rsidRPr="005E162F">
          <w:t xml:space="preserve"> concerns a list of </w:t>
        </w:r>
        <w:del w:id="2566" w:author="RAN2-109e-CPC" w:date="2020-03-05T10:56:00Z">
          <w:r w:rsidDel="00E36F85">
            <w:delText>CHO</w:delText>
          </w:r>
        </w:del>
      </w:ins>
      <w:ins w:id="2567" w:author="RAN2-109e-CPC" w:date="2020-03-05T10:56:00Z">
        <w:r w:rsidR="00E36F85">
          <w:t>conditional</w:t>
        </w:r>
      </w:ins>
      <w:ins w:id="2568" w:author="CHO" w:date="2020-01-23T08:27:00Z">
        <w:r w:rsidRPr="005E162F">
          <w:t xml:space="preserve"> configurations to add or modify, with for each entry the </w:t>
        </w:r>
        <w:r w:rsidRPr="005300B6">
          <w:rPr>
            <w:i/>
          </w:rPr>
          <w:t>cho-ConfigId</w:t>
        </w:r>
        <w:r w:rsidRPr="005E162F">
          <w:t xml:space="preserve"> and the associated </w:t>
        </w:r>
      </w:ins>
      <w:proofErr w:type="spellStart"/>
      <w:ins w:id="2569" w:author="RAN2-109e-CPC" w:date="2020-03-05T10:57:00Z">
        <w:r w:rsidR="00E36F85">
          <w:rPr>
            <w:i/>
          </w:rPr>
          <w:t>cond</w:t>
        </w:r>
      </w:ins>
      <w:commentRangeStart w:id="2570"/>
      <w:ins w:id="2571" w:author="RAN2-109e" w:date="2020-03-04T18:36:00Z">
        <w:del w:id="2572" w:author="RAN2-109e-CPC" w:date="2020-03-05T10:57:00Z">
          <w:r w:rsidR="00B47156" w:rsidRPr="00B47156" w:rsidDel="00E36F85">
            <w:rPr>
              <w:i/>
            </w:rPr>
            <w:delText>cho-</w:delText>
          </w:r>
        </w:del>
        <w:r w:rsidR="00B47156" w:rsidRPr="00B47156">
          <w:rPr>
            <w:i/>
          </w:rPr>
          <w:t>E</w:t>
        </w:r>
        <w:del w:id="2573" w:author="Ericsson" w:date="2020-03-04T14:06:00Z">
          <w:r w:rsidR="00B47156" w:rsidRPr="00B47156" w:rsidDel="00553BD7">
            <w:rPr>
              <w:i/>
            </w:rPr>
            <w:delText>X</w:delText>
          </w:r>
        </w:del>
      </w:ins>
      <w:ins w:id="2574" w:author="Ericsson" w:date="2020-03-04T14:06:00Z">
        <w:r w:rsidR="00553BD7">
          <w:rPr>
            <w:i/>
          </w:rPr>
          <w:t>x</w:t>
        </w:r>
      </w:ins>
      <w:ins w:id="2575" w:author="RAN2-109e" w:date="2020-03-04T18:36:00Z">
        <w:r w:rsidR="00B47156" w:rsidRPr="00B47156">
          <w:rPr>
            <w:i/>
          </w:rPr>
          <w:t>ecutionCond</w:t>
        </w:r>
        <w:proofErr w:type="spellEnd"/>
        <w:r w:rsidR="00B47156" w:rsidRPr="00B47156">
          <w:rPr>
            <w:i/>
          </w:rPr>
          <w:t xml:space="preserve"> </w:t>
        </w:r>
        <w:r w:rsidR="00B47156" w:rsidRPr="00B47156">
          <w:rPr>
            <w:iCs/>
          </w:rPr>
          <w:t>and</w:t>
        </w:r>
        <w:r w:rsidR="00B47156" w:rsidRPr="00B47156">
          <w:rPr>
            <w:i/>
          </w:rPr>
          <w:t xml:space="preserve"> </w:t>
        </w:r>
        <w:del w:id="2576" w:author="RAN2-109e-CPC" w:date="2020-03-05T10:57:00Z">
          <w:r w:rsidR="00B47156" w:rsidRPr="00B47156" w:rsidDel="00E36F85">
            <w:rPr>
              <w:i/>
            </w:rPr>
            <w:delText>cho-</w:delText>
          </w:r>
        </w:del>
      </w:ins>
      <w:proofErr w:type="spellStart"/>
      <w:ins w:id="2577" w:author="RAN2-109e-CPC" w:date="2020-03-05T10:57:00Z">
        <w:r w:rsidR="00E36F85">
          <w:rPr>
            <w:i/>
          </w:rPr>
          <w:t>cond</w:t>
        </w:r>
      </w:ins>
      <w:ins w:id="2578" w:author="RAN2-109e" w:date="2020-03-04T18:36:00Z">
        <w:r w:rsidR="00B47156" w:rsidRPr="00B47156">
          <w:rPr>
            <w:i/>
          </w:rPr>
          <w:t>RRCReconfig</w:t>
        </w:r>
        <w:commentRangeEnd w:id="2570"/>
        <w:proofErr w:type="spellEnd"/>
        <w:r w:rsidR="00B47156">
          <w:rPr>
            <w:rStyle w:val="CommentReference"/>
            <w:rFonts w:eastAsiaTheme="minorEastAsia"/>
            <w:lang w:eastAsia="en-US"/>
          </w:rPr>
          <w:commentReference w:id="2570"/>
        </w:r>
      </w:ins>
      <w:ins w:id="2579" w:author="CHO" w:date="2020-01-23T08:27:00Z">
        <w:del w:id="2580" w:author="RAN2-109e" w:date="2020-03-04T18:36:00Z">
          <w:r w:rsidRPr="005300B6" w:rsidDel="00B47156">
            <w:rPr>
              <w:i/>
            </w:rPr>
            <w:delText>cho-CandidateCellConfig</w:delText>
          </w:r>
        </w:del>
        <w:r w:rsidRPr="005E162F">
          <w:t>.</w:t>
        </w:r>
      </w:ins>
    </w:p>
    <w:p w14:paraId="7CBA8183" w14:textId="5910409E" w:rsidR="00EF42E8" w:rsidRPr="00325D1F" w:rsidRDefault="00EF42E8" w:rsidP="00EF42E8">
      <w:pPr>
        <w:pStyle w:val="TH"/>
        <w:rPr>
          <w:ins w:id="2581" w:author="CHO" w:date="2020-01-23T08:27:00Z"/>
          <w:bCs/>
          <w:i/>
          <w:iCs/>
          <w:lang w:val="en-GB"/>
        </w:rPr>
      </w:pPr>
      <w:proofErr w:type="spellStart"/>
      <w:ins w:id="2582" w:author="CHO" w:date="2020-01-23T08:28:00Z">
        <w:r w:rsidRPr="00EF42E8">
          <w:rPr>
            <w:bCs/>
            <w:i/>
            <w:iCs/>
            <w:lang w:val="en-GB"/>
          </w:rPr>
          <w:t>C</w:t>
        </w:r>
        <w:del w:id="2583" w:author="RAN2-109e-CPC" w:date="2020-03-05T10:57:00Z">
          <w:r w:rsidRPr="00EF42E8" w:rsidDel="00E36F85">
            <w:rPr>
              <w:bCs/>
              <w:i/>
              <w:iCs/>
              <w:lang w:val="en-GB"/>
            </w:rPr>
            <w:delText>HO-</w:delText>
          </w:r>
        </w:del>
      </w:ins>
      <w:ins w:id="2584" w:author="RAN2-109e-CPC" w:date="2020-03-05T10:57:00Z">
        <w:r w:rsidR="00E36F85">
          <w:rPr>
            <w:bCs/>
            <w:i/>
            <w:iCs/>
            <w:lang w:val="en-GB"/>
          </w:rPr>
          <w:t>ond</w:t>
        </w:r>
      </w:ins>
      <w:ins w:id="2585" w:author="CHO" w:date="2020-01-23T08:28:00Z">
        <w:r w:rsidRPr="00EF42E8">
          <w:rPr>
            <w:bCs/>
            <w:i/>
            <w:iCs/>
            <w:lang w:val="en-GB"/>
          </w:rPr>
          <w:t>ConfigToAddModList</w:t>
        </w:r>
        <w:proofErr w:type="spellEnd"/>
        <w:r w:rsidRPr="00EF42E8">
          <w:rPr>
            <w:bCs/>
            <w:i/>
            <w:iCs/>
            <w:lang w:val="en-GB"/>
          </w:rPr>
          <w:t xml:space="preserve"> </w:t>
        </w:r>
      </w:ins>
      <w:ins w:id="2586" w:author="CHO" w:date="2020-01-23T08:27:00Z">
        <w:r w:rsidRPr="00325D1F">
          <w:rPr>
            <w:lang w:val="en-GB"/>
          </w:rPr>
          <w:t>information element</w:t>
        </w:r>
      </w:ins>
    </w:p>
    <w:p w14:paraId="435F6292" w14:textId="77777777" w:rsidR="007F09EE" w:rsidRPr="005D6EB4" w:rsidRDefault="007F09EE" w:rsidP="007F09EE">
      <w:pPr>
        <w:pStyle w:val="PL"/>
        <w:rPr>
          <w:ins w:id="2587" w:author="CHO" w:date="2020-01-23T08:33:00Z"/>
          <w:color w:val="808080"/>
        </w:rPr>
      </w:pPr>
      <w:ins w:id="2588" w:author="CHO" w:date="2020-01-23T08:33:00Z">
        <w:r w:rsidRPr="005D6EB4">
          <w:rPr>
            <w:color w:val="808080"/>
          </w:rPr>
          <w:t>-- ASN1START</w:t>
        </w:r>
      </w:ins>
    </w:p>
    <w:p w14:paraId="0E2D2756" w14:textId="42C53AB0" w:rsidR="007F09EE" w:rsidRPr="00325D1F" w:rsidRDefault="007F09EE" w:rsidP="007F09EE">
      <w:pPr>
        <w:pStyle w:val="PL"/>
        <w:rPr>
          <w:ins w:id="2589" w:author="CHO" w:date="2020-01-23T08:33:00Z"/>
        </w:rPr>
      </w:pPr>
      <w:ins w:id="2590" w:author="CHO" w:date="2020-01-23T08:33:00Z">
        <w:r w:rsidRPr="007F09EE">
          <w:rPr>
            <w:color w:val="808080"/>
          </w:rPr>
          <w:t>-- TAG-C</w:t>
        </w:r>
      </w:ins>
      <w:ins w:id="2591" w:author="RAN2-109e-CPC" w:date="2020-03-05T10:57:00Z">
        <w:r w:rsidR="00E36F85">
          <w:rPr>
            <w:color w:val="808080"/>
          </w:rPr>
          <w:t>OND</w:t>
        </w:r>
      </w:ins>
      <w:ins w:id="2592" w:author="CHO" w:date="2020-01-23T08:33:00Z">
        <w:del w:id="2593" w:author="RAN2-109e-CPC" w:date="2020-03-05T10:57:00Z">
          <w:r w:rsidRPr="007F09EE" w:rsidDel="00E36F85">
            <w:rPr>
              <w:color w:val="808080"/>
            </w:rPr>
            <w:delText>HO-</w:delText>
          </w:r>
        </w:del>
        <w:r w:rsidRPr="007F09EE">
          <w:rPr>
            <w:color w:val="808080"/>
          </w:rPr>
          <w:t>CONFIGTOADDMODLIST-START</w:t>
        </w:r>
      </w:ins>
    </w:p>
    <w:p w14:paraId="7D94807C" w14:textId="77777777" w:rsidR="007F09EE" w:rsidRDefault="007F09EE" w:rsidP="007F09EE">
      <w:pPr>
        <w:pStyle w:val="PL"/>
        <w:rPr>
          <w:ins w:id="2594" w:author="CHO" w:date="2020-01-23T08:34:00Z"/>
        </w:rPr>
      </w:pPr>
    </w:p>
    <w:p w14:paraId="0A6CAB43" w14:textId="07B0AD3D" w:rsidR="007F09EE" w:rsidRDefault="007F09EE" w:rsidP="007F09EE">
      <w:pPr>
        <w:pStyle w:val="PL"/>
        <w:rPr>
          <w:ins w:id="2595" w:author="CHO" w:date="2020-01-23T08:34:00Z"/>
        </w:rPr>
      </w:pPr>
      <w:ins w:id="2596" w:author="CHO" w:date="2020-01-23T08:34:00Z">
        <w:r>
          <w:t>C</w:t>
        </w:r>
      </w:ins>
      <w:ins w:id="2597" w:author="RAN2-109e-CPC" w:date="2020-03-05T10:58:00Z">
        <w:r w:rsidR="00E36F85">
          <w:t>ond</w:t>
        </w:r>
      </w:ins>
      <w:ins w:id="2598" w:author="CHO" w:date="2020-01-23T08:34:00Z">
        <w:del w:id="2599" w:author="RAN2-109e-CPC" w:date="2020-03-05T10:57:00Z">
          <w:r w:rsidDel="00E36F85">
            <w:delText>HO-</w:delText>
          </w:r>
        </w:del>
        <w:r>
          <w:t>ConfigToAddModList-r16 ::=                    SEQUENCE (SIZE (1.. maxNrofC</w:t>
        </w:r>
      </w:ins>
      <w:ins w:id="2600" w:author="RAN2-109e-CPC" w:date="2020-03-05T10:58:00Z">
        <w:r w:rsidR="00E36F85">
          <w:t>ond</w:t>
        </w:r>
      </w:ins>
      <w:ins w:id="2601" w:author="CHO" w:date="2020-01-23T08:34:00Z">
        <w:del w:id="2602" w:author="RAN2-109e-CPC" w:date="2020-03-05T10:58:00Z">
          <w:r w:rsidDel="00E36F85">
            <w:delText>HO-</w:delText>
          </w:r>
        </w:del>
        <w:r>
          <w:t>Cells)) OF C</w:t>
        </w:r>
      </w:ins>
      <w:ins w:id="2603" w:author="RAN2-109e-CPC" w:date="2020-03-05T10:58:00Z">
        <w:r w:rsidR="00E36F85">
          <w:t>ond</w:t>
        </w:r>
      </w:ins>
      <w:ins w:id="2604" w:author="CHO" w:date="2020-01-23T08:34:00Z">
        <w:del w:id="2605" w:author="RAN2-109e-CPC" w:date="2020-03-05T10:58:00Z">
          <w:r w:rsidDel="00E36F85">
            <w:delText>HO-</w:delText>
          </w:r>
        </w:del>
        <w:r>
          <w:t>ConfigToAddMod-r16</w:t>
        </w:r>
      </w:ins>
    </w:p>
    <w:p w14:paraId="05F2DF4B" w14:textId="77777777" w:rsidR="007F09EE" w:rsidRDefault="007F09EE" w:rsidP="007F09EE">
      <w:pPr>
        <w:pStyle w:val="PL"/>
        <w:rPr>
          <w:ins w:id="2606" w:author="CHO" w:date="2020-01-23T08:34:00Z"/>
        </w:rPr>
      </w:pPr>
    </w:p>
    <w:p w14:paraId="516CEB54" w14:textId="16F4D85F" w:rsidR="007F09EE" w:rsidRDefault="007F09EE" w:rsidP="007F09EE">
      <w:pPr>
        <w:pStyle w:val="PL"/>
        <w:rPr>
          <w:ins w:id="2607" w:author="CHO" w:date="2020-01-23T08:34:00Z"/>
        </w:rPr>
      </w:pPr>
      <w:ins w:id="2608" w:author="CHO" w:date="2020-01-23T08:34:00Z">
        <w:r>
          <w:lastRenderedPageBreak/>
          <w:t>C</w:t>
        </w:r>
      </w:ins>
      <w:ins w:id="2609" w:author="RAN2-109e-CPC" w:date="2020-03-05T10:58:00Z">
        <w:r w:rsidR="00E36F85">
          <w:t>ond</w:t>
        </w:r>
      </w:ins>
      <w:ins w:id="2610" w:author="CHO" w:date="2020-01-23T08:34:00Z">
        <w:del w:id="2611" w:author="RAN2-109e-CPC" w:date="2020-03-05T10:58:00Z">
          <w:r w:rsidDel="00E36F85">
            <w:delText>HO-</w:delText>
          </w:r>
        </w:del>
        <w:r>
          <w:t>ConfigToAddMod-r16 ::=                  SEQUENCE {</w:t>
        </w:r>
      </w:ins>
    </w:p>
    <w:p w14:paraId="5A8CE05D" w14:textId="3AA7B202" w:rsidR="007F09EE" w:rsidRDefault="007F09EE" w:rsidP="007F09EE">
      <w:pPr>
        <w:pStyle w:val="PL"/>
        <w:rPr>
          <w:ins w:id="2612" w:author="CHO" w:date="2020-01-23T08:34:00Z"/>
        </w:rPr>
      </w:pPr>
      <w:ins w:id="2613" w:author="CHO" w:date="2020-01-23T08:34:00Z">
        <w:r>
          <w:t xml:space="preserve">    </w:t>
        </w:r>
      </w:ins>
      <w:ins w:id="2614" w:author="RAN2-109e-CPC" w:date="2020-03-05T10:58:00Z">
        <w:r w:rsidR="00E36F85">
          <w:t>cond</w:t>
        </w:r>
      </w:ins>
      <w:ins w:id="2615" w:author="CHO" w:date="2020-01-23T08:34:00Z">
        <w:del w:id="2616" w:author="RAN2-109e-CPC" w:date="2020-03-05T10:58:00Z">
          <w:r w:rsidDel="00E36F85">
            <w:delText>cho-</w:delText>
          </w:r>
        </w:del>
        <w:r>
          <w:t>ConfigId-r16                                     C</w:t>
        </w:r>
      </w:ins>
      <w:ins w:id="2617" w:author="RAN2-109e-CPC" w:date="2020-03-05T10:58:00Z">
        <w:r w:rsidR="00E36F85">
          <w:t>ond</w:t>
        </w:r>
      </w:ins>
      <w:ins w:id="2618" w:author="CHO" w:date="2020-01-23T08:34:00Z">
        <w:del w:id="2619" w:author="RAN2-109e-CPC" w:date="2020-03-05T10:58:00Z">
          <w:r w:rsidDel="00E36F85">
            <w:delText>HO-</w:delText>
          </w:r>
        </w:del>
        <w:r>
          <w:t>ConfigId-r16,</w:t>
        </w:r>
      </w:ins>
    </w:p>
    <w:p w14:paraId="69882A5F" w14:textId="1929AE84" w:rsidR="007F09EE" w:rsidRDefault="007F09EE" w:rsidP="007F09EE">
      <w:pPr>
        <w:pStyle w:val="PL"/>
        <w:rPr>
          <w:ins w:id="2620" w:author="CHO" w:date="2020-01-23T08:34:00Z"/>
        </w:rPr>
      </w:pPr>
      <w:ins w:id="2621" w:author="CHO" w:date="2020-01-23T08:34:00Z">
        <w:r>
          <w:t xml:space="preserve">    </w:t>
        </w:r>
        <w:del w:id="2622" w:author="RAN2-109e-CPC" w:date="2020-03-05T10:58:00Z">
          <w:r w:rsidDel="00E36F85">
            <w:delText>cho-</w:delText>
          </w:r>
        </w:del>
      </w:ins>
      <w:ins w:id="2623" w:author="RAN2-109e-CPC" w:date="2020-03-05T10:58:00Z">
        <w:r w:rsidR="00E36F85">
          <w:t>cond</w:t>
        </w:r>
      </w:ins>
      <w:ins w:id="2624" w:author="CHO" w:date="2020-01-23T08:34:00Z">
        <w:r>
          <w:t>ExecutionCond-r16                                SEQUENCE (SIZE (1..2)) OF MeasId</w:t>
        </w:r>
      </w:ins>
      <w:ins w:id="2625" w:author="RAN2-109e-CHO-212" w:date="2020-03-04T15:57:00Z">
        <w:r w:rsidR="00C340F8">
          <w:t xml:space="preserve">  </w:t>
        </w:r>
        <w:commentRangeStart w:id="2626"/>
        <w:r w:rsidR="00C340F8">
          <w:t>OPTIONAL</w:t>
        </w:r>
      </w:ins>
      <w:ins w:id="2627" w:author="CHO" w:date="2020-01-23T08:34:00Z">
        <w:r>
          <w:t>,</w:t>
        </w:r>
      </w:ins>
      <w:ins w:id="2628" w:author="RAN2-109e-CHO-212" w:date="2020-03-04T15:57:00Z">
        <w:r w:rsidR="00C340F8" w:rsidRPr="00325D1F">
          <w:t xml:space="preserve">    </w:t>
        </w:r>
        <w:r w:rsidR="00C340F8" w:rsidRPr="005D6EB4">
          <w:rPr>
            <w:color w:val="808080"/>
          </w:rPr>
          <w:t>-- Need S</w:t>
        </w:r>
      </w:ins>
      <w:commentRangeEnd w:id="2626"/>
      <w:ins w:id="2629" w:author="RAN2-109e-CHO-212" w:date="2020-03-04T15:58:00Z">
        <w:r w:rsidR="00C340F8">
          <w:rPr>
            <w:rStyle w:val="CommentReference"/>
            <w:rFonts w:ascii="Times New Roman" w:eastAsiaTheme="minorEastAsia" w:hAnsi="Times New Roman"/>
            <w:noProof w:val="0"/>
            <w:lang w:eastAsia="en-US"/>
          </w:rPr>
          <w:commentReference w:id="2626"/>
        </w:r>
      </w:ins>
    </w:p>
    <w:p w14:paraId="39F90BD3" w14:textId="53108C8E" w:rsidR="007A7FE2" w:rsidRPr="005D6EB4" w:rsidRDefault="007F09EE" w:rsidP="007A7FE2">
      <w:pPr>
        <w:pStyle w:val="PL"/>
        <w:rPr>
          <w:ins w:id="2630" w:author="RAN2-108-66" w:date="2020-02-04T09:59:00Z"/>
          <w:color w:val="808080"/>
        </w:rPr>
      </w:pPr>
      <w:ins w:id="2631" w:author="CHO" w:date="2020-01-23T08:34:00Z">
        <w:r>
          <w:t xml:space="preserve">    </w:t>
        </w:r>
        <w:del w:id="2632" w:author="RAN2-109e-CPC" w:date="2020-03-05T10:58:00Z">
          <w:r w:rsidDel="00E36F85">
            <w:delText>cho-</w:delText>
          </w:r>
        </w:del>
      </w:ins>
      <w:ins w:id="2633" w:author="RAN2-109e-CPC" w:date="2020-03-05T10:58:00Z">
        <w:r w:rsidR="00E36F85">
          <w:t>cond</w:t>
        </w:r>
      </w:ins>
      <w:ins w:id="2634" w:author="CHO" w:date="2020-01-23T08:34:00Z">
        <w:r>
          <w:t>RRCReconfig-r16                                  OCTET STRING (CONTAINING RRCReconfiguration)</w:t>
        </w:r>
      </w:ins>
      <w:ins w:id="2635" w:author="RAN2-108-66" w:date="2020-02-04T09:58:00Z">
        <w:r w:rsidR="007A7FE2" w:rsidRPr="007A7FE2">
          <w:rPr>
            <w:color w:val="993366"/>
          </w:rPr>
          <w:t xml:space="preserve"> </w:t>
        </w:r>
        <w:r w:rsidR="007A7FE2">
          <w:rPr>
            <w:color w:val="993366"/>
          </w:rPr>
          <w:t xml:space="preserve"> </w:t>
        </w:r>
        <w:r w:rsidR="007A7FE2" w:rsidRPr="00777603">
          <w:rPr>
            <w:color w:val="993366"/>
          </w:rPr>
          <w:t>OPTIONAL</w:t>
        </w:r>
      </w:ins>
      <w:ins w:id="2636" w:author="CHO" w:date="2020-01-23T08:34:00Z">
        <w:r>
          <w:t>,</w:t>
        </w:r>
      </w:ins>
      <w:ins w:id="2637" w:author="RAN2-108-66" w:date="2020-02-04T09:59:00Z">
        <w:r w:rsidR="007A7FE2" w:rsidRPr="00325D1F">
          <w:t xml:space="preserve">    </w:t>
        </w:r>
        <w:r w:rsidR="007A7FE2" w:rsidRPr="005D6EB4">
          <w:rPr>
            <w:color w:val="808080"/>
          </w:rPr>
          <w:t>-- Need S</w:t>
        </w:r>
      </w:ins>
    </w:p>
    <w:p w14:paraId="27CE6F81" w14:textId="585E6FEF" w:rsidR="007F09EE" w:rsidRDefault="007F09EE" w:rsidP="007F09EE">
      <w:pPr>
        <w:pStyle w:val="PL"/>
        <w:rPr>
          <w:ins w:id="2638" w:author="CHO" w:date="2020-01-23T08:34:00Z"/>
        </w:rPr>
      </w:pPr>
    </w:p>
    <w:p w14:paraId="35987E68" w14:textId="77777777" w:rsidR="007F09EE" w:rsidRDefault="007F09EE" w:rsidP="007F09EE">
      <w:pPr>
        <w:pStyle w:val="PL"/>
        <w:rPr>
          <w:ins w:id="2639" w:author="CHO" w:date="2020-01-23T08:34:00Z"/>
        </w:rPr>
      </w:pPr>
      <w:ins w:id="2640" w:author="CHO" w:date="2020-01-23T08:34:00Z">
        <w:r>
          <w:t xml:space="preserve">    ...</w:t>
        </w:r>
      </w:ins>
    </w:p>
    <w:p w14:paraId="754ABF64" w14:textId="36362DC1" w:rsidR="007F09EE" w:rsidRDefault="007F09EE" w:rsidP="007F09EE">
      <w:pPr>
        <w:pStyle w:val="PL"/>
        <w:rPr>
          <w:ins w:id="2641" w:author="CHO" w:date="2020-01-23T08:33:00Z"/>
        </w:rPr>
      </w:pPr>
      <w:ins w:id="2642" w:author="CHO" w:date="2020-01-23T08:34:00Z">
        <w:r>
          <w:t>}</w:t>
        </w:r>
      </w:ins>
    </w:p>
    <w:p w14:paraId="4F9D6586" w14:textId="77777777" w:rsidR="007F09EE" w:rsidRDefault="007F09EE" w:rsidP="007F09EE">
      <w:pPr>
        <w:pStyle w:val="PL"/>
        <w:rPr>
          <w:ins w:id="2643" w:author="CHO" w:date="2020-01-23T08:33:00Z"/>
        </w:rPr>
      </w:pPr>
    </w:p>
    <w:p w14:paraId="3CEDA08A" w14:textId="5ECE9C02" w:rsidR="007F09EE" w:rsidRDefault="007F09EE" w:rsidP="007F09EE">
      <w:pPr>
        <w:pStyle w:val="PL"/>
        <w:rPr>
          <w:ins w:id="2644" w:author="CHO" w:date="2020-01-23T08:35:00Z"/>
          <w:color w:val="808080"/>
        </w:rPr>
      </w:pPr>
      <w:ins w:id="2645" w:author="CHO" w:date="2020-01-23T08:35:00Z">
        <w:r w:rsidRPr="007F09EE">
          <w:rPr>
            <w:color w:val="808080"/>
          </w:rPr>
          <w:t>-</w:t>
        </w:r>
        <w:r>
          <w:rPr>
            <w:color w:val="808080"/>
          </w:rPr>
          <w:t>- TAG-C</w:t>
        </w:r>
      </w:ins>
      <w:ins w:id="2646" w:author="RAN2-109e-CPC" w:date="2020-03-05T10:57:00Z">
        <w:r w:rsidR="00E36F85">
          <w:rPr>
            <w:color w:val="808080"/>
          </w:rPr>
          <w:t>OND</w:t>
        </w:r>
      </w:ins>
      <w:ins w:id="2647" w:author="CHO" w:date="2020-01-23T08:35:00Z">
        <w:del w:id="2648" w:author="RAN2-109e-CPC" w:date="2020-03-05T10:57:00Z">
          <w:r w:rsidDel="00E36F85">
            <w:rPr>
              <w:color w:val="808080"/>
            </w:rPr>
            <w:delText>HO-</w:delText>
          </w:r>
        </w:del>
        <w:r w:rsidRPr="007F09EE">
          <w:rPr>
            <w:color w:val="808080"/>
          </w:rPr>
          <w:t>CONFIGTOADDMODLIST-STOP</w:t>
        </w:r>
      </w:ins>
    </w:p>
    <w:p w14:paraId="6C67EDC7" w14:textId="766E07C0" w:rsidR="007F09EE" w:rsidRPr="005D6EB4" w:rsidRDefault="007F09EE" w:rsidP="007F09EE">
      <w:pPr>
        <w:pStyle w:val="PL"/>
        <w:rPr>
          <w:ins w:id="2649" w:author="CHO" w:date="2020-01-23T08:33:00Z"/>
          <w:color w:val="808080"/>
        </w:rPr>
      </w:pPr>
      <w:ins w:id="2650" w:author="CHO" w:date="2020-01-23T08:33:00Z">
        <w:r w:rsidRPr="005D6EB4">
          <w:rPr>
            <w:color w:val="808080"/>
          </w:rPr>
          <w:t>-- ASN1STOP</w:t>
        </w:r>
      </w:ins>
    </w:p>
    <w:p w14:paraId="2D8A9322" w14:textId="77777777" w:rsidR="007F09EE" w:rsidRDefault="007F09EE" w:rsidP="00EF42E8">
      <w:pPr>
        <w:rPr>
          <w:ins w:id="2651" w:author="CHO" w:date="2020-01-23T08:29:00Z"/>
        </w:rPr>
      </w:pPr>
    </w:p>
    <w:p w14:paraId="4749260D" w14:textId="77777777" w:rsidR="00EF42E8" w:rsidRDefault="00EF42E8" w:rsidP="00EF42E8">
      <w:pPr>
        <w:rPr>
          <w:ins w:id="2652" w:author="CHO" w:date="2020-01-23T08:27: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F42E8" w:rsidRPr="00325D1F" w14:paraId="219C3EBF" w14:textId="77777777" w:rsidTr="007620F8">
        <w:trPr>
          <w:cantSplit/>
          <w:tblHeader/>
          <w:ins w:id="2653" w:author="CHO" w:date="2020-01-23T08:27:00Z"/>
        </w:trPr>
        <w:tc>
          <w:tcPr>
            <w:tcW w:w="14175" w:type="dxa"/>
          </w:tcPr>
          <w:p w14:paraId="647618A4" w14:textId="7612807B" w:rsidR="00EF42E8" w:rsidRPr="00325D1F" w:rsidRDefault="0028503A" w:rsidP="007620F8">
            <w:pPr>
              <w:pStyle w:val="TAH"/>
              <w:rPr>
                <w:ins w:id="2654" w:author="CHO" w:date="2020-01-23T08:27:00Z"/>
                <w:lang w:val="en-GB" w:eastAsia="en-GB"/>
              </w:rPr>
            </w:pPr>
            <w:ins w:id="2655" w:author="CHO" w:date="2020-01-23T08:29:00Z">
              <w:r w:rsidRPr="0028503A">
                <w:rPr>
                  <w:i/>
                  <w:noProof/>
                  <w:lang w:val="en-GB" w:eastAsia="en-GB"/>
                </w:rPr>
                <w:t>C</w:t>
              </w:r>
            </w:ins>
            <w:ins w:id="2656" w:author="RAN2-109e-CPC" w:date="2020-03-05T10:58:00Z">
              <w:r w:rsidR="00E36F85">
                <w:rPr>
                  <w:i/>
                  <w:noProof/>
                  <w:lang w:val="en-GB" w:eastAsia="en-GB"/>
                </w:rPr>
                <w:t>ond</w:t>
              </w:r>
            </w:ins>
            <w:ins w:id="2657" w:author="CHO" w:date="2020-01-23T08:29:00Z">
              <w:del w:id="2658" w:author="RAN2-109e-CPC" w:date="2020-03-05T10:58:00Z">
                <w:r w:rsidRPr="0028503A" w:rsidDel="00E36F85">
                  <w:rPr>
                    <w:i/>
                    <w:noProof/>
                    <w:lang w:val="en-GB" w:eastAsia="en-GB"/>
                  </w:rPr>
                  <w:delText>HO-</w:delText>
                </w:r>
              </w:del>
              <w:r w:rsidRPr="0028503A">
                <w:rPr>
                  <w:i/>
                  <w:noProof/>
                  <w:lang w:val="en-GB" w:eastAsia="en-GB"/>
                </w:rPr>
                <w:t xml:space="preserve">ConfigToAddMod </w:t>
              </w:r>
            </w:ins>
            <w:ins w:id="2659" w:author="CHO" w:date="2020-01-23T08:27:00Z">
              <w:r w:rsidR="00EF42E8" w:rsidRPr="00325D1F">
                <w:rPr>
                  <w:iCs/>
                  <w:noProof/>
                  <w:lang w:val="en-GB" w:eastAsia="en-GB"/>
                </w:rPr>
                <w:t>field descriptions</w:t>
              </w:r>
            </w:ins>
          </w:p>
        </w:tc>
      </w:tr>
      <w:tr w:rsidR="00EF42E8" w:rsidRPr="00325D1F" w14:paraId="3168733B" w14:textId="77777777" w:rsidTr="007620F8">
        <w:trPr>
          <w:cantSplit/>
          <w:ins w:id="2660" w:author="CHO" w:date="2020-01-23T08:27:00Z"/>
        </w:trPr>
        <w:tc>
          <w:tcPr>
            <w:tcW w:w="14175" w:type="dxa"/>
          </w:tcPr>
          <w:p w14:paraId="05769702" w14:textId="2C239AD5" w:rsidR="0028503A" w:rsidRDefault="0028503A" w:rsidP="007620F8">
            <w:pPr>
              <w:pStyle w:val="TAL"/>
              <w:rPr>
                <w:ins w:id="2661" w:author="CHO" w:date="2020-01-23T08:30:00Z"/>
                <w:b/>
                <w:bCs/>
                <w:i/>
                <w:noProof/>
                <w:lang w:val="en-GB" w:eastAsia="en-GB"/>
              </w:rPr>
            </w:pPr>
            <w:ins w:id="2662" w:author="CHO" w:date="2020-01-23T08:30:00Z">
              <w:del w:id="2663" w:author="RAN2-109e-CPC" w:date="2020-03-05T10:59:00Z">
                <w:r w:rsidRPr="0028503A" w:rsidDel="00E36F85">
                  <w:rPr>
                    <w:b/>
                    <w:bCs/>
                    <w:i/>
                    <w:noProof/>
                    <w:lang w:val="en-GB" w:eastAsia="en-GB"/>
                  </w:rPr>
                  <w:delText>cho-</w:delText>
                </w:r>
              </w:del>
            </w:ins>
            <w:ins w:id="2664" w:author="RAN2-109e-CPC" w:date="2020-03-05T10:59:00Z">
              <w:r w:rsidR="00E36F85">
                <w:rPr>
                  <w:b/>
                  <w:bCs/>
                  <w:i/>
                  <w:noProof/>
                  <w:lang w:val="en-GB" w:eastAsia="en-GB"/>
                </w:rPr>
                <w:t>cond</w:t>
              </w:r>
            </w:ins>
            <w:ins w:id="2665" w:author="CHO" w:date="2020-01-23T08:30:00Z">
              <w:r w:rsidRPr="0028503A">
                <w:rPr>
                  <w:b/>
                  <w:bCs/>
                  <w:i/>
                  <w:noProof/>
                  <w:lang w:val="en-GB" w:eastAsia="en-GB"/>
                </w:rPr>
                <w:t>ExecutionCond</w:t>
              </w:r>
            </w:ins>
          </w:p>
          <w:p w14:paraId="1BDABBEF" w14:textId="326EA74B" w:rsidR="00EF42E8" w:rsidRPr="00325D1F" w:rsidRDefault="0028503A" w:rsidP="007620F8">
            <w:pPr>
              <w:pStyle w:val="TAL"/>
              <w:rPr>
                <w:ins w:id="2666" w:author="CHO" w:date="2020-01-23T08:27:00Z"/>
                <w:b/>
                <w:bCs/>
                <w:i/>
                <w:noProof/>
                <w:lang w:val="en-GB" w:eastAsia="zh-CN"/>
              </w:rPr>
            </w:pPr>
            <w:ins w:id="2667" w:author="CHO" w:date="2020-01-23T08:30:00Z">
              <w:r w:rsidRPr="0028503A">
                <w:rPr>
                  <w:lang w:val="en-GB" w:eastAsia="ja-JP"/>
                </w:rPr>
                <w:t xml:space="preserve">The execution condition that needs to be fulfilled in order to trigger the execution of a conditional </w:t>
              </w:r>
              <w:del w:id="2668" w:author="RAN2-109e-CPC" w:date="2020-03-05T10:59:00Z">
                <w:r w:rsidRPr="0028503A" w:rsidDel="00E36F85">
                  <w:rPr>
                    <w:lang w:val="en-GB" w:eastAsia="ja-JP"/>
                  </w:rPr>
                  <w:delText>handover</w:delText>
                </w:r>
              </w:del>
            </w:ins>
            <w:ins w:id="2669" w:author="RAN2-109e-CPC" w:date="2020-03-05T10:59:00Z">
              <w:r w:rsidR="00E36F85">
                <w:rPr>
                  <w:lang w:val="en-GB" w:eastAsia="ja-JP"/>
                </w:rPr>
                <w:t>configuration</w:t>
              </w:r>
            </w:ins>
            <w:ins w:id="2670" w:author="CHO" w:date="2020-01-23T08:30:00Z">
              <w:r w:rsidRPr="0028503A">
                <w:rPr>
                  <w:lang w:val="en-GB" w:eastAsia="ja-JP"/>
                </w:rPr>
                <w:t>.</w:t>
              </w:r>
            </w:ins>
            <w:ins w:id="2671" w:author="RAN2-109e-CHO-212" w:date="2020-03-04T15:57:00Z">
              <w:r w:rsidR="00C340F8">
                <w:rPr>
                  <w:lang w:val="en-GB" w:eastAsia="ja-JP"/>
                </w:rPr>
                <w:t xml:space="preserve"> </w:t>
              </w:r>
              <w:commentRangeStart w:id="2672"/>
              <w:r w:rsidR="00C340F8">
                <w:rPr>
                  <w:lang w:val="en-GB" w:eastAsia="ja-JP"/>
                </w:rPr>
                <w:t xml:space="preserve">The field is mandatory present when a </w:t>
              </w:r>
              <w:del w:id="2673" w:author="RAN2-109e-CPC" w:date="2020-03-05T10:59:00Z">
                <w:r w:rsidR="00C340F8" w:rsidRPr="00887582" w:rsidDel="00E36F85">
                  <w:rPr>
                    <w:i/>
                    <w:iCs/>
                  </w:rPr>
                  <w:delText>cho-</w:delText>
                </w:r>
              </w:del>
            </w:ins>
            <w:proofErr w:type="spellStart"/>
            <w:ins w:id="2674" w:author="RAN2-109e-CPC" w:date="2020-03-05T10:59:00Z">
              <w:r w:rsidR="00E36F85">
                <w:rPr>
                  <w:i/>
                  <w:iCs/>
                  <w:lang w:val="en-US"/>
                </w:rPr>
                <w:t>cond</w:t>
              </w:r>
            </w:ins>
            <w:ins w:id="2675" w:author="RAN2-109e-CHO-212" w:date="2020-03-04T15:57:00Z">
              <w:r w:rsidR="00C340F8" w:rsidRPr="00887582">
                <w:rPr>
                  <w:i/>
                  <w:iCs/>
                </w:rPr>
                <w:t>ConfigId</w:t>
              </w:r>
              <w:proofErr w:type="spellEnd"/>
              <w:r w:rsidR="00C340F8">
                <w:t xml:space="preserve"> </w:t>
              </w:r>
              <w:r w:rsidR="00C340F8">
                <w:rPr>
                  <w:lang w:val="en-GB"/>
                </w:rPr>
                <w:t xml:space="preserve">is being </w:t>
              </w:r>
              <w:r w:rsidR="00C340F8" w:rsidRPr="003478FF">
                <w:rPr>
                  <w:lang w:val="en-GB"/>
                </w:rPr>
                <w:t>added</w:t>
              </w:r>
              <w:r w:rsidR="00C340F8">
                <w:rPr>
                  <w:lang w:val="en-GB" w:eastAsia="ja-JP"/>
                </w:rPr>
                <w:t xml:space="preserve">. Otherwise, when the </w:t>
              </w:r>
            </w:ins>
            <w:ins w:id="2676" w:author="RAN2-109e-CHO-212" w:date="2020-03-04T15:58:00Z">
              <w:del w:id="2677" w:author="RAN2-109e-CPC" w:date="2020-03-05T11:00:00Z">
                <w:r w:rsidR="00C340F8" w:rsidRPr="00C340F8" w:rsidDel="00E36F85">
                  <w:rPr>
                    <w:i/>
                    <w:lang w:val="en-GB" w:eastAsia="ja-JP"/>
                  </w:rPr>
                  <w:delText>cho-</w:delText>
                </w:r>
              </w:del>
            </w:ins>
            <w:proofErr w:type="spellStart"/>
            <w:ins w:id="2678" w:author="RAN2-109e-CPC" w:date="2020-03-05T10:59:00Z">
              <w:r w:rsidR="00E36F85">
                <w:rPr>
                  <w:i/>
                  <w:lang w:val="en-GB" w:eastAsia="ja-JP"/>
                </w:rPr>
                <w:t>cond</w:t>
              </w:r>
            </w:ins>
            <w:ins w:id="2679" w:author="RAN2-109e-CHO-212" w:date="2020-03-04T15:58:00Z">
              <w:r w:rsidR="00C340F8" w:rsidRPr="00C340F8">
                <w:rPr>
                  <w:i/>
                  <w:lang w:val="en-GB" w:eastAsia="ja-JP"/>
                </w:rPr>
                <w:t>RRCReconfig</w:t>
              </w:r>
              <w:proofErr w:type="spellEnd"/>
              <w:r w:rsidR="00C340F8">
                <w:rPr>
                  <w:i/>
                  <w:lang w:val="en-GB" w:eastAsia="ja-JP"/>
                </w:rPr>
                <w:t xml:space="preserve"> </w:t>
              </w:r>
            </w:ins>
            <w:ins w:id="2680" w:author="RAN2-109e-CHO-212" w:date="2020-03-04T15:57:00Z">
              <w:r w:rsidR="00C340F8">
                <w:rPr>
                  <w:lang w:val="en-GB" w:eastAsia="ja-JP"/>
                </w:rPr>
                <w:t xml:space="preserve">associated to a </w:t>
              </w:r>
              <w:del w:id="2681" w:author="RAN2-109e-CPC" w:date="2020-03-05T11:00:00Z">
                <w:r w:rsidR="00C340F8" w:rsidRPr="00887582" w:rsidDel="00E36F85">
                  <w:rPr>
                    <w:i/>
                    <w:iCs/>
                  </w:rPr>
                  <w:delText>cho-</w:delText>
                </w:r>
              </w:del>
            </w:ins>
            <w:proofErr w:type="spellStart"/>
            <w:ins w:id="2682" w:author="RAN2-109e-CPC" w:date="2020-03-05T11:00:00Z">
              <w:r w:rsidR="00E36F85">
                <w:rPr>
                  <w:i/>
                  <w:iCs/>
                  <w:lang w:val="en-US"/>
                </w:rPr>
                <w:t>cond</w:t>
              </w:r>
            </w:ins>
            <w:ins w:id="2683" w:author="RAN2-109e-CHO-212" w:date="2020-03-04T15:57:00Z">
              <w:r w:rsidR="00C340F8" w:rsidRPr="00887582">
                <w:rPr>
                  <w:i/>
                  <w:iCs/>
                </w:rPr>
                <w:t>ConfigId</w:t>
              </w:r>
              <w:proofErr w:type="spellEnd"/>
              <w:r w:rsidR="00C340F8">
                <w:t xml:space="preserve"> </w:t>
              </w:r>
              <w:r w:rsidR="00C340F8" w:rsidRPr="006B0DA6">
                <w:rPr>
                  <w:lang w:val="en-GB"/>
                </w:rPr>
                <w:t xml:space="preserve">is being </w:t>
              </w:r>
              <w:r w:rsidR="00C340F8">
                <w:rPr>
                  <w:lang w:val="en-GB"/>
                </w:rPr>
                <w:t xml:space="preserve">modified </w:t>
              </w:r>
              <w:r w:rsidR="00C340F8">
                <w:rPr>
                  <w:lang w:val="en-GB" w:eastAsia="ja-JP"/>
                </w:rPr>
                <w:t>it is optionally present and the UE uses the stored value if the field is absent.</w:t>
              </w:r>
            </w:ins>
            <w:commentRangeEnd w:id="2672"/>
            <w:ins w:id="2684" w:author="RAN2-109e-CHO-212" w:date="2020-03-04T15:59:00Z">
              <w:r w:rsidR="00C340F8">
                <w:rPr>
                  <w:rStyle w:val="CommentReference"/>
                  <w:rFonts w:ascii="Times New Roman" w:eastAsiaTheme="minorEastAsia" w:hAnsi="Times New Roman"/>
                  <w:lang w:val="en-GB" w:eastAsia="en-US"/>
                </w:rPr>
                <w:commentReference w:id="2672"/>
              </w:r>
            </w:ins>
          </w:p>
        </w:tc>
      </w:tr>
      <w:tr w:rsidR="00EF42E8" w:rsidRPr="00325D1F" w14:paraId="46E75056" w14:textId="77777777" w:rsidTr="007620F8">
        <w:trPr>
          <w:cantSplit/>
          <w:ins w:id="2685" w:author="CHO" w:date="2020-01-23T08:27:00Z"/>
        </w:trPr>
        <w:tc>
          <w:tcPr>
            <w:tcW w:w="14175" w:type="dxa"/>
          </w:tcPr>
          <w:p w14:paraId="0F1959C8" w14:textId="7596517E" w:rsidR="00EF42E8" w:rsidRPr="00325D1F" w:rsidRDefault="0028503A" w:rsidP="007620F8">
            <w:pPr>
              <w:pStyle w:val="TAL"/>
              <w:rPr>
                <w:ins w:id="2686" w:author="CHO" w:date="2020-01-23T08:27:00Z"/>
                <w:lang w:val="en-GB" w:eastAsia="ja-JP"/>
              </w:rPr>
            </w:pPr>
            <w:ins w:id="2687" w:author="CHO" w:date="2020-01-23T08:31:00Z">
              <w:del w:id="2688" w:author="RAN2-109e-CPC" w:date="2020-03-05T11:00:00Z">
                <w:r w:rsidRPr="0028503A" w:rsidDel="00E36F85">
                  <w:rPr>
                    <w:b/>
                    <w:bCs/>
                    <w:i/>
                    <w:noProof/>
                    <w:lang w:val="en-GB" w:eastAsia="en-GB"/>
                  </w:rPr>
                  <w:delText>cho-</w:delText>
                </w:r>
              </w:del>
            </w:ins>
            <w:ins w:id="2689" w:author="RAN2-109e-CPC" w:date="2020-03-05T11:00:00Z">
              <w:r w:rsidR="00E36F85">
                <w:rPr>
                  <w:b/>
                  <w:bCs/>
                  <w:i/>
                  <w:noProof/>
                  <w:lang w:val="en-GB" w:eastAsia="en-GB"/>
                </w:rPr>
                <w:t>cond</w:t>
              </w:r>
            </w:ins>
            <w:ins w:id="2690" w:author="CHO" w:date="2020-01-23T08:31:00Z">
              <w:r w:rsidRPr="0028503A">
                <w:rPr>
                  <w:b/>
                  <w:bCs/>
                  <w:i/>
                  <w:noProof/>
                  <w:lang w:val="en-GB" w:eastAsia="en-GB"/>
                </w:rPr>
                <w:t>RRCReconfig</w:t>
              </w:r>
            </w:ins>
          </w:p>
          <w:p w14:paraId="5A95FBBC" w14:textId="3FDC08A2" w:rsidR="00EF42E8" w:rsidRPr="00875D0C" w:rsidRDefault="00716D63" w:rsidP="007620F8">
            <w:pPr>
              <w:pStyle w:val="TAL"/>
              <w:rPr>
                <w:ins w:id="2691" w:author="CHO" w:date="2020-01-23T08:27:00Z"/>
                <w:b/>
                <w:bCs/>
                <w:i/>
                <w:noProof/>
                <w:lang w:val="en-GB" w:eastAsia="en-GB"/>
              </w:rPr>
            </w:pPr>
            <w:ins w:id="2692" w:author="CHO" w:date="2020-01-23T08:36:00Z">
              <w:r w:rsidRPr="00716D63">
                <w:rPr>
                  <w:lang w:val="en-GB" w:eastAsia="ja-JP"/>
                </w:rPr>
                <w:t xml:space="preserve">The </w:t>
              </w:r>
              <w:r w:rsidRPr="00716D63">
                <w:rPr>
                  <w:i/>
                  <w:lang w:val="en-GB" w:eastAsia="ja-JP"/>
                </w:rPr>
                <w:t>RRCReconfiguration</w:t>
              </w:r>
              <w:r w:rsidRPr="00716D63">
                <w:rPr>
                  <w:lang w:val="en-GB" w:eastAsia="ja-JP"/>
                </w:rPr>
                <w:t xml:space="preserve"> message to be applied when the condition(s) are fulfilled.</w:t>
              </w:r>
            </w:ins>
            <w:ins w:id="2693" w:author="RAN2-108-66" w:date="2020-02-04T10:02:00Z">
              <w:r w:rsidR="007A7FE2">
                <w:rPr>
                  <w:lang w:val="en-GB" w:eastAsia="ja-JP"/>
                </w:rPr>
                <w:t xml:space="preserve"> </w:t>
              </w:r>
            </w:ins>
            <w:ins w:id="2694" w:author="RAN2-108-66" w:date="2020-02-04T10:05:00Z">
              <w:r w:rsidR="00371A5F">
                <w:rPr>
                  <w:lang w:val="en-GB" w:eastAsia="ja-JP"/>
                </w:rPr>
                <w:t xml:space="preserve">The field is mandatory present </w:t>
              </w:r>
            </w:ins>
            <w:ins w:id="2695" w:author="Ericsson-2" w:date="2020-02-07T12:50:00Z">
              <w:r w:rsidR="00446F26">
                <w:rPr>
                  <w:lang w:val="en-GB" w:eastAsia="ja-JP"/>
                </w:rPr>
                <w:t xml:space="preserve">when </w:t>
              </w:r>
            </w:ins>
            <w:ins w:id="2696" w:author="Ericsson-2" w:date="2020-02-07T12:48:00Z">
              <w:r w:rsidR="00887582">
                <w:rPr>
                  <w:lang w:val="en-GB" w:eastAsia="ja-JP"/>
                </w:rPr>
                <w:t xml:space="preserve">a </w:t>
              </w:r>
              <w:del w:id="2697" w:author="RAN2-109e-CPC" w:date="2020-03-05T11:00:00Z">
                <w:r w:rsidR="00887582" w:rsidRPr="00887582" w:rsidDel="00E36F85">
                  <w:rPr>
                    <w:i/>
                    <w:iCs/>
                  </w:rPr>
                  <w:delText>cho-</w:delText>
                </w:r>
              </w:del>
            </w:ins>
            <w:proofErr w:type="spellStart"/>
            <w:ins w:id="2698" w:author="RAN2-109e-CPC" w:date="2020-03-05T11:00:00Z">
              <w:r w:rsidR="00E36F85">
                <w:rPr>
                  <w:i/>
                  <w:iCs/>
                  <w:lang w:val="en-US"/>
                </w:rPr>
                <w:t>cond</w:t>
              </w:r>
            </w:ins>
            <w:ins w:id="2699" w:author="Ericsson-2" w:date="2020-02-07T12:48:00Z">
              <w:r w:rsidR="00887582" w:rsidRPr="00887582">
                <w:rPr>
                  <w:i/>
                  <w:iCs/>
                </w:rPr>
                <w:t>ConfigId</w:t>
              </w:r>
              <w:proofErr w:type="spellEnd"/>
              <w:r w:rsidR="00887582">
                <w:t xml:space="preserve"> </w:t>
              </w:r>
            </w:ins>
            <w:ins w:id="2700" w:author="Ericsson-2" w:date="2020-02-07T12:50:00Z">
              <w:r w:rsidR="00446F26">
                <w:rPr>
                  <w:lang w:val="en-GB"/>
                </w:rPr>
                <w:t xml:space="preserve">is </w:t>
              </w:r>
            </w:ins>
            <w:ins w:id="2701" w:author="Ericsson-2" w:date="2020-02-07T16:10:00Z">
              <w:r w:rsidR="005F429E">
                <w:rPr>
                  <w:lang w:val="en-GB"/>
                </w:rPr>
                <w:t xml:space="preserve">being </w:t>
              </w:r>
            </w:ins>
            <w:ins w:id="2702" w:author="Ericsson-2" w:date="2020-02-07T12:48:00Z">
              <w:r w:rsidR="00887582" w:rsidRPr="003478FF">
                <w:rPr>
                  <w:lang w:val="en-GB"/>
                </w:rPr>
                <w:t>added</w:t>
              </w:r>
              <w:r w:rsidR="00887582">
                <w:rPr>
                  <w:lang w:val="en-GB" w:eastAsia="ja-JP"/>
                </w:rPr>
                <w:t>.</w:t>
              </w:r>
            </w:ins>
            <w:ins w:id="2703" w:author="RAN2-108-66" w:date="2020-02-04T10:03:00Z">
              <w:r w:rsidR="007A7FE2">
                <w:rPr>
                  <w:lang w:val="en-GB" w:eastAsia="ja-JP"/>
                </w:rPr>
                <w:t xml:space="preserve"> Otherwise, </w:t>
              </w:r>
            </w:ins>
            <w:ins w:id="2704" w:author="Ericsson-2" w:date="2020-02-07T16:10:00Z">
              <w:r w:rsidR="005F429E">
                <w:rPr>
                  <w:lang w:val="en-GB" w:eastAsia="ja-JP"/>
                </w:rPr>
                <w:t xml:space="preserve">when </w:t>
              </w:r>
            </w:ins>
            <w:ins w:id="2705" w:author="Ericsson-2" w:date="2020-02-07T16:11:00Z">
              <w:r w:rsidR="005F429E">
                <w:rPr>
                  <w:lang w:val="en-GB" w:eastAsia="ja-JP"/>
                </w:rPr>
                <w:t xml:space="preserve">the </w:t>
              </w:r>
            </w:ins>
            <w:ins w:id="2706" w:author="RAN2-108-66-1" w:date="2020-02-11T17:04:00Z">
              <w:del w:id="2707" w:author="RAN2-109e-CPC" w:date="2020-03-05T11:00:00Z">
                <w:r w:rsidR="007035E8" w:rsidRPr="007035E8" w:rsidDel="00E36F85">
                  <w:rPr>
                    <w:i/>
                    <w:lang w:val="en-GB" w:eastAsia="ja-JP"/>
                  </w:rPr>
                  <w:delText>cho-</w:delText>
                </w:r>
              </w:del>
            </w:ins>
            <w:proofErr w:type="spellStart"/>
            <w:ins w:id="2708" w:author="RAN2-109e-CPC" w:date="2020-03-05T11:00:00Z">
              <w:r w:rsidR="00E36F85">
                <w:rPr>
                  <w:i/>
                  <w:lang w:val="en-GB" w:eastAsia="ja-JP"/>
                </w:rPr>
                <w:t>cond</w:t>
              </w:r>
            </w:ins>
            <w:ins w:id="2709" w:author="RAN2-108-66-1" w:date="2020-02-11T17:05:00Z">
              <w:r w:rsidR="007035E8" w:rsidRPr="007035E8">
                <w:rPr>
                  <w:i/>
                  <w:lang w:val="en-GB" w:eastAsia="ja-JP"/>
                </w:rPr>
                <w:t>ExecutionCond</w:t>
              </w:r>
              <w:proofErr w:type="spellEnd"/>
              <w:r w:rsidR="007035E8">
                <w:rPr>
                  <w:lang w:val="en-GB" w:eastAsia="ja-JP"/>
                </w:rPr>
                <w:t xml:space="preserve"> </w:t>
              </w:r>
            </w:ins>
            <w:ins w:id="2710" w:author="Ericsson-2" w:date="2020-02-07T16:11:00Z">
              <w:r w:rsidR="005F429E">
                <w:rPr>
                  <w:lang w:val="en-GB" w:eastAsia="ja-JP"/>
                </w:rPr>
                <w:t>associated to a</w:t>
              </w:r>
            </w:ins>
            <w:ins w:id="2711" w:author="Ericsson-2" w:date="2020-02-07T16:10:00Z">
              <w:r w:rsidR="005F429E">
                <w:rPr>
                  <w:lang w:val="en-GB" w:eastAsia="ja-JP"/>
                </w:rPr>
                <w:t xml:space="preserve"> </w:t>
              </w:r>
            </w:ins>
            <w:ins w:id="2712" w:author="Ericsson-2" w:date="2020-02-07T16:11:00Z">
              <w:del w:id="2713" w:author="RAN2-109e-CPC" w:date="2020-03-05T11:00:00Z">
                <w:r w:rsidR="005F429E" w:rsidRPr="00887582" w:rsidDel="00E36F85">
                  <w:rPr>
                    <w:i/>
                    <w:iCs/>
                  </w:rPr>
                  <w:delText>cho-</w:delText>
                </w:r>
              </w:del>
            </w:ins>
            <w:proofErr w:type="spellStart"/>
            <w:ins w:id="2714" w:author="RAN2-109e-CPC" w:date="2020-03-05T11:00:00Z">
              <w:r w:rsidR="00E36F85">
                <w:rPr>
                  <w:i/>
                  <w:iCs/>
                  <w:lang w:val="en-US"/>
                </w:rPr>
                <w:t>cond</w:t>
              </w:r>
            </w:ins>
            <w:ins w:id="2715" w:author="Ericsson-2" w:date="2020-02-07T16:11:00Z">
              <w:r w:rsidR="005F429E" w:rsidRPr="00887582">
                <w:rPr>
                  <w:i/>
                  <w:iCs/>
                </w:rPr>
                <w:t>ConfigId</w:t>
              </w:r>
              <w:proofErr w:type="spellEnd"/>
              <w:r w:rsidR="005F429E">
                <w:t xml:space="preserve"> </w:t>
              </w:r>
              <w:r w:rsidR="005F429E" w:rsidRPr="006B0DA6">
                <w:rPr>
                  <w:lang w:val="en-GB"/>
                </w:rPr>
                <w:t xml:space="preserve">is being </w:t>
              </w:r>
              <w:r w:rsidR="005F429E">
                <w:rPr>
                  <w:lang w:val="en-GB"/>
                </w:rPr>
                <w:t xml:space="preserve">modified </w:t>
              </w:r>
            </w:ins>
            <w:ins w:id="2716" w:author="RAN2-108-66" w:date="2020-02-04T10:03:00Z">
              <w:r w:rsidR="007A7FE2">
                <w:rPr>
                  <w:lang w:val="en-GB" w:eastAsia="ja-JP"/>
                </w:rPr>
                <w:t>it is optional</w:t>
              </w:r>
            </w:ins>
            <w:ins w:id="2717" w:author="RAN2-108-66" w:date="2020-02-04T10:04:00Z">
              <w:r w:rsidR="00371A5F">
                <w:rPr>
                  <w:lang w:val="en-GB" w:eastAsia="ja-JP"/>
                </w:rPr>
                <w:t>ly</w:t>
              </w:r>
            </w:ins>
            <w:ins w:id="2718" w:author="RAN2-108-66" w:date="2020-02-04T10:03:00Z">
              <w:r w:rsidR="007A7FE2">
                <w:rPr>
                  <w:lang w:val="en-GB" w:eastAsia="ja-JP"/>
                </w:rPr>
                <w:t xml:space="preserve"> present</w:t>
              </w:r>
            </w:ins>
            <w:ins w:id="2719" w:author="Ericsson-2" w:date="2020-02-07T12:50:00Z">
              <w:r w:rsidR="00446F26">
                <w:rPr>
                  <w:lang w:val="en-GB" w:eastAsia="ja-JP"/>
                </w:rPr>
                <w:t xml:space="preserve"> and t</w:t>
              </w:r>
            </w:ins>
            <w:ins w:id="2720" w:author="RAN2-108-66" w:date="2020-02-04T10:04:00Z">
              <w:r w:rsidR="00371A5F">
                <w:rPr>
                  <w:lang w:val="en-GB" w:eastAsia="ja-JP"/>
                </w:rPr>
                <w:t>he UE use</w:t>
              </w:r>
            </w:ins>
            <w:ins w:id="2721" w:author="Ericsson-2" w:date="2020-02-07T12:49:00Z">
              <w:r w:rsidR="00887582">
                <w:rPr>
                  <w:lang w:val="en-GB" w:eastAsia="ja-JP"/>
                </w:rPr>
                <w:t>s</w:t>
              </w:r>
            </w:ins>
            <w:ins w:id="2722" w:author="RAN2-108-66" w:date="2020-02-04T10:04:00Z">
              <w:r w:rsidR="00371A5F">
                <w:rPr>
                  <w:lang w:val="en-GB" w:eastAsia="ja-JP"/>
                </w:rPr>
                <w:t xml:space="preserve"> </w:t>
              </w:r>
            </w:ins>
            <w:ins w:id="2723" w:author="Ericsson-2" w:date="2020-02-07T12:49:00Z">
              <w:r w:rsidR="00887582">
                <w:rPr>
                  <w:lang w:val="en-GB" w:eastAsia="ja-JP"/>
                </w:rPr>
                <w:t xml:space="preserve">the </w:t>
              </w:r>
            </w:ins>
            <w:ins w:id="2724" w:author="RAN2-108-66" w:date="2020-02-04T10:04:00Z">
              <w:r w:rsidR="00371A5F">
                <w:rPr>
                  <w:lang w:val="en-GB" w:eastAsia="ja-JP"/>
                </w:rPr>
                <w:t>store</w:t>
              </w:r>
            </w:ins>
            <w:ins w:id="2725" w:author="RAN2-108-66" w:date="2020-02-04T10:06:00Z">
              <w:r w:rsidR="00371A5F">
                <w:rPr>
                  <w:lang w:val="en-GB" w:eastAsia="ja-JP"/>
                </w:rPr>
                <w:t>d</w:t>
              </w:r>
            </w:ins>
            <w:ins w:id="2726" w:author="RAN2-108-66" w:date="2020-02-04T10:04:00Z">
              <w:r w:rsidR="00371A5F">
                <w:rPr>
                  <w:lang w:val="en-GB" w:eastAsia="ja-JP"/>
                </w:rPr>
                <w:t xml:space="preserve"> </w:t>
              </w:r>
            </w:ins>
            <w:ins w:id="2727" w:author="RAN2-108-66" w:date="2020-02-04T10:05:00Z">
              <w:r w:rsidR="00371A5F">
                <w:rPr>
                  <w:lang w:val="en-GB" w:eastAsia="ja-JP"/>
                </w:rPr>
                <w:t xml:space="preserve">value if </w:t>
              </w:r>
            </w:ins>
            <w:ins w:id="2728" w:author="RAN2-108-66" w:date="2020-02-04T10:06:00Z">
              <w:r w:rsidR="008F2DBE">
                <w:rPr>
                  <w:lang w:val="en-GB" w:eastAsia="ja-JP"/>
                </w:rPr>
                <w:t xml:space="preserve">the field is </w:t>
              </w:r>
            </w:ins>
            <w:ins w:id="2729" w:author="RAN2-108-66" w:date="2020-02-04T10:05:00Z">
              <w:r w:rsidR="00371A5F">
                <w:rPr>
                  <w:lang w:val="en-GB" w:eastAsia="ja-JP"/>
                </w:rPr>
                <w:t>absent.</w:t>
              </w:r>
            </w:ins>
            <w:ins w:id="2730" w:author="RAN2-108-66" w:date="2020-02-04T10:03:00Z">
              <w:r w:rsidR="007A7FE2">
                <w:rPr>
                  <w:lang w:val="en-GB" w:eastAsia="ja-JP"/>
                </w:rPr>
                <w:t xml:space="preserve"> </w:t>
              </w:r>
            </w:ins>
          </w:p>
        </w:tc>
      </w:tr>
    </w:tbl>
    <w:p w14:paraId="4E924565" w14:textId="77777777" w:rsidR="00EE297E" w:rsidRPr="00325D1F" w:rsidRDefault="00EE297E" w:rsidP="005D376B"/>
    <w:p w14:paraId="0FBFFF30" w14:textId="77777777" w:rsidR="002C5D28" w:rsidRPr="00325D1F" w:rsidRDefault="002C5D28" w:rsidP="002C5D28">
      <w:pPr>
        <w:pStyle w:val="Heading4"/>
        <w:rPr>
          <w:lang w:val="en-GB"/>
        </w:rPr>
      </w:pPr>
      <w:bookmarkStart w:id="2731" w:name="_Toc20425956"/>
      <w:bookmarkStart w:id="2732" w:name="_Toc29321352"/>
      <w:r w:rsidRPr="00325D1F">
        <w:rPr>
          <w:lang w:val="en-GB"/>
        </w:rPr>
        <w:t>–</w:t>
      </w:r>
      <w:r w:rsidRPr="00325D1F">
        <w:rPr>
          <w:lang w:val="en-GB"/>
        </w:rPr>
        <w:tab/>
      </w:r>
      <w:r w:rsidRPr="00325D1F">
        <w:rPr>
          <w:i/>
          <w:lang w:val="en-GB"/>
        </w:rPr>
        <w:t>CodebookConfig</w:t>
      </w:r>
      <w:bookmarkEnd w:id="2731"/>
      <w:bookmarkEnd w:id="2732"/>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lastRenderedPageBreak/>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lastRenderedPageBreak/>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2733" w:name="_Toc20425957"/>
      <w:bookmarkStart w:id="2734" w:name="_Toc29321353"/>
      <w:r w:rsidRPr="00325D1F">
        <w:rPr>
          <w:lang w:val="en-GB"/>
        </w:rPr>
        <w:lastRenderedPageBreak/>
        <w:t>–</w:t>
      </w:r>
      <w:r w:rsidRPr="00325D1F">
        <w:rPr>
          <w:lang w:val="en-GB"/>
        </w:rPr>
        <w:tab/>
      </w:r>
      <w:r w:rsidRPr="00325D1F">
        <w:rPr>
          <w:i/>
          <w:lang w:val="en-GB"/>
        </w:rPr>
        <w:t>ConfiguredGrantConfig</w:t>
      </w:r>
      <w:bookmarkEnd w:id="2733"/>
      <w:bookmarkEnd w:id="2734"/>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553BD7" w:rsidRDefault="002C5D28" w:rsidP="0096519C">
      <w:pPr>
        <w:pStyle w:val="PL"/>
      </w:pPr>
      <w:r w:rsidRPr="00325D1F">
        <w:t xml:space="preserve">    </w:t>
      </w:r>
      <w:r w:rsidRPr="00553BD7">
        <w:t xml:space="preserve">periodicity                         </w:t>
      </w:r>
      <w:r w:rsidRPr="00553BD7">
        <w:rPr>
          <w:color w:val="993366"/>
        </w:rPr>
        <w:t>ENUMERATED</w:t>
      </w:r>
      <w:r w:rsidRPr="00553BD7">
        <w:t xml:space="preserve"> {</w:t>
      </w:r>
    </w:p>
    <w:p w14:paraId="72E54246" w14:textId="77777777" w:rsidR="002C5D28" w:rsidRPr="00553BD7" w:rsidRDefault="002C5D28" w:rsidP="0096519C">
      <w:pPr>
        <w:pStyle w:val="PL"/>
      </w:pPr>
      <w:r w:rsidRPr="00553BD7">
        <w:t xml:space="preserve">                                                sym2, sym7, sym1x14, sym2x14, sym4x14, sym5x14, sym8x14, sym10x14, sym16x14, sym20x14,</w:t>
      </w:r>
    </w:p>
    <w:p w14:paraId="602C64C0" w14:textId="77777777" w:rsidR="002C5D28" w:rsidRPr="00553BD7" w:rsidRDefault="002C5D28" w:rsidP="0096519C">
      <w:pPr>
        <w:pStyle w:val="PL"/>
      </w:pPr>
      <w:r w:rsidRPr="00553BD7">
        <w:t xml:space="preserve">                                                sym32x14, sym40x14, sym64x14, sym80x14, sym128x14, sym160x14, sym256x14, sym320x14, sym512x14,</w:t>
      </w:r>
    </w:p>
    <w:p w14:paraId="2221F431" w14:textId="77777777" w:rsidR="002C5D28" w:rsidRPr="00553BD7" w:rsidRDefault="002C5D28" w:rsidP="0096519C">
      <w:pPr>
        <w:pStyle w:val="PL"/>
      </w:pPr>
      <w:r w:rsidRPr="00553BD7">
        <w:t xml:space="preserve">                                                sym640x14, sym1024x14, sym1280x14, sym2560x14, sym5120x14,</w:t>
      </w:r>
    </w:p>
    <w:p w14:paraId="0BA1B87F" w14:textId="77777777" w:rsidR="002C5D28" w:rsidRPr="00553BD7" w:rsidRDefault="002C5D28" w:rsidP="0096519C">
      <w:pPr>
        <w:pStyle w:val="PL"/>
      </w:pPr>
      <w:r w:rsidRPr="00553BD7">
        <w:t xml:space="preserve">                                                sym6, sym1x12, sym2x12, sym4x12, sym5x12, sym8x12, sym10x12, sym16x12, sym20x12, sym32x12,</w:t>
      </w:r>
    </w:p>
    <w:p w14:paraId="562F988F" w14:textId="77777777" w:rsidR="002C5D28" w:rsidRPr="00553BD7" w:rsidRDefault="002C5D28" w:rsidP="0096519C">
      <w:pPr>
        <w:pStyle w:val="PL"/>
      </w:pPr>
      <w:r w:rsidRPr="00553BD7">
        <w:t xml:space="preserve">                                                sym40x12, sym64x12, sym80x12, sym128x12, sym160x12, sym256x12, sym320x12, sym512x12, sym640x12,</w:t>
      </w:r>
    </w:p>
    <w:p w14:paraId="7AFC772B" w14:textId="77777777" w:rsidR="002C5D28" w:rsidRPr="00325D1F" w:rsidRDefault="002C5D28" w:rsidP="0096519C">
      <w:pPr>
        <w:pStyle w:val="PL"/>
      </w:pPr>
      <w:r w:rsidRPr="00553BD7">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lastRenderedPageBreak/>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2735" w:name="_Toc20425958"/>
      <w:bookmarkStart w:id="2736" w:name="_Toc29321354"/>
      <w:r w:rsidRPr="00325D1F">
        <w:rPr>
          <w:lang w:val="en-GB"/>
        </w:rPr>
        <w:t>–</w:t>
      </w:r>
      <w:r w:rsidRPr="00325D1F">
        <w:rPr>
          <w:lang w:val="en-GB"/>
        </w:rPr>
        <w:tab/>
      </w:r>
      <w:r w:rsidRPr="00325D1F">
        <w:rPr>
          <w:i/>
          <w:lang w:val="en-GB"/>
        </w:rPr>
        <w:t>ConnEstFailureControl</w:t>
      </w:r>
      <w:bookmarkEnd w:id="2735"/>
      <w:bookmarkEnd w:id="2736"/>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2737" w:name="_Toc20425959"/>
      <w:bookmarkStart w:id="2738" w:name="_Toc29321355"/>
      <w:bookmarkStart w:id="2739" w:name="_Hlk535756552"/>
      <w:r w:rsidRPr="00325D1F">
        <w:rPr>
          <w:lang w:val="en-GB"/>
        </w:rPr>
        <w:lastRenderedPageBreak/>
        <w:t>–</w:t>
      </w:r>
      <w:r w:rsidRPr="00325D1F">
        <w:rPr>
          <w:lang w:val="en-GB"/>
        </w:rPr>
        <w:tab/>
      </w:r>
      <w:r w:rsidRPr="00325D1F">
        <w:rPr>
          <w:i/>
          <w:lang w:val="en-GB"/>
        </w:rPr>
        <w:t>ControlResourceSet</w:t>
      </w:r>
      <w:bookmarkEnd w:id="2737"/>
      <w:bookmarkEnd w:id="2738"/>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2739"/>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2740" w:name="_Hlk514758623"/>
      <w:r w:rsidRPr="00325D1F">
        <w:t xml:space="preserve">            interleaverSize                     </w:t>
      </w:r>
      <w:r w:rsidRPr="00777603">
        <w:rPr>
          <w:color w:val="993366"/>
        </w:rPr>
        <w:t>ENUMERATED</w:t>
      </w:r>
      <w:r w:rsidRPr="00325D1F">
        <w:t xml:space="preserve"> {n2, n3, n6},</w:t>
      </w:r>
    </w:p>
    <w:bookmarkEnd w:id="2740"/>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2741" w:name="_Toc20425960"/>
      <w:bookmarkStart w:id="2742" w:name="_Toc29321356"/>
      <w:r w:rsidRPr="00325D1F">
        <w:rPr>
          <w:lang w:val="en-GB"/>
        </w:rPr>
        <w:t>–</w:t>
      </w:r>
      <w:r w:rsidRPr="00325D1F">
        <w:rPr>
          <w:lang w:val="en-GB"/>
        </w:rPr>
        <w:tab/>
      </w:r>
      <w:r w:rsidRPr="00325D1F">
        <w:rPr>
          <w:i/>
          <w:lang w:val="en-GB"/>
        </w:rPr>
        <w:t>ControlResourceSetId</w:t>
      </w:r>
      <w:bookmarkEnd w:id="2741"/>
      <w:bookmarkEnd w:id="2742"/>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2743" w:name="_Toc20425961"/>
      <w:bookmarkStart w:id="2744" w:name="_Toc29321357"/>
      <w:r w:rsidRPr="00325D1F">
        <w:rPr>
          <w:lang w:val="en-GB"/>
        </w:rPr>
        <w:t>–</w:t>
      </w:r>
      <w:r w:rsidRPr="00325D1F">
        <w:rPr>
          <w:lang w:val="en-GB"/>
        </w:rPr>
        <w:tab/>
      </w:r>
      <w:r w:rsidRPr="00325D1F">
        <w:rPr>
          <w:i/>
          <w:lang w:val="en-GB"/>
        </w:rPr>
        <w:t>ControlResourceSetZero</w:t>
      </w:r>
      <w:bookmarkEnd w:id="2743"/>
      <w:bookmarkEnd w:id="2744"/>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2745" w:name="_Toc20425962"/>
      <w:bookmarkStart w:id="2746" w:name="_Toc29321358"/>
      <w:r w:rsidRPr="00325D1F">
        <w:rPr>
          <w:lang w:val="en-GB"/>
        </w:rPr>
        <w:t>–</w:t>
      </w:r>
      <w:r w:rsidRPr="00325D1F">
        <w:rPr>
          <w:lang w:val="en-GB"/>
        </w:rPr>
        <w:tab/>
      </w:r>
      <w:r w:rsidRPr="00325D1F">
        <w:rPr>
          <w:i/>
          <w:noProof/>
          <w:lang w:val="en-GB"/>
        </w:rPr>
        <w:t>CrossCarrierSchedulingConfig</w:t>
      </w:r>
      <w:bookmarkEnd w:id="2745"/>
      <w:bookmarkEnd w:id="2746"/>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2747" w:name="_Toc20425963"/>
      <w:bookmarkStart w:id="2748" w:name="_Toc29321359"/>
      <w:bookmarkStart w:id="2749" w:name="_Hlk5252243"/>
      <w:r w:rsidRPr="00325D1F">
        <w:rPr>
          <w:lang w:val="en-GB"/>
        </w:rPr>
        <w:t>–</w:t>
      </w:r>
      <w:r w:rsidRPr="00325D1F">
        <w:rPr>
          <w:lang w:val="en-GB"/>
        </w:rPr>
        <w:tab/>
      </w:r>
      <w:r w:rsidRPr="00325D1F">
        <w:rPr>
          <w:i/>
          <w:lang w:val="en-GB"/>
        </w:rPr>
        <w:t>CSI-AperiodicTriggerStateList</w:t>
      </w:r>
      <w:bookmarkEnd w:id="2747"/>
      <w:bookmarkEnd w:id="2748"/>
    </w:p>
    <w:bookmarkEnd w:id="2749"/>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2750" w:name="_Toc20425964"/>
      <w:bookmarkStart w:id="2751" w:name="_Toc29321360"/>
      <w:r w:rsidRPr="00325D1F">
        <w:rPr>
          <w:lang w:val="en-GB"/>
        </w:rPr>
        <w:t>–</w:t>
      </w:r>
      <w:r w:rsidRPr="00325D1F">
        <w:rPr>
          <w:lang w:val="en-GB"/>
        </w:rPr>
        <w:tab/>
      </w:r>
      <w:r w:rsidRPr="00325D1F">
        <w:rPr>
          <w:i/>
          <w:lang w:val="en-GB"/>
        </w:rPr>
        <w:t>CSI-FrequencyOccupation</w:t>
      </w:r>
      <w:bookmarkEnd w:id="2750"/>
      <w:bookmarkEnd w:id="2751"/>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lastRenderedPageBreak/>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2752" w:name="_Toc20425965"/>
      <w:bookmarkStart w:id="2753" w:name="_Toc29321361"/>
      <w:r w:rsidRPr="00325D1F">
        <w:rPr>
          <w:lang w:val="en-GB"/>
        </w:rPr>
        <w:t>–</w:t>
      </w:r>
      <w:r w:rsidRPr="00325D1F">
        <w:rPr>
          <w:lang w:val="en-GB"/>
        </w:rPr>
        <w:tab/>
      </w:r>
      <w:r w:rsidRPr="00325D1F">
        <w:rPr>
          <w:i/>
          <w:lang w:val="en-GB"/>
        </w:rPr>
        <w:t>CSI-IM-Resource</w:t>
      </w:r>
      <w:bookmarkEnd w:id="2752"/>
      <w:bookmarkEnd w:id="2753"/>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lastRenderedPageBreak/>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2754"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2754"/>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2755" w:name="_Toc20425966"/>
      <w:bookmarkStart w:id="2756" w:name="_Toc29321362"/>
      <w:r w:rsidRPr="00325D1F">
        <w:rPr>
          <w:lang w:val="en-GB"/>
        </w:rPr>
        <w:t>–</w:t>
      </w:r>
      <w:r w:rsidRPr="00325D1F">
        <w:rPr>
          <w:lang w:val="en-GB"/>
        </w:rPr>
        <w:tab/>
      </w:r>
      <w:r w:rsidRPr="00325D1F">
        <w:rPr>
          <w:i/>
          <w:lang w:val="en-GB"/>
        </w:rPr>
        <w:t>CSI-IM-ResourceId</w:t>
      </w:r>
      <w:bookmarkEnd w:id="2755"/>
      <w:bookmarkEnd w:id="2756"/>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2757" w:name="_Toc20425967"/>
      <w:bookmarkStart w:id="2758" w:name="_Toc29321363"/>
      <w:r w:rsidRPr="00325D1F">
        <w:rPr>
          <w:lang w:val="en-GB"/>
        </w:rPr>
        <w:t>–</w:t>
      </w:r>
      <w:r w:rsidRPr="00325D1F">
        <w:rPr>
          <w:lang w:val="en-GB"/>
        </w:rPr>
        <w:tab/>
      </w:r>
      <w:r w:rsidRPr="00325D1F">
        <w:rPr>
          <w:i/>
          <w:lang w:val="en-GB"/>
        </w:rPr>
        <w:t>CSI-IM-ResourceSet</w:t>
      </w:r>
      <w:bookmarkEnd w:id="2757"/>
      <w:bookmarkEnd w:id="2758"/>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lastRenderedPageBreak/>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2759" w:name="_Toc20425968"/>
      <w:bookmarkStart w:id="2760" w:name="_Toc29321364"/>
      <w:r w:rsidRPr="00325D1F">
        <w:rPr>
          <w:lang w:val="en-GB"/>
        </w:rPr>
        <w:t>–</w:t>
      </w:r>
      <w:r w:rsidRPr="00325D1F">
        <w:rPr>
          <w:lang w:val="en-GB"/>
        </w:rPr>
        <w:tab/>
      </w:r>
      <w:r w:rsidRPr="00325D1F">
        <w:rPr>
          <w:i/>
          <w:lang w:val="en-GB"/>
        </w:rPr>
        <w:t>CSI-IM-ResourceSetId</w:t>
      </w:r>
      <w:bookmarkEnd w:id="2759"/>
      <w:bookmarkEnd w:id="2760"/>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2761" w:name="_Toc20425969"/>
      <w:bookmarkStart w:id="2762" w:name="_Toc29321365"/>
      <w:bookmarkStart w:id="2763" w:name="_Hlk5252373"/>
      <w:r w:rsidRPr="00325D1F">
        <w:rPr>
          <w:lang w:val="en-GB"/>
        </w:rPr>
        <w:t>–</w:t>
      </w:r>
      <w:r w:rsidRPr="00325D1F">
        <w:rPr>
          <w:lang w:val="en-GB"/>
        </w:rPr>
        <w:tab/>
      </w:r>
      <w:r w:rsidRPr="00325D1F">
        <w:rPr>
          <w:i/>
          <w:lang w:val="en-GB"/>
        </w:rPr>
        <w:t>CSI-MeasConfig</w:t>
      </w:r>
      <w:bookmarkEnd w:id="2761"/>
      <w:bookmarkEnd w:id="2762"/>
    </w:p>
    <w:bookmarkEnd w:id="2763"/>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lastRenderedPageBreak/>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2764" w:name="_Toc20425970"/>
      <w:bookmarkStart w:id="2765" w:name="_Toc29321366"/>
      <w:r w:rsidRPr="00325D1F">
        <w:rPr>
          <w:lang w:val="en-GB"/>
        </w:rPr>
        <w:lastRenderedPageBreak/>
        <w:t>–</w:t>
      </w:r>
      <w:r w:rsidRPr="00325D1F">
        <w:rPr>
          <w:lang w:val="en-GB"/>
        </w:rPr>
        <w:tab/>
      </w:r>
      <w:r w:rsidRPr="00325D1F">
        <w:rPr>
          <w:i/>
          <w:lang w:val="en-GB"/>
        </w:rPr>
        <w:t>CSI-ReportConfig</w:t>
      </w:r>
      <w:bookmarkEnd w:id="2764"/>
      <w:bookmarkEnd w:id="2765"/>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lastRenderedPageBreak/>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D733E7" w:rsidRDefault="002C5D28" w:rsidP="0096519C">
      <w:pPr>
        <w:pStyle w:val="PL"/>
        <w:rPr>
          <w:lang w:val="sv-SE"/>
          <w:rPrChange w:id="2766" w:author="Ericsson" w:date="2020-03-04T13:35:00Z">
            <w:rPr/>
          </w:rPrChange>
        </w:rPr>
      </w:pPr>
      <w:r w:rsidRPr="00325D1F">
        <w:t xml:space="preserve">    </w:t>
      </w:r>
      <w:r w:rsidRPr="00D733E7">
        <w:rPr>
          <w:lang w:val="sv-SE"/>
          <w:rPrChange w:id="2767" w:author="Ericsson" w:date="2020-03-04T13:35:00Z">
            <w:rPr/>
          </w:rPrChange>
        </w:rPr>
        <w:t xml:space="preserve">slots4                              </w:t>
      </w:r>
      <w:r w:rsidRPr="00D733E7">
        <w:rPr>
          <w:color w:val="993366"/>
          <w:lang w:val="sv-SE"/>
          <w:rPrChange w:id="2768" w:author="Ericsson" w:date="2020-03-04T13:35:00Z">
            <w:rPr>
              <w:color w:val="993366"/>
            </w:rPr>
          </w:rPrChange>
        </w:rPr>
        <w:t>INTEGER</w:t>
      </w:r>
      <w:r w:rsidRPr="00D733E7">
        <w:rPr>
          <w:lang w:val="sv-SE"/>
          <w:rPrChange w:id="2769" w:author="Ericsson" w:date="2020-03-04T13:35:00Z">
            <w:rPr/>
          </w:rPrChange>
        </w:rPr>
        <w:t>(0..3),</w:t>
      </w:r>
    </w:p>
    <w:p w14:paraId="149E3622" w14:textId="77777777" w:rsidR="002C5D28" w:rsidRPr="00D733E7" w:rsidRDefault="002C5D28" w:rsidP="0096519C">
      <w:pPr>
        <w:pStyle w:val="PL"/>
        <w:rPr>
          <w:lang w:val="sv-SE"/>
          <w:rPrChange w:id="2770" w:author="Ericsson" w:date="2020-03-04T13:35:00Z">
            <w:rPr/>
          </w:rPrChange>
        </w:rPr>
      </w:pPr>
      <w:r w:rsidRPr="00D733E7">
        <w:rPr>
          <w:lang w:val="sv-SE"/>
          <w:rPrChange w:id="2771" w:author="Ericsson" w:date="2020-03-04T13:35:00Z">
            <w:rPr/>
          </w:rPrChange>
        </w:rPr>
        <w:t xml:space="preserve">    slots5                              </w:t>
      </w:r>
      <w:r w:rsidRPr="00D733E7">
        <w:rPr>
          <w:color w:val="993366"/>
          <w:lang w:val="sv-SE"/>
          <w:rPrChange w:id="2772" w:author="Ericsson" w:date="2020-03-04T13:35:00Z">
            <w:rPr>
              <w:color w:val="993366"/>
            </w:rPr>
          </w:rPrChange>
        </w:rPr>
        <w:t>INTEGER</w:t>
      </w:r>
      <w:r w:rsidRPr="00D733E7">
        <w:rPr>
          <w:lang w:val="sv-SE"/>
          <w:rPrChange w:id="2773" w:author="Ericsson" w:date="2020-03-04T13:35:00Z">
            <w:rPr/>
          </w:rPrChange>
        </w:rPr>
        <w:t>(0..4),</w:t>
      </w:r>
    </w:p>
    <w:p w14:paraId="148F7D50" w14:textId="77777777" w:rsidR="002C5D28" w:rsidRPr="00D733E7" w:rsidRDefault="002C5D28" w:rsidP="0096519C">
      <w:pPr>
        <w:pStyle w:val="PL"/>
        <w:rPr>
          <w:lang w:val="sv-SE"/>
          <w:rPrChange w:id="2774" w:author="Ericsson" w:date="2020-03-04T13:35:00Z">
            <w:rPr/>
          </w:rPrChange>
        </w:rPr>
      </w:pPr>
      <w:r w:rsidRPr="00D733E7">
        <w:rPr>
          <w:lang w:val="sv-SE"/>
          <w:rPrChange w:id="2775" w:author="Ericsson" w:date="2020-03-04T13:35:00Z">
            <w:rPr/>
          </w:rPrChange>
        </w:rPr>
        <w:t xml:space="preserve">    slots8                              </w:t>
      </w:r>
      <w:r w:rsidRPr="00D733E7">
        <w:rPr>
          <w:color w:val="993366"/>
          <w:lang w:val="sv-SE"/>
          <w:rPrChange w:id="2776" w:author="Ericsson" w:date="2020-03-04T13:35:00Z">
            <w:rPr>
              <w:color w:val="993366"/>
            </w:rPr>
          </w:rPrChange>
        </w:rPr>
        <w:t>INTEGER</w:t>
      </w:r>
      <w:r w:rsidRPr="00D733E7">
        <w:rPr>
          <w:lang w:val="sv-SE"/>
          <w:rPrChange w:id="2777" w:author="Ericsson" w:date="2020-03-04T13:35:00Z">
            <w:rPr/>
          </w:rPrChange>
        </w:rPr>
        <w:t>(0..7),</w:t>
      </w:r>
    </w:p>
    <w:p w14:paraId="5FC71A10" w14:textId="77777777" w:rsidR="002C5D28" w:rsidRPr="00D733E7" w:rsidRDefault="002C5D28" w:rsidP="0096519C">
      <w:pPr>
        <w:pStyle w:val="PL"/>
        <w:rPr>
          <w:lang w:val="sv-SE"/>
          <w:rPrChange w:id="2778" w:author="Ericsson" w:date="2020-03-04T13:35:00Z">
            <w:rPr/>
          </w:rPrChange>
        </w:rPr>
      </w:pPr>
      <w:r w:rsidRPr="00D733E7">
        <w:rPr>
          <w:lang w:val="sv-SE"/>
          <w:rPrChange w:id="2779" w:author="Ericsson" w:date="2020-03-04T13:35:00Z">
            <w:rPr/>
          </w:rPrChange>
        </w:rPr>
        <w:t xml:space="preserve">    slots10                             </w:t>
      </w:r>
      <w:r w:rsidRPr="00D733E7">
        <w:rPr>
          <w:color w:val="993366"/>
          <w:lang w:val="sv-SE"/>
          <w:rPrChange w:id="2780" w:author="Ericsson" w:date="2020-03-04T13:35:00Z">
            <w:rPr>
              <w:color w:val="993366"/>
            </w:rPr>
          </w:rPrChange>
        </w:rPr>
        <w:t>INTEGER</w:t>
      </w:r>
      <w:r w:rsidRPr="00D733E7">
        <w:rPr>
          <w:lang w:val="sv-SE"/>
          <w:rPrChange w:id="2781" w:author="Ericsson" w:date="2020-03-04T13:35:00Z">
            <w:rPr/>
          </w:rPrChange>
        </w:rPr>
        <w:t>(0..9),</w:t>
      </w:r>
    </w:p>
    <w:p w14:paraId="743FB3E6" w14:textId="77777777" w:rsidR="002C5D28" w:rsidRPr="00D733E7" w:rsidRDefault="002C5D28" w:rsidP="0096519C">
      <w:pPr>
        <w:pStyle w:val="PL"/>
        <w:rPr>
          <w:lang w:val="sv-SE"/>
          <w:rPrChange w:id="2782" w:author="Ericsson" w:date="2020-03-04T13:35:00Z">
            <w:rPr/>
          </w:rPrChange>
        </w:rPr>
      </w:pPr>
      <w:r w:rsidRPr="00D733E7">
        <w:rPr>
          <w:lang w:val="sv-SE"/>
          <w:rPrChange w:id="2783" w:author="Ericsson" w:date="2020-03-04T13:35:00Z">
            <w:rPr/>
          </w:rPrChange>
        </w:rPr>
        <w:t xml:space="preserve">    slots16                             </w:t>
      </w:r>
      <w:r w:rsidRPr="00D733E7">
        <w:rPr>
          <w:color w:val="993366"/>
          <w:lang w:val="sv-SE"/>
          <w:rPrChange w:id="2784" w:author="Ericsson" w:date="2020-03-04T13:35:00Z">
            <w:rPr>
              <w:color w:val="993366"/>
            </w:rPr>
          </w:rPrChange>
        </w:rPr>
        <w:t>INTEGER</w:t>
      </w:r>
      <w:r w:rsidRPr="00D733E7">
        <w:rPr>
          <w:lang w:val="sv-SE"/>
          <w:rPrChange w:id="2785" w:author="Ericsson" w:date="2020-03-04T13:35:00Z">
            <w:rPr/>
          </w:rPrChange>
        </w:rPr>
        <w:t>(0..15),</w:t>
      </w:r>
    </w:p>
    <w:p w14:paraId="4AE56176" w14:textId="77777777" w:rsidR="002C5D28" w:rsidRPr="00D733E7" w:rsidRDefault="002C5D28" w:rsidP="0096519C">
      <w:pPr>
        <w:pStyle w:val="PL"/>
        <w:rPr>
          <w:lang w:val="sv-SE"/>
          <w:rPrChange w:id="2786" w:author="Ericsson" w:date="2020-03-04T13:35:00Z">
            <w:rPr/>
          </w:rPrChange>
        </w:rPr>
      </w:pPr>
      <w:r w:rsidRPr="00D733E7">
        <w:rPr>
          <w:lang w:val="sv-SE"/>
          <w:rPrChange w:id="2787" w:author="Ericsson" w:date="2020-03-04T13:35:00Z">
            <w:rPr/>
          </w:rPrChange>
        </w:rPr>
        <w:t xml:space="preserve">    slots20                             </w:t>
      </w:r>
      <w:r w:rsidRPr="00D733E7">
        <w:rPr>
          <w:color w:val="993366"/>
          <w:lang w:val="sv-SE"/>
          <w:rPrChange w:id="2788" w:author="Ericsson" w:date="2020-03-04T13:35:00Z">
            <w:rPr>
              <w:color w:val="993366"/>
            </w:rPr>
          </w:rPrChange>
        </w:rPr>
        <w:t>INTEGER</w:t>
      </w:r>
      <w:r w:rsidRPr="00D733E7">
        <w:rPr>
          <w:lang w:val="sv-SE"/>
          <w:rPrChange w:id="2789" w:author="Ericsson" w:date="2020-03-04T13:35:00Z">
            <w:rPr/>
          </w:rPrChange>
        </w:rPr>
        <w:t>(0..19),</w:t>
      </w:r>
    </w:p>
    <w:p w14:paraId="5CD8BCB7" w14:textId="77777777" w:rsidR="002C5D28" w:rsidRPr="00D733E7" w:rsidRDefault="002C5D28" w:rsidP="0096519C">
      <w:pPr>
        <w:pStyle w:val="PL"/>
        <w:rPr>
          <w:lang w:val="sv-SE"/>
          <w:rPrChange w:id="2790" w:author="Ericsson" w:date="2020-03-04T13:35:00Z">
            <w:rPr/>
          </w:rPrChange>
        </w:rPr>
      </w:pPr>
      <w:r w:rsidRPr="00D733E7">
        <w:rPr>
          <w:lang w:val="sv-SE"/>
          <w:rPrChange w:id="2791" w:author="Ericsson" w:date="2020-03-04T13:35:00Z">
            <w:rPr/>
          </w:rPrChange>
        </w:rPr>
        <w:t xml:space="preserve">    slots40                             </w:t>
      </w:r>
      <w:r w:rsidRPr="00D733E7">
        <w:rPr>
          <w:color w:val="993366"/>
          <w:lang w:val="sv-SE"/>
          <w:rPrChange w:id="2792" w:author="Ericsson" w:date="2020-03-04T13:35:00Z">
            <w:rPr>
              <w:color w:val="993366"/>
            </w:rPr>
          </w:rPrChange>
        </w:rPr>
        <w:t>INTEGER</w:t>
      </w:r>
      <w:r w:rsidRPr="00D733E7">
        <w:rPr>
          <w:lang w:val="sv-SE"/>
          <w:rPrChange w:id="2793" w:author="Ericsson" w:date="2020-03-04T13:35:00Z">
            <w:rPr/>
          </w:rPrChange>
        </w:rPr>
        <w:t>(0..39),</w:t>
      </w:r>
    </w:p>
    <w:p w14:paraId="01CC91F3" w14:textId="77777777" w:rsidR="002C5D28" w:rsidRPr="00D733E7" w:rsidRDefault="002C5D28" w:rsidP="0096519C">
      <w:pPr>
        <w:pStyle w:val="PL"/>
        <w:rPr>
          <w:lang w:val="sv-SE"/>
          <w:rPrChange w:id="2794" w:author="Ericsson" w:date="2020-03-04T13:35:00Z">
            <w:rPr/>
          </w:rPrChange>
        </w:rPr>
      </w:pPr>
      <w:r w:rsidRPr="00D733E7">
        <w:rPr>
          <w:lang w:val="sv-SE"/>
          <w:rPrChange w:id="2795" w:author="Ericsson" w:date="2020-03-04T13:35:00Z">
            <w:rPr/>
          </w:rPrChange>
        </w:rPr>
        <w:t xml:space="preserve">    slots80                             </w:t>
      </w:r>
      <w:r w:rsidRPr="00D733E7">
        <w:rPr>
          <w:color w:val="993366"/>
          <w:lang w:val="sv-SE"/>
          <w:rPrChange w:id="2796" w:author="Ericsson" w:date="2020-03-04T13:35:00Z">
            <w:rPr>
              <w:color w:val="993366"/>
            </w:rPr>
          </w:rPrChange>
        </w:rPr>
        <w:t>INTEGER</w:t>
      </w:r>
      <w:r w:rsidRPr="00D733E7">
        <w:rPr>
          <w:lang w:val="sv-SE"/>
          <w:rPrChange w:id="2797" w:author="Ericsson" w:date="2020-03-04T13:35:00Z">
            <w:rPr/>
          </w:rPrChange>
        </w:rPr>
        <w:t>(0..79),</w:t>
      </w:r>
    </w:p>
    <w:p w14:paraId="2007C61C" w14:textId="77777777" w:rsidR="002C5D28" w:rsidRPr="00D733E7" w:rsidRDefault="002C5D28" w:rsidP="0096519C">
      <w:pPr>
        <w:pStyle w:val="PL"/>
        <w:rPr>
          <w:lang w:val="sv-SE"/>
          <w:rPrChange w:id="2798" w:author="Ericsson" w:date="2020-03-04T13:35:00Z">
            <w:rPr/>
          </w:rPrChange>
        </w:rPr>
      </w:pPr>
      <w:r w:rsidRPr="00D733E7">
        <w:rPr>
          <w:lang w:val="sv-SE"/>
          <w:rPrChange w:id="2799" w:author="Ericsson" w:date="2020-03-04T13:35:00Z">
            <w:rPr/>
          </w:rPrChange>
        </w:rPr>
        <w:t xml:space="preserve">    slots160                            </w:t>
      </w:r>
      <w:r w:rsidRPr="00D733E7">
        <w:rPr>
          <w:color w:val="993366"/>
          <w:lang w:val="sv-SE"/>
          <w:rPrChange w:id="2800" w:author="Ericsson" w:date="2020-03-04T13:35:00Z">
            <w:rPr>
              <w:color w:val="993366"/>
            </w:rPr>
          </w:rPrChange>
        </w:rPr>
        <w:t>INTEGER</w:t>
      </w:r>
      <w:r w:rsidRPr="00D733E7">
        <w:rPr>
          <w:lang w:val="sv-SE"/>
          <w:rPrChange w:id="2801" w:author="Ericsson" w:date="2020-03-04T13:35:00Z">
            <w:rPr/>
          </w:rPrChange>
        </w:rPr>
        <w:t>(0..159),</w:t>
      </w:r>
    </w:p>
    <w:p w14:paraId="6547E7CE" w14:textId="77777777" w:rsidR="002C5D28" w:rsidRPr="00325D1F" w:rsidRDefault="002C5D28" w:rsidP="0096519C">
      <w:pPr>
        <w:pStyle w:val="PL"/>
      </w:pPr>
      <w:r w:rsidRPr="00D733E7">
        <w:rPr>
          <w:lang w:val="sv-SE"/>
          <w:rPrChange w:id="2802" w:author="Ericsson" w:date="2020-03-04T13:35:00Z">
            <w:rPr/>
          </w:rPrChang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lastRenderedPageBreak/>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2803"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D733E7" w:rsidRDefault="002C5D28" w:rsidP="0096519C">
      <w:pPr>
        <w:pStyle w:val="PL"/>
        <w:rPr>
          <w:lang w:val="sv-SE"/>
          <w:rPrChange w:id="2804" w:author="Ericsson" w:date="2020-03-04T13:35:00Z">
            <w:rPr/>
          </w:rPrChange>
        </w:rPr>
      </w:pPr>
      <w:r w:rsidRPr="00325D1F">
        <w:t xml:space="preserve">    </w:t>
      </w:r>
      <w:r w:rsidRPr="00D733E7">
        <w:rPr>
          <w:lang w:val="sv-SE"/>
          <w:rPrChange w:id="2805" w:author="Ericsson" w:date="2020-03-04T13:35:00Z">
            <w:rPr/>
          </w:rPrChange>
        </w:rPr>
        <w:t>},</w:t>
      </w:r>
    </w:p>
    <w:p w14:paraId="5EF13829" w14:textId="77777777" w:rsidR="002C5D28" w:rsidRPr="00D733E7" w:rsidRDefault="002C5D28" w:rsidP="0096519C">
      <w:pPr>
        <w:pStyle w:val="PL"/>
        <w:rPr>
          <w:lang w:val="sv-SE"/>
          <w:rPrChange w:id="2806" w:author="Ericsson" w:date="2020-03-04T13:35:00Z">
            <w:rPr/>
          </w:rPrChange>
        </w:rPr>
      </w:pPr>
      <w:r w:rsidRPr="00D733E7">
        <w:rPr>
          <w:lang w:val="sv-SE"/>
          <w:rPrChange w:id="2807" w:author="Ericsson" w:date="2020-03-04T13:35:00Z">
            <w:rPr/>
          </w:rPrChange>
        </w:rPr>
        <w:t xml:space="preserve">    portIndex1                          </w:t>
      </w:r>
      <w:r w:rsidRPr="00D733E7">
        <w:rPr>
          <w:color w:val="993366"/>
          <w:lang w:val="sv-SE"/>
          <w:rPrChange w:id="2808" w:author="Ericsson" w:date="2020-03-04T13:35:00Z">
            <w:rPr>
              <w:color w:val="993366"/>
            </w:rPr>
          </w:rPrChange>
        </w:rPr>
        <w:t>NULL</w:t>
      </w:r>
    </w:p>
    <w:p w14:paraId="67047753" w14:textId="77777777" w:rsidR="002C5D28" w:rsidRPr="00D733E7" w:rsidRDefault="002C5D28" w:rsidP="0096519C">
      <w:pPr>
        <w:pStyle w:val="PL"/>
        <w:rPr>
          <w:lang w:val="sv-SE"/>
          <w:rPrChange w:id="2809" w:author="Ericsson" w:date="2020-03-04T13:35:00Z">
            <w:rPr/>
          </w:rPrChange>
        </w:rPr>
      </w:pPr>
      <w:r w:rsidRPr="00D733E7">
        <w:rPr>
          <w:lang w:val="sv-SE"/>
          <w:rPrChange w:id="2810" w:author="Ericsson" w:date="2020-03-04T13:35:00Z">
            <w:rPr/>
          </w:rPrChange>
        </w:rPr>
        <w:t>}</w:t>
      </w:r>
    </w:p>
    <w:bookmarkEnd w:id="2803"/>
    <w:p w14:paraId="3162A3B7" w14:textId="77777777" w:rsidR="002C5D28" w:rsidRPr="00D733E7" w:rsidRDefault="002C5D28" w:rsidP="0096519C">
      <w:pPr>
        <w:pStyle w:val="PL"/>
        <w:rPr>
          <w:lang w:val="sv-SE"/>
          <w:rPrChange w:id="2811" w:author="Ericsson" w:date="2020-03-04T13:35:00Z">
            <w:rPr/>
          </w:rPrChange>
        </w:rPr>
      </w:pPr>
    </w:p>
    <w:p w14:paraId="302F60EC" w14:textId="77777777" w:rsidR="002C5D28" w:rsidRPr="00D733E7" w:rsidRDefault="002C5D28" w:rsidP="0096519C">
      <w:pPr>
        <w:pStyle w:val="PL"/>
        <w:rPr>
          <w:lang w:val="sv-SE"/>
          <w:rPrChange w:id="2812" w:author="Ericsson" w:date="2020-03-04T13:35:00Z">
            <w:rPr/>
          </w:rPrChange>
        </w:rPr>
      </w:pPr>
      <w:r w:rsidRPr="00D733E7">
        <w:rPr>
          <w:lang w:val="sv-SE"/>
          <w:rPrChange w:id="2813" w:author="Ericsson" w:date="2020-03-04T13:35:00Z">
            <w:rPr/>
          </w:rPrChange>
        </w:rPr>
        <w:t xml:space="preserve">PortIndex8::=                       </w:t>
      </w:r>
      <w:r w:rsidRPr="00D733E7">
        <w:rPr>
          <w:color w:val="993366"/>
          <w:lang w:val="sv-SE"/>
          <w:rPrChange w:id="2814" w:author="Ericsson" w:date="2020-03-04T13:35:00Z">
            <w:rPr>
              <w:color w:val="993366"/>
            </w:rPr>
          </w:rPrChange>
        </w:rPr>
        <w:t>INTEGER</w:t>
      </w:r>
      <w:r w:rsidRPr="00D733E7">
        <w:rPr>
          <w:lang w:val="sv-SE"/>
          <w:rPrChange w:id="2815" w:author="Ericsson" w:date="2020-03-04T13:35:00Z">
            <w:rPr/>
          </w:rPrChange>
        </w:rPr>
        <w:t xml:space="preserve"> (0..7)</w:t>
      </w:r>
    </w:p>
    <w:p w14:paraId="24A6157A" w14:textId="77777777" w:rsidR="002C5D28" w:rsidRPr="00D733E7" w:rsidRDefault="002C5D28" w:rsidP="0096519C">
      <w:pPr>
        <w:pStyle w:val="PL"/>
        <w:rPr>
          <w:lang w:val="sv-SE"/>
          <w:rPrChange w:id="2816" w:author="Ericsson" w:date="2020-03-04T13:35:00Z">
            <w:rPr/>
          </w:rPrChange>
        </w:rPr>
      </w:pPr>
      <w:r w:rsidRPr="00D733E7">
        <w:rPr>
          <w:lang w:val="sv-SE"/>
          <w:rPrChange w:id="2817" w:author="Ericsson" w:date="2020-03-04T13:35:00Z">
            <w:rPr/>
          </w:rPrChange>
        </w:rPr>
        <w:t xml:space="preserve">PortIndex4::=                       </w:t>
      </w:r>
      <w:r w:rsidRPr="00D733E7">
        <w:rPr>
          <w:color w:val="993366"/>
          <w:lang w:val="sv-SE"/>
          <w:rPrChange w:id="2818" w:author="Ericsson" w:date="2020-03-04T13:35:00Z">
            <w:rPr>
              <w:color w:val="993366"/>
            </w:rPr>
          </w:rPrChange>
        </w:rPr>
        <w:t>INTEGER</w:t>
      </w:r>
      <w:r w:rsidRPr="00D733E7">
        <w:rPr>
          <w:lang w:val="sv-SE"/>
          <w:rPrChange w:id="2819" w:author="Ericsson" w:date="2020-03-04T13:35:00Z">
            <w:rPr/>
          </w:rPrChange>
        </w:rPr>
        <w:t xml:space="preserve"> (0..3)</w:t>
      </w:r>
    </w:p>
    <w:p w14:paraId="1292B7B3" w14:textId="77777777" w:rsidR="002C5D28" w:rsidRPr="00D733E7" w:rsidRDefault="002C5D28" w:rsidP="0096519C">
      <w:pPr>
        <w:pStyle w:val="PL"/>
        <w:rPr>
          <w:lang w:val="sv-SE"/>
          <w:rPrChange w:id="2820" w:author="Ericsson" w:date="2020-03-04T13:35:00Z">
            <w:rPr/>
          </w:rPrChange>
        </w:rPr>
      </w:pPr>
      <w:r w:rsidRPr="00D733E7">
        <w:rPr>
          <w:lang w:val="sv-SE"/>
          <w:rPrChange w:id="2821" w:author="Ericsson" w:date="2020-03-04T13:35:00Z">
            <w:rPr/>
          </w:rPrChange>
        </w:rPr>
        <w:t xml:space="preserve">PortIndex2::=                       </w:t>
      </w:r>
      <w:r w:rsidRPr="00D733E7">
        <w:rPr>
          <w:color w:val="993366"/>
          <w:lang w:val="sv-SE"/>
          <w:rPrChange w:id="2822" w:author="Ericsson" w:date="2020-03-04T13:35:00Z">
            <w:rPr>
              <w:color w:val="993366"/>
            </w:rPr>
          </w:rPrChange>
        </w:rPr>
        <w:t>INTEGER</w:t>
      </w:r>
      <w:r w:rsidRPr="00D733E7">
        <w:rPr>
          <w:lang w:val="sv-SE"/>
          <w:rPrChange w:id="2823" w:author="Ericsson" w:date="2020-03-04T13:35:00Z">
            <w:rPr/>
          </w:rPrChange>
        </w:rPr>
        <w:t xml:space="preserve"> (0..1)</w:t>
      </w:r>
    </w:p>
    <w:p w14:paraId="219E015B" w14:textId="77777777" w:rsidR="002C5D28" w:rsidRPr="00D733E7" w:rsidRDefault="002C5D28" w:rsidP="0096519C">
      <w:pPr>
        <w:pStyle w:val="PL"/>
        <w:rPr>
          <w:lang w:val="sv-SE"/>
          <w:rPrChange w:id="2824" w:author="Ericsson" w:date="2020-03-04T13:35:00Z">
            <w:rPr/>
          </w:rPrChang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2825" w:name="_Hlk2170988"/>
            <w:bookmarkStart w:id="2826"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2825"/>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2826"/>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2827"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2827"/>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2828" w:name="_Hlk2170905"/>
            <w:r w:rsidRPr="00325D1F">
              <w:rPr>
                <w:b/>
                <w:i/>
                <w:szCs w:val="22"/>
                <w:lang w:val="en-GB" w:eastAsia="ja-JP"/>
              </w:rPr>
              <w:t>reportSlotConfig</w:t>
            </w:r>
          </w:p>
          <w:bookmarkEnd w:id="2828"/>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2829" w:name="_Toc20425971"/>
      <w:bookmarkStart w:id="2830" w:name="_Toc29321367"/>
      <w:r w:rsidRPr="00325D1F">
        <w:rPr>
          <w:lang w:val="en-GB"/>
        </w:rPr>
        <w:t>–</w:t>
      </w:r>
      <w:r w:rsidRPr="00325D1F">
        <w:rPr>
          <w:lang w:val="en-GB"/>
        </w:rPr>
        <w:tab/>
      </w:r>
      <w:r w:rsidRPr="00325D1F">
        <w:rPr>
          <w:i/>
          <w:lang w:val="en-GB"/>
        </w:rPr>
        <w:t>CSI-ReportConfigId</w:t>
      </w:r>
      <w:bookmarkEnd w:id="2829"/>
      <w:bookmarkEnd w:id="2830"/>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2831" w:name="_Toc20425972"/>
      <w:bookmarkStart w:id="2832" w:name="_Toc29321368"/>
      <w:bookmarkStart w:id="2833" w:name="_Hlk535242404"/>
      <w:r w:rsidRPr="00325D1F">
        <w:rPr>
          <w:lang w:val="en-GB"/>
        </w:rPr>
        <w:t>–</w:t>
      </w:r>
      <w:r w:rsidRPr="00325D1F">
        <w:rPr>
          <w:lang w:val="en-GB"/>
        </w:rPr>
        <w:tab/>
      </w:r>
      <w:r w:rsidRPr="00325D1F">
        <w:rPr>
          <w:i/>
          <w:lang w:val="en-GB"/>
        </w:rPr>
        <w:t>CSI-ResourceConfig</w:t>
      </w:r>
      <w:bookmarkEnd w:id="2831"/>
      <w:bookmarkEnd w:id="2832"/>
    </w:p>
    <w:bookmarkEnd w:id="2833"/>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2834" w:name="_Hlk9508786"/>
            <w:r w:rsidRPr="00325D1F">
              <w:rPr>
                <w:b/>
                <w:i/>
                <w:szCs w:val="22"/>
                <w:lang w:val="en-GB" w:eastAsia="ja-JP"/>
              </w:rPr>
              <w:t>csi-IM-ResourceSetList</w:t>
            </w:r>
          </w:p>
          <w:bookmarkEnd w:id="2834"/>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2835" w:name="_Toc20425973"/>
      <w:bookmarkStart w:id="2836" w:name="_Toc29321369"/>
      <w:r w:rsidRPr="00325D1F">
        <w:rPr>
          <w:lang w:val="en-GB"/>
        </w:rPr>
        <w:t>–</w:t>
      </w:r>
      <w:r w:rsidRPr="00325D1F">
        <w:rPr>
          <w:lang w:val="en-GB"/>
        </w:rPr>
        <w:tab/>
      </w:r>
      <w:r w:rsidRPr="00325D1F">
        <w:rPr>
          <w:i/>
          <w:lang w:val="en-GB"/>
        </w:rPr>
        <w:t>CSI-ResourceConfigId</w:t>
      </w:r>
      <w:bookmarkEnd w:id="2835"/>
      <w:bookmarkEnd w:id="2836"/>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2837" w:name="_Toc20425974"/>
      <w:bookmarkStart w:id="2838" w:name="_Toc29321370"/>
      <w:r w:rsidRPr="00325D1F">
        <w:rPr>
          <w:lang w:val="en-GB"/>
        </w:rPr>
        <w:lastRenderedPageBreak/>
        <w:t>–</w:t>
      </w:r>
      <w:r w:rsidRPr="00325D1F">
        <w:rPr>
          <w:lang w:val="en-GB"/>
        </w:rPr>
        <w:tab/>
      </w:r>
      <w:r w:rsidRPr="00325D1F">
        <w:rPr>
          <w:i/>
          <w:lang w:val="en-GB"/>
        </w:rPr>
        <w:t>CSI-ResourcePeriodicityAndOffset</w:t>
      </w:r>
      <w:bookmarkEnd w:id="2837"/>
      <w:bookmarkEnd w:id="2838"/>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D733E7" w:rsidRDefault="002C5D28" w:rsidP="0096519C">
      <w:pPr>
        <w:pStyle w:val="PL"/>
        <w:rPr>
          <w:lang w:val="sv-SE"/>
          <w:rPrChange w:id="2839" w:author="Ericsson" w:date="2020-03-04T13:35:00Z">
            <w:rPr/>
          </w:rPrChange>
        </w:rPr>
      </w:pPr>
      <w:r w:rsidRPr="00325D1F">
        <w:t xml:space="preserve">    </w:t>
      </w:r>
      <w:r w:rsidRPr="00D733E7">
        <w:rPr>
          <w:lang w:val="sv-SE"/>
          <w:rPrChange w:id="2840" w:author="Ericsson" w:date="2020-03-04T13:35:00Z">
            <w:rPr/>
          </w:rPrChange>
        </w:rPr>
        <w:t xml:space="preserve">slots5                              </w:t>
      </w:r>
      <w:r w:rsidRPr="00D733E7">
        <w:rPr>
          <w:color w:val="993366"/>
          <w:lang w:val="sv-SE"/>
          <w:rPrChange w:id="2841" w:author="Ericsson" w:date="2020-03-04T13:35:00Z">
            <w:rPr>
              <w:color w:val="993366"/>
            </w:rPr>
          </w:rPrChange>
        </w:rPr>
        <w:t>INTEGER</w:t>
      </w:r>
      <w:r w:rsidRPr="00D733E7">
        <w:rPr>
          <w:lang w:val="sv-SE"/>
          <w:rPrChange w:id="2842" w:author="Ericsson" w:date="2020-03-04T13:35:00Z">
            <w:rPr/>
          </w:rPrChange>
        </w:rPr>
        <w:t xml:space="preserve"> (0..4),</w:t>
      </w:r>
    </w:p>
    <w:p w14:paraId="5131191C" w14:textId="77777777" w:rsidR="002C5D28" w:rsidRPr="00D733E7" w:rsidRDefault="002C5D28" w:rsidP="0096519C">
      <w:pPr>
        <w:pStyle w:val="PL"/>
        <w:rPr>
          <w:lang w:val="sv-SE"/>
          <w:rPrChange w:id="2843" w:author="Ericsson" w:date="2020-03-04T13:35:00Z">
            <w:rPr/>
          </w:rPrChange>
        </w:rPr>
      </w:pPr>
      <w:r w:rsidRPr="00D733E7">
        <w:rPr>
          <w:lang w:val="sv-SE"/>
          <w:rPrChange w:id="2844" w:author="Ericsson" w:date="2020-03-04T13:35:00Z">
            <w:rPr/>
          </w:rPrChange>
        </w:rPr>
        <w:t xml:space="preserve">    slots8                              </w:t>
      </w:r>
      <w:r w:rsidRPr="00D733E7">
        <w:rPr>
          <w:color w:val="993366"/>
          <w:lang w:val="sv-SE"/>
          <w:rPrChange w:id="2845" w:author="Ericsson" w:date="2020-03-04T13:35:00Z">
            <w:rPr>
              <w:color w:val="993366"/>
            </w:rPr>
          </w:rPrChange>
        </w:rPr>
        <w:t>INTEGER</w:t>
      </w:r>
      <w:r w:rsidRPr="00D733E7">
        <w:rPr>
          <w:lang w:val="sv-SE"/>
          <w:rPrChange w:id="2846" w:author="Ericsson" w:date="2020-03-04T13:35:00Z">
            <w:rPr/>
          </w:rPrChange>
        </w:rPr>
        <w:t xml:space="preserve"> (0..7),</w:t>
      </w:r>
    </w:p>
    <w:p w14:paraId="639D3564" w14:textId="77777777" w:rsidR="002C5D28" w:rsidRPr="00D733E7" w:rsidRDefault="002C5D28" w:rsidP="0096519C">
      <w:pPr>
        <w:pStyle w:val="PL"/>
        <w:rPr>
          <w:lang w:val="sv-SE"/>
          <w:rPrChange w:id="2847" w:author="Ericsson" w:date="2020-03-04T13:35:00Z">
            <w:rPr/>
          </w:rPrChange>
        </w:rPr>
      </w:pPr>
      <w:r w:rsidRPr="00D733E7">
        <w:rPr>
          <w:lang w:val="sv-SE"/>
          <w:rPrChange w:id="2848" w:author="Ericsson" w:date="2020-03-04T13:35:00Z">
            <w:rPr/>
          </w:rPrChange>
        </w:rPr>
        <w:t xml:space="preserve">    slots10                             </w:t>
      </w:r>
      <w:r w:rsidRPr="00D733E7">
        <w:rPr>
          <w:color w:val="993366"/>
          <w:lang w:val="sv-SE"/>
          <w:rPrChange w:id="2849" w:author="Ericsson" w:date="2020-03-04T13:35:00Z">
            <w:rPr>
              <w:color w:val="993366"/>
            </w:rPr>
          </w:rPrChange>
        </w:rPr>
        <w:t>INTEGER</w:t>
      </w:r>
      <w:r w:rsidRPr="00D733E7">
        <w:rPr>
          <w:lang w:val="sv-SE"/>
          <w:rPrChange w:id="2850" w:author="Ericsson" w:date="2020-03-04T13:35:00Z">
            <w:rPr/>
          </w:rPrChange>
        </w:rPr>
        <w:t xml:space="preserve"> (0..9),</w:t>
      </w:r>
    </w:p>
    <w:p w14:paraId="21161E96" w14:textId="77777777" w:rsidR="002C5D28" w:rsidRPr="00D733E7" w:rsidRDefault="002C5D28" w:rsidP="0096519C">
      <w:pPr>
        <w:pStyle w:val="PL"/>
        <w:rPr>
          <w:lang w:val="sv-SE"/>
          <w:rPrChange w:id="2851" w:author="Ericsson" w:date="2020-03-04T13:35:00Z">
            <w:rPr/>
          </w:rPrChange>
        </w:rPr>
      </w:pPr>
      <w:r w:rsidRPr="00D733E7">
        <w:rPr>
          <w:lang w:val="sv-SE"/>
          <w:rPrChange w:id="2852" w:author="Ericsson" w:date="2020-03-04T13:35:00Z">
            <w:rPr/>
          </w:rPrChange>
        </w:rPr>
        <w:t xml:space="preserve">    slots16                             </w:t>
      </w:r>
      <w:r w:rsidRPr="00D733E7">
        <w:rPr>
          <w:color w:val="993366"/>
          <w:lang w:val="sv-SE"/>
          <w:rPrChange w:id="2853" w:author="Ericsson" w:date="2020-03-04T13:35:00Z">
            <w:rPr>
              <w:color w:val="993366"/>
            </w:rPr>
          </w:rPrChange>
        </w:rPr>
        <w:t>INTEGER</w:t>
      </w:r>
      <w:r w:rsidRPr="00D733E7">
        <w:rPr>
          <w:lang w:val="sv-SE"/>
          <w:rPrChange w:id="2854" w:author="Ericsson" w:date="2020-03-04T13:35:00Z">
            <w:rPr/>
          </w:rPrChange>
        </w:rPr>
        <w:t xml:space="preserve"> (0..15),</w:t>
      </w:r>
    </w:p>
    <w:p w14:paraId="68A0317D" w14:textId="77777777" w:rsidR="002C5D28" w:rsidRPr="00D733E7" w:rsidRDefault="002C5D28" w:rsidP="0096519C">
      <w:pPr>
        <w:pStyle w:val="PL"/>
        <w:rPr>
          <w:lang w:val="sv-SE"/>
          <w:rPrChange w:id="2855" w:author="Ericsson" w:date="2020-03-04T13:35:00Z">
            <w:rPr/>
          </w:rPrChange>
        </w:rPr>
      </w:pPr>
      <w:r w:rsidRPr="00D733E7">
        <w:rPr>
          <w:lang w:val="sv-SE"/>
          <w:rPrChange w:id="2856" w:author="Ericsson" w:date="2020-03-04T13:35:00Z">
            <w:rPr/>
          </w:rPrChange>
        </w:rPr>
        <w:t xml:space="preserve">    slots20                             </w:t>
      </w:r>
      <w:r w:rsidRPr="00D733E7">
        <w:rPr>
          <w:color w:val="993366"/>
          <w:lang w:val="sv-SE"/>
          <w:rPrChange w:id="2857" w:author="Ericsson" w:date="2020-03-04T13:35:00Z">
            <w:rPr>
              <w:color w:val="993366"/>
            </w:rPr>
          </w:rPrChange>
        </w:rPr>
        <w:t>INTEGER</w:t>
      </w:r>
      <w:r w:rsidRPr="00D733E7">
        <w:rPr>
          <w:lang w:val="sv-SE"/>
          <w:rPrChange w:id="2858" w:author="Ericsson" w:date="2020-03-04T13:35:00Z">
            <w:rPr/>
          </w:rPrChange>
        </w:rPr>
        <w:t xml:space="preserve"> (0..19),</w:t>
      </w:r>
    </w:p>
    <w:p w14:paraId="64976FCF" w14:textId="77777777" w:rsidR="002C5D28" w:rsidRPr="00D733E7" w:rsidRDefault="002C5D28" w:rsidP="0096519C">
      <w:pPr>
        <w:pStyle w:val="PL"/>
        <w:rPr>
          <w:lang w:val="sv-SE"/>
          <w:rPrChange w:id="2859" w:author="Ericsson" w:date="2020-03-04T13:35:00Z">
            <w:rPr/>
          </w:rPrChange>
        </w:rPr>
      </w:pPr>
      <w:r w:rsidRPr="00D733E7">
        <w:rPr>
          <w:lang w:val="sv-SE"/>
          <w:rPrChange w:id="2860" w:author="Ericsson" w:date="2020-03-04T13:35:00Z">
            <w:rPr/>
          </w:rPrChange>
        </w:rPr>
        <w:t xml:space="preserve">    slots32                             </w:t>
      </w:r>
      <w:r w:rsidRPr="00D733E7">
        <w:rPr>
          <w:color w:val="993366"/>
          <w:lang w:val="sv-SE"/>
          <w:rPrChange w:id="2861" w:author="Ericsson" w:date="2020-03-04T13:35:00Z">
            <w:rPr>
              <w:color w:val="993366"/>
            </w:rPr>
          </w:rPrChange>
        </w:rPr>
        <w:t>INTEGER</w:t>
      </w:r>
      <w:r w:rsidRPr="00D733E7">
        <w:rPr>
          <w:lang w:val="sv-SE"/>
          <w:rPrChange w:id="2862" w:author="Ericsson" w:date="2020-03-04T13:35:00Z">
            <w:rPr/>
          </w:rPrChange>
        </w:rPr>
        <w:t xml:space="preserve"> (0..31),</w:t>
      </w:r>
    </w:p>
    <w:p w14:paraId="20A94B84" w14:textId="77777777" w:rsidR="002C5D28" w:rsidRPr="00D733E7" w:rsidRDefault="002C5D28" w:rsidP="0096519C">
      <w:pPr>
        <w:pStyle w:val="PL"/>
        <w:rPr>
          <w:lang w:val="sv-SE"/>
          <w:rPrChange w:id="2863" w:author="Ericsson" w:date="2020-03-04T13:35:00Z">
            <w:rPr/>
          </w:rPrChange>
        </w:rPr>
      </w:pPr>
      <w:r w:rsidRPr="00D733E7">
        <w:rPr>
          <w:lang w:val="sv-SE"/>
          <w:rPrChange w:id="2864" w:author="Ericsson" w:date="2020-03-04T13:35:00Z">
            <w:rPr/>
          </w:rPrChange>
        </w:rPr>
        <w:t xml:space="preserve">    slots40                             </w:t>
      </w:r>
      <w:r w:rsidRPr="00D733E7">
        <w:rPr>
          <w:color w:val="993366"/>
          <w:lang w:val="sv-SE"/>
          <w:rPrChange w:id="2865" w:author="Ericsson" w:date="2020-03-04T13:35:00Z">
            <w:rPr>
              <w:color w:val="993366"/>
            </w:rPr>
          </w:rPrChange>
        </w:rPr>
        <w:t>INTEGER</w:t>
      </w:r>
      <w:r w:rsidRPr="00D733E7">
        <w:rPr>
          <w:lang w:val="sv-SE"/>
          <w:rPrChange w:id="2866" w:author="Ericsson" w:date="2020-03-04T13:35:00Z">
            <w:rPr/>
          </w:rPrChange>
        </w:rPr>
        <w:t xml:space="preserve"> (0..39),</w:t>
      </w:r>
    </w:p>
    <w:p w14:paraId="19C2CF56" w14:textId="77777777" w:rsidR="002C5D28" w:rsidRPr="00D733E7" w:rsidRDefault="002C5D28" w:rsidP="0096519C">
      <w:pPr>
        <w:pStyle w:val="PL"/>
        <w:rPr>
          <w:lang w:val="sv-SE"/>
          <w:rPrChange w:id="2867" w:author="Ericsson" w:date="2020-03-04T13:35:00Z">
            <w:rPr/>
          </w:rPrChange>
        </w:rPr>
      </w:pPr>
      <w:r w:rsidRPr="00D733E7">
        <w:rPr>
          <w:lang w:val="sv-SE"/>
          <w:rPrChange w:id="2868" w:author="Ericsson" w:date="2020-03-04T13:35:00Z">
            <w:rPr/>
          </w:rPrChange>
        </w:rPr>
        <w:t xml:space="preserve">    slots64                             </w:t>
      </w:r>
      <w:r w:rsidRPr="00D733E7">
        <w:rPr>
          <w:color w:val="993366"/>
          <w:lang w:val="sv-SE"/>
          <w:rPrChange w:id="2869" w:author="Ericsson" w:date="2020-03-04T13:35:00Z">
            <w:rPr>
              <w:color w:val="993366"/>
            </w:rPr>
          </w:rPrChange>
        </w:rPr>
        <w:t>INTEGER</w:t>
      </w:r>
      <w:r w:rsidRPr="00D733E7">
        <w:rPr>
          <w:lang w:val="sv-SE"/>
          <w:rPrChange w:id="2870" w:author="Ericsson" w:date="2020-03-04T13:35:00Z">
            <w:rPr/>
          </w:rPrChange>
        </w:rPr>
        <w:t xml:space="preserve"> (0..63),</w:t>
      </w:r>
    </w:p>
    <w:p w14:paraId="6198DB8D" w14:textId="77777777" w:rsidR="002C5D28" w:rsidRPr="00D733E7" w:rsidRDefault="002C5D28" w:rsidP="0096519C">
      <w:pPr>
        <w:pStyle w:val="PL"/>
        <w:rPr>
          <w:lang w:val="sv-SE"/>
          <w:rPrChange w:id="2871" w:author="Ericsson" w:date="2020-03-04T13:35:00Z">
            <w:rPr/>
          </w:rPrChange>
        </w:rPr>
      </w:pPr>
      <w:r w:rsidRPr="00D733E7">
        <w:rPr>
          <w:lang w:val="sv-SE"/>
          <w:rPrChange w:id="2872" w:author="Ericsson" w:date="2020-03-04T13:35:00Z">
            <w:rPr/>
          </w:rPrChange>
        </w:rPr>
        <w:t xml:space="preserve">    slots80                             </w:t>
      </w:r>
      <w:r w:rsidRPr="00D733E7">
        <w:rPr>
          <w:color w:val="993366"/>
          <w:lang w:val="sv-SE"/>
          <w:rPrChange w:id="2873" w:author="Ericsson" w:date="2020-03-04T13:35:00Z">
            <w:rPr>
              <w:color w:val="993366"/>
            </w:rPr>
          </w:rPrChange>
        </w:rPr>
        <w:t>INTEGER</w:t>
      </w:r>
      <w:r w:rsidRPr="00D733E7">
        <w:rPr>
          <w:lang w:val="sv-SE"/>
          <w:rPrChange w:id="2874" w:author="Ericsson" w:date="2020-03-04T13:35:00Z">
            <w:rPr/>
          </w:rPrChange>
        </w:rPr>
        <w:t xml:space="preserve"> (0..79),</w:t>
      </w:r>
    </w:p>
    <w:p w14:paraId="402B8ABD" w14:textId="77777777" w:rsidR="002C5D28" w:rsidRPr="00D733E7" w:rsidRDefault="002C5D28" w:rsidP="0096519C">
      <w:pPr>
        <w:pStyle w:val="PL"/>
        <w:rPr>
          <w:lang w:val="sv-SE"/>
          <w:rPrChange w:id="2875" w:author="Ericsson" w:date="2020-03-04T13:35:00Z">
            <w:rPr/>
          </w:rPrChange>
        </w:rPr>
      </w:pPr>
      <w:r w:rsidRPr="00D733E7">
        <w:rPr>
          <w:lang w:val="sv-SE"/>
          <w:rPrChange w:id="2876" w:author="Ericsson" w:date="2020-03-04T13:35:00Z">
            <w:rPr/>
          </w:rPrChange>
        </w:rPr>
        <w:t xml:space="preserve">    slots160                            </w:t>
      </w:r>
      <w:r w:rsidRPr="00D733E7">
        <w:rPr>
          <w:color w:val="993366"/>
          <w:lang w:val="sv-SE"/>
          <w:rPrChange w:id="2877" w:author="Ericsson" w:date="2020-03-04T13:35:00Z">
            <w:rPr>
              <w:color w:val="993366"/>
            </w:rPr>
          </w:rPrChange>
        </w:rPr>
        <w:t>INTEGER</w:t>
      </w:r>
      <w:r w:rsidRPr="00D733E7">
        <w:rPr>
          <w:lang w:val="sv-SE"/>
          <w:rPrChange w:id="2878" w:author="Ericsson" w:date="2020-03-04T13:35:00Z">
            <w:rPr/>
          </w:rPrChange>
        </w:rPr>
        <w:t xml:space="preserve"> (0..159),</w:t>
      </w:r>
    </w:p>
    <w:p w14:paraId="61763852" w14:textId="77777777" w:rsidR="002C5D28" w:rsidRPr="00D733E7" w:rsidRDefault="002C5D28" w:rsidP="0096519C">
      <w:pPr>
        <w:pStyle w:val="PL"/>
        <w:rPr>
          <w:lang w:val="sv-SE"/>
          <w:rPrChange w:id="2879" w:author="Ericsson" w:date="2020-03-04T13:35:00Z">
            <w:rPr/>
          </w:rPrChange>
        </w:rPr>
      </w:pPr>
      <w:r w:rsidRPr="00D733E7">
        <w:rPr>
          <w:lang w:val="sv-SE"/>
          <w:rPrChange w:id="2880" w:author="Ericsson" w:date="2020-03-04T13:35:00Z">
            <w:rPr/>
          </w:rPrChange>
        </w:rPr>
        <w:t xml:space="preserve">    slots320                            </w:t>
      </w:r>
      <w:r w:rsidRPr="00D733E7">
        <w:rPr>
          <w:color w:val="993366"/>
          <w:lang w:val="sv-SE"/>
          <w:rPrChange w:id="2881" w:author="Ericsson" w:date="2020-03-04T13:35:00Z">
            <w:rPr>
              <w:color w:val="993366"/>
            </w:rPr>
          </w:rPrChange>
        </w:rPr>
        <w:t>INTEGER</w:t>
      </w:r>
      <w:r w:rsidRPr="00D733E7">
        <w:rPr>
          <w:lang w:val="sv-SE"/>
          <w:rPrChange w:id="2882" w:author="Ericsson" w:date="2020-03-04T13:35:00Z">
            <w:rPr/>
          </w:rPrChange>
        </w:rPr>
        <w:t xml:space="preserve"> (0..319),</w:t>
      </w:r>
    </w:p>
    <w:p w14:paraId="0F5B7C75" w14:textId="77777777" w:rsidR="002C5D28" w:rsidRPr="00D733E7" w:rsidRDefault="002C5D28" w:rsidP="0096519C">
      <w:pPr>
        <w:pStyle w:val="PL"/>
        <w:rPr>
          <w:lang w:val="sv-SE"/>
          <w:rPrChange w:id="2883" w:author="Ericsson" w:date="2020-03-04T13:35:00Z">
            <w:rPr/>
          </w:rPrChange>
        </w:rPr>
      </w:pPr>
      <w:r w:rsidRPr="00D733E7">
        <w:rPr>
          <w:lang w:val="sv-SE"/>
          <w:rPrChange w:id="2884" w:author="Ericsson" w:date="2020-03-04T13:35:00Z">
            <w:rPr/>
          </w:rPrChange>
        </w:rPr>
        <w:t xml:space="preserve">    slots640                            </w:t>
      </w:r>
      <w:r w:rsidRPr="00D733E7">
        <w:rPr>
          <w:color w:val="993366"/>
          <w:lang w:val="sv-SE"/>
          <w:rPrChange w:id="2885" w:author="Ericsson" w:date="2020-03-04T13:35:00Z">
            <w:rPr>
              <w:color w:val="993366"/>
            </w:rPr>
          </w:rPrChange>
        </w:rPr>
        <w:t>INTEGER</w:t>
      </w:r>
      <w:r w:rsidRPr="00D733E7">
        <w:rPr>
          <w:lang w:val="sv-SE"/>
          <w:rPrChange w:id="2886" w:author="Ericsson" w:date="2020-03-04T13:35:00Z">
            <w:rPr/>
          </w:rPrChang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2887" w:name="_Toc20425975"/>
      <w:bookmarkStart w:id="2888" w:name="_Toc29321371"/>
      <w:r w:rsidRPr="00325D1F">
        <w:rPr>
          <w:lang w:val="en-GB"/>
        </w:rPr>
        <w:t>–</w:t>
      </w:r>
      <w:r w:rsidRPr="00325D1F">
        <w:rPr>
          <w:lang w:val="en-GB"/>
        </w:rPr>
        <w:tab/>
      </w:r>
      <w:r w:rsidRPr="00325D1F">
        <w:rPr>
          <w:i/>
          <w:lang w:val="en-GB"/>
        </w:rPr>
        <w:t>CSI-RS-ResourceConfigMobility</w:t>
      </w:r>
      <w:bookmarkEnd w:id="2887"/>
      <w:bookmarkEnd w:id="2888"/>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D733E7" w:rsidRDefault="002C5D28" w:rsidP="0096519C">
      <w:pPr>
        <w:pStyle w:val="PL"/>
        <w:rPr>
          <w:lang w:val="sv-SE"/>
          <w:rPrChange w:id="2889" w:author="Ericsson" w:date="2020-03-04T13:35:00Z">
            <w:rPr/>
          </w:rPrChange>
        </w:rPr>
      </w:pPr>
      <w:r w:rsidRPr="00325D1F">
        <w:t xml:space="preserve">        </w:t>
      </w:r>
      <w:r w:rsidRPr="00D733E7">
        <w:rPr>
          <w:lang w:val="sv-SE"/>
          <w:rPrChange w:id="2890" w:author="Ericsson" w:date="2020-03-04T13:35:00Z">
            <w:rPr/>
          </w:rPrChange>
        </w:rPr>
        <w:t xml:space="preserve">ms10                                </w:t>
      </w:r>
      <w:r w:rsidRPr="00D733E7">
        <w:rPr>
          <w:color w:val="993366"/>
          <w:lang w:val="sv-SE"/>
          <w:rPrChange w:id="2891" w:author="Ericsson" w:date="2020-03-04T13:35:00Z">
            <w:rPr>
              <w:color w:val="993366"/>
            </w:rPr>
          </w:rPrChange>
        </w:rPr>
        <w:t>INTEGER</w:t>
      </w:r>
      <w:r w:rsidRPr="00D733E7">
        <w:rPr>
          <w:lang w:val="sv-SE"/>
          <w:rPrChange w:id="2892" w:author="Ericsson" w:date="2020-03-04T13:35:00Z">
            <w:rPr/>
          </w:rPrChange>
        </w:rPr>
        <w:t xml:space="preserve"> (0..79),</w:t>
      </w:r>
    </w:p>
    <w:p w14:paraId="4B023301" w14:textId="77777777" w:rsidR="002C5D28" w:rsidRPr="00D733E7" w:rsidRDefault="002C5D28" w:rsidP="0096519C">
      <w:pPr>
        <w:pStyle w:val="PL"/>
        <w:rPr>
          <w:lang w:val="sv-SE"/>
          <w:rPrChange w:id="2893" w:author="Ericsson" w:date="2020-03-04T13:35:00Z">
            <w:rPr/>
          </w:rPrChange>
        </w:rPr>
      </w:pPr>
      <w:r w:rsidRPr="00D733E7">
        <w:rPr>
          <w:lang w:val="sv-SE"/>
          <w:rPrChange w:id="2894" w:author="Ericsson" w:date="2020-03-04T13:35:00Z">
            <w:rPr/>
          </w:rPrChange>
        </w:rPr>
        <w:t xml:space="preserve">        ms20                                </w:t>
      </w:r>
      <w:r w:rsidRPr="00D733E7">
        <w:rPr>
          <w:color w:val="993366"/>
          <w:lang w:val="sv-SE"/>
          <w:rPrChange w:id="2895" w:author="Ericsson" w:date="2020-03-04T13:35:00Z">
            <w:rPr>
              <w:color w:val="993366"/>
            </w:rPr>
          </w:rPrChange>
        </w:rPr>
        <w:t>INTEGER</w:t>
      </w:r>
      <w:r w:rsidRPr="00D733E7">
        <w:rPr>
          <w:lang w:val="sv-SE"/>
          <w:rPrChange w:id="2896" w:author="Ericsson" w:date="2020-03-04T13:35:00Z">
            <w:rPr/>
          </w:rPrChange>
        </w:rPr>
        <w:t xml:space="preserve"> (0..159),</w:t>
      </w:r>
    </w:p>
    <w:p w14:paraId="2E6B833C" w14:textId="77777777" w:rsidR="002C5D28" w:rsidRPr="00D733E7" w:rsidRDefault="002C5D28" w:rsidP="0096519C">
      <w:pPr>
        <w:pStyle w:val="PL"/>
        <w:rPr>
          <w:lang w:val="sv-SE"/>
          <w:rPrChange w:id="2897" w:author="Ericsson" w:date="2020-03-04T13:35:00Z">
            <w:rPr/>
          </w:rPrChange>
        </w:rPr>
      </w:pPr>
      <w:r w:rsidRPr="00D733E7">
        <w:rPr>
          <w:lang w:val="sv-SE"/>
          <w:rPrChange w:id="2898" w:author="Ericsson" w:date="2020-03-04T13:35:00Z">
            <w:rPr/>
          </w:rPrChange>
        </w:rPr>
        <w:t xml:space="preserve">        ms40                                </w:t>
      </w:r>
      <w:r w:rsidRPr="00D733E7">
        <w:rPr>
          <w:color w:val="993366"/>
          <w:lang w:val="sv-SE"/>
          <w:rPrChange w:id="2899" w:author="Ericsson" w:date="2020-03-04T13:35:00Z">
            <w:rPr>
              <w:color w:val="993366"/>
            </w:rPr>
          </w:rPrChange>
        </w:rPr>
        <w:t>INTEGER</w:t>
      </w:r>
      <w:r w:rsidRPr="00D733E7">
        <w:rPr>
          <w:lang w:val="sv-SE"/>
          <w:rPrChange w:id="2900" w:author="Ericsson" w:date="2020-03-04T13:35:00Z">
            <w:rPr/>
          </w:rPrChange>
        </w:rPr>
        <w:t xml:space="preserve"> (0..319)</w:t>
      </w:r>
    </w:p>
    <w:p w14:paraId="6D964E6A" w14:textId="77777777" w:rsidR="002C5D28" w:rsidRPr="00325D1F" w:rsidRDefault="002C5D28" w:rsidP="0096519C">
      <w:pPr>
        <w:pStyle w:val="PL"/>
      </w:pPr>
      <w:r w:rsidRPr="00D733E7">
        <w:rPr>
          <w:lang w:val="sv-SE"/>
          <w:rPrChange w:id="2901" w:author="Ericsson" w:date="2020-03-04T13:35:00Z">
            <w:rPr/>
          </w:rPrChang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2902" w:name="_Toc20425976"/>
      <w:bookmarkStart w:id="2903" w:name="_Toc29321372"/>
      <w:r w:rsidRPr="00325D1F">
        <w:rPr>
          <w:lang w:val="en-GB"/>
        </w:rPr>
        <w:t>–</w:t>
      </w:r>
      <w:r w:rsidRPr="00325D1F">
        <w:rPr>
          <w:lang w:val="en-GB"/>
        </w:rPr>
        <w:tab/>
      </w:r>
      <w:r w:rsidRPr="00325D1F">
        <w:rPr>
          <w:i/>
          <w:lang w:val="en-GB"/>
        </w:rPr>
        <w:t>CSI-RS-ResourceMapping</w:t>
      </w:r>
      <w:bookmarkEnd w:id="2902"/>
      <w:bookmarkEnd w:id="2903"/>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lastRenderedPageBreak/>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2904" w:name="_Toc20425977"/>
      <w:bookmarkStart w:id="2905" w:name="_Toc29321373"/>
      <w:r w:rsidRPr="00325D1F">
        <w:rPr>
          <w:lang w:val="en-GB"/>
        </w:rPr>
        <w:lastRenderedPageBreak/>
        <w:t>–</w:t>
      </w:r>
      <w:r w:rsidRPr="00325D1F">
        <w:rPr>
          <w:lang w:val="en-GB"/>
        </w:rPr>
        <w:tab/>
      </w:r>
      <w:bookmarkStart w:id="2906" w:name="_Hlk514841655"/>
      <w:r w:rsidRPr="00325D1F">
        <w:rPr>
          <w:i/>
          <w:lang w:val="en-GB"/>
        </w:rPr>
        <w:t>CSI-SemiPersistentOnPUSCH-TriggerStateList</w:t>
      </w:r>
      <w:bookmarkEnd w:id="2904"/>
      <w:bookmarkEnd w:id="2905"/>
      <w:bookmarkEnd w:id="2906"/>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2907" w:name="_Toc20425978"/>
      <w:bookmarkStart w:id="2908" w:name="_Toc29321374"/>
      <w:r w:rsidRPr="00325D1F">
        <w:rPr>
          <w:lang w:val="en-GB"/>
        </w:rPr>
        <w:t>–</w:t>
      </w:r>
      <w:r w:rsidRPr="00325D1F">
        <w:rPr>
          <w:lang w:val="en-GB"/>
        </w:rPr>
        <w:tab/>
      </w:r>
      <w:r w:rsidRPr="00325D1F">
        <w:rPr>
          <w:i/>
          <w:lang w:val="en-GB"/>
        </w:rPr>
        <w:t>CSI-SSB-ResourceSet</w:t>
      </w:r>
      <w:bookmarkEnd w:id="2907"/>
      <w:bookmarkEnd w:id="2908"/>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2909" w:name="_Toc20425979"/>
      <w:bookmarkStart w:id="2910" w:name="_Toc29321375"/>
      <w:r w:rsidRPr="00325D1F">
        <w:rPr>
          <w:lang w:val="en-GB"/>
        </w:rPr>
        <w:t>–</w:t>
      </w:r>
      <w:r w:rsidRPr="00325D1F">
        <w:rPr>
          <w:lang w:val="en-GB"/>
        </w:rPr>
        <w:tab/>
      </w:r>
      <w:r w:rsidRPr="00325D1F">
        <w:rPr>
          <w:i/>
          <w:lang w:val="en-GB"/>
        </w:rPr>
        <w:t>CSI-SSB-ResourceSetId</w:t>
      </w:r>
      <w:bookmarkEnd w:id="2909"/>
      <w:bookmarkEnd w:id="2910"/>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2911" w:name="_Toc20425980"/>
      <w:bookmarkStart w:id="2912" w:name="_Toc29321376"/>
      <w:r w:rsidRPr="00325D1F">
        <w:rPr>
          <w:lang w:val="en-GB"/>
        </w:rPr>
        <w:t>–</w:t>
      </w:r>
      <w:r w:rsidRPr="00325D1F">
        <w:rPr>
          <w:lang w:val="en-GB"/>
        </w:rPr>
        <w:tab/>
      </w:r>
      <w:r w:rsidRPr="00325D1F">
        <w:rPr>
          <w:i/>
          <w:noProof/>
          <w:lang w:val="en-GB"/>
        </w:rPr>
        <w:t>DedicatedNAS-Message</w:t>
      </w:r>
      <w:bookmarkEnd w:id="2911"/>
      <w:bookmarkEnd w:id="2912"/>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2913" w:name="_Toc20425981"/>
      <w:bookmarkStart w:id="2914" w:name="_Toc29321377"/>
      <w:r w:rsidRPr="00325D1F">
        <w:rPr>
          <w:lang w:val="en-GB"/>
        </w:rPr>
        <w:t>–</w:t>
      </w:r>
      <w:r w:rsidRPr="00325D1F">
        <w:rPr>
          <w:lang w:val="en-GB"/>
        </w:rPr>
        <w:tab/>
      </w:r>
      <w:r w:rsidRPr="00325D1F">
        <w:rPr>
          <w:i/>
          <w:lang w:val="en-GB"/>
        </w:rPr>
        <w:t>DMRS-DownlinkConfig</w:t>
      </w:r>
      <w:bookmarkEnd w:id="2913"/>
      <w:bookmarkEnd w:id="2914"/>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2915" w:name="_Toc20425982"/>
      <w:bookmarkStart w:id="2916" w:name="_Toc29321378"/>
      <w:r w:rsidRPr="00325D1F">
        <w:rPr>
          <w:lang w:val="en-GB"/>
        </w:rPr>
        <w:t>–</w:t>
      </w:r>
      <w:r w:rsidRPr="00325D1F">
        <w:rPr>
          <w:lang w:val="en-GB"/>
        </w:rPr>
        <w:tab/>
      </w:r>
      <w:r w:rsidRPr="00325D1F">
        <w:rPr>
          <w:i/>
          <w:lang w:val="en-GB"/>
        </w:rPr>
        <w:t>DMRS-UplinkConfig</w:t>
      </w:r>
      <w:bookmarkEnd w:id="2915"/>
      <w:bookmarkEnd w:id="2916"/>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2917" w:name="_Hlk515389062"/>
    </w:p>
    <w:p w14:paraId="1E713C89" w14:textId="77777777" w:rsidR="002C5D28" w:rsidRPr="00325D1F" w:rsidRDefault="002C5D28" w:rsidP="002C5D28">
      <w:pPr>
        <w:pStyle w:val="Heading4"/>
        <w:rPr>
          <w:i/>
          <w:iCs/>
          <w:lang w:val="en-GB"/>
        </w:rPr>
      </w:pPr>
      <w:bookmarkStart w:id="2918" w:name="_Toc20425983"/>
      <w:bookmarkStart w:id="2919" w:name="_Toc29321379"/>
      <w:r w:rsidRPr="00325D1F">
        <w:rPr>
          <w:i/>
          <w:iCs/>
          <w:lang w:val="en-GB"/>
        </w:rPr>
        <w:t>–</w:t>
      </w:r>
      <w:r w:rsidRPr="00325D1F">
        <w:rPr>
          <w:i/>
          <w:iCs/>
          <w:lang w:val="en-GB"/>
        </w:rPr>
        <w:tab/>
        <w:t>DownlinkConfigCommon</w:t>
      </w:r>
      <w:bookmarkEnd w:id="2918"/>
      <w:bookmarkEnd w:id="2919"/>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lastRenderedPageBreak/>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2920" w:name="_Toc20425984"/>
      <w:bookmarkStart w:id="2921" w:name="_Toc29321380"/>
      <w:r w:rsidRPr="00325D1F">
        <w:rPr>
          <w:lang w:val="en-GB"/>
        </w:rPr>
        <w:t>–</w:t>
      </w:r>
      <w:r w:rsidRPr="00325D1F">
        <w:rPr>
          <w:lang w:val="en-GB"/>
        </w:rPr>
        <w:tab/>
      </w:r>
      <w:r w:rsidRPr="00325D1F">
        <w:rPr>
          <w:i/>
          <w:lang w:val="en-GB"/>
        </w:rPr>
        <w:t>DownlinkConfigCommonSIB</w:t>
      </w:r>
      <w:bookmarkEnd w:id="2920"/>
      <w:bookmarkEnd w:id="2921"/>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lastRenderedPageBreak/>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2922"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2917"/>
      <w:bookmarkEnd w:id="2922"/>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2923"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2924" w:name="_Toc20425985"/>
      <w:bookmarkStart w:id="2925" w:name="_Toc29321381"/>
      <w:bookmarkEnd w:id="2923"/>
      <w:r w:rsidRPr="00325D1F">
        <w:rPr>
          <w:lang w:val="en-GB"/>
        </w:rPr>
        <w:t>–</w:t>
      </w:r>
      <w:r w:rsidRPr="00325D1F">
        <w:rPr>
          <w:lang w:val="en-GB"/>
        </w:rPr>
        <w:tab/>
      </w:r>
      <w:r w:rsidRPr="00325D1F">
        <w:rPr>
          <w:i/>
          <w:lang w:val="en-GB"/>
        </w:rPr>
        <w:t>DownlinkPreemption</w:t>
      </w:r>
      <w:bookmarkEnd w:id="2924"/>
      <w:bookmarkEnd w:id="2925"/>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2926"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2926"/>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2927" w:name="_Toc20425986"/>
      <w:bookmarkStart w:id="2928" w:name="_Toc29321382"/>
      <w:r w:rsidRPr="00325D1F">
        <w:rPr>
          <w:lang w:val="en-GB"/>
        </w:rPr>
        <w:t>–</w:t>
      </w:r>
      <w:r w:rsidRPr="00325D1F">
        <w:rPr>
          <w:lang w:val="en-GB"/>
        </w:rPr>
        <w:tab/>
      </w:r>
      <w:r w:rsidRPr="00325D1F">
        <w:rPr>
          <w:i/>
          <w:noProof/>
          <w:lang w:val="en-GB"/>
        </w:rPr>
        <w:t>DRB-Identity</w:t>
      </w:r>
      <w:bookmarkEnd w:id="2927"/>
      <w:bookmarkEnd w:id="2928"/>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2929" w:name="_Toc20425987"/>
      <w:bookmarkStart w:id="2930" w:name="_Toc29321383"/>
      <w:r w:rsidRPr="00325D1F">
        <w:rPr>
          <w:lang w:val="en-GB"/>
        </w:rPr>
        <w:t>–</w:t>
      </w:r>
      <w:r w:rsidRPr="00325D1F">
        <w:rPr>
          <w:lang w:val="en-GB"/>
        </w:rPr>
        <w:tab/>
      </w:r>
      <w:r w:rsidRPr="00325D1F">
        <w:rPr>
          <w:i/>
          <w:lang w:val="en-GB"/>
        </w:rPr>
        <w:t>DRX-Config</w:t>
      </w:r>
      <w:bookmarkEnd w:id="2929"/>
      <w:bookmarkEnd w:id="2930"/>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D733E7" w:rsidRDefault="002C5D28" w:rsidP="0096519C">
      <w:pPr>
        <w:pStyle w:val="PL"/>
        <w:rPr>
          <w:lang w:val="sv-SE"/>
          <w:rPrChange w:id="2931" w:author="Ericsson" w:date="2020-03-04T13:35:00Z">
            <w:rPr/>
          </w:rPrChange>
        </w:rPr>
      </w:pPr>
      <w:r w:rsidRPr="00325D1F">
        <w:lastRenderedPageBreak/>
        <w:t xml:space="preserve">                                                </w:t>
      </w:r>
      <w:r w:rsidRPr="00D733E7">
        <w:rPr>
          <w:lang w:val="sv-SE"/>
          <w:rPrChange w:id="2932" w:author="Ericsson" w:date="2020-03-04T13:35:00Z">
            <w:rPr/>
          </w:rPrChange>
        </w:rPr>
        <w:t>ms1600, spare8, spare7, spare6, spare5, spare4, spare3, spare2, spare1 }</w:t>
      </w:r>
    </w:p>
    <w:p w14:paraId="2B417272" w14:textId="77777777" w:rsidR="002C5D28" w:rsidRPr="00D733E7" w:rsidRDefault="002C5D28" w:rsidP="0096519C">
      <w:pPr>
        <w:pStyle w:val="PL"/>
        <w:rPr>
          <w:lang w:val="sv-SE"/>
          <w:rPrChange w:id="2933" w:author="Ericsson" w:date="2020-03-04T13:35:00Z">
            <w:rPr/>
          </w:rPrChange>
        </w:rPr>
      </w:pPr>
      <w:r w:rsidRPr="00D733E7">
        <w:rPr>
          <w:lang w:val="sv-SE"/>
          <w:rPrChange w:id="2934" w:author="Ericsson" w:date="2020-03-04T13:35:00Z">
            <w:rPr/>
          </w:rPrChange>
        </w:rPr>
        <w:t xml:space="preserve">                                            },</w:t>
      </w:r>
    </w:p>
    <w:p w14:paraId="08D04DDE" w14:textId="77777777" w:rsidR="00F95F2F" w:rsidRPr="00D733E7" w:rsidRDefault="002C5D28" w:rsidP="0096519C">
      <w:pPr>
        <w:pStyle w:val="PL"/>
        <w:rPr>
          <w:lang w:val="sv-SE"/>
          <w:rPrChange w:id="2935" w:author="Ericsson" w:date="2020-03-04T13:35:00Z">
            <w:rPr/>
          </w:rPrChange>
        </w:rPr>
      </w:pPr>
      <w:r w:rsidRPr="00D733E7">
        <w:rPr>
          <w:lang w:val="sv-SE"/>
          <w:rPrChange w:id="2936" w:author="Ericsson" w:date="2020-03-04T13:35:00Z">
            <w:rPr/>
          </w:rPrChange>
        </w:rPr>
        <w:t xml:space="preserve">    drx-InactivityTimer                 </w:t>
      </w:r>
      <w:r w:rsidRPr="00D733E7">
        <w:rPr>
          <w:color w:val="993366"/>
          <w:lang w:val="sv-SE"/>
          <w:rPrChange w:id="2937" w:author="Ericsson" w:date="2020-03-04T13:35:00Z">
            <w:rPr>
              <w:color w:val="993366"/>
            </w:rPr>
          </w:rPrChange>
        </w:rPr>
        <w:t>ENUMERATED</w:t>
      </w:r>
      <w:r w:rsidRPr="00D733E7">
        <w:rPr>
          <w:lang w:val="sv-SE"/>
          <w:rPrChange w:id="2938" w:author="Ericsson" w:date="2020-03-04T13:35:00Z">
            <w:rPr/>
          </w:rPrChange>
        </w:rPr>
        <w:t xml:space="preserve"> {</w:t>
      </w:r>
    </w:p>
    <w:p w14:paraId="3A47F7F1" w14:textId="77777777" w:rsidR="002C5D28" w:rsidRPr="00D733E7" w:rsidRDefault="002C5D28" w:rsidP="0096519C">
      <w:pPr>
        <w:pStyle w:val="PL"/>
        <w:rPr>
          <w:lang w:val="sv-SE"/>
          <w:rPrChange w:id="2939" w:author="Ericsson" w:date="2020-03-04T13:35:00Z">
            <w:rPr/>
          </w:rPrChange>
        </w:rPr>
      </w:pPr>
      <w:r w:rsidRPr="00D733E7">
        <w:rPr>
          <w:lang w:val="sv-SE"/>
          <w:rPrChange w:id="2940" w:author="Ericsson" w:date="2020-03-04T13:35:00Z">
            <w:rPr/>
          </w:rPrChange>
        </w:rPr>
        <w:t xml:space="preserve">                                            ms0, ms1, ms2, ms3, ms4, ms5, ms6, ms8, ms10, ms20, ms30, ms40, ms50, ms60, ms80,</w:t>
      </w:r>
    </w:p>
    <w:p w14:paraId="75FFBE86" w14:textId="77777777" w:rsidR="002C5D28" w:rsidRPr="00D733E7" w:rsidRDefault="002C5D28" w:rsidP="0096519C">
      <w:pPr>
        <w:pStyle w:val="PL"/>
        <w:rPr>
          <w:lang w:val="sv-SE"/>
          <w:rPrChange w:id="2941" w:author="Ericsson" w:date="2020-03-04T13:35:00Z">
            <w:rPr/>
          </w:rPrChange>
        </w:rPr>
      </w:pPr>
      <w:r w:rsidRPr="00D733E7">
        <w:rPr>
          <w:lang w:val="sv-SE"/>
          <w:rPrChange w:id="2942" w:author="Ericsson" w:date="2020-03-04T13:35:00Z">
            <w:rPr/>
          </w:rPrChange>
        </w:rPr>
        <w:t xml:space="preserve">                                            ms100, ms200, ms300, ms500, ms750, ms1280, ms1920, ms2560, spare9, spare8,</w:t>
      </w:r>
    </w:p>
    <w:p w14:paraId="6F3D230C" w14:textId="77777777" w:rsidR="002C5D28" w:rsidRPr="00D733E7" w:rsidRDefault="002C5D28" w:rsidP="0096519C">
      <w:pPr>
        <w:pStyle w:val="PL"/>
        <w:rPr>
          <w:lang w:val="sv-SE"/>
          <w:rPrChange w:id="2943" w:author="Ericsson" w:date="2020-03-04T13:35:00Z">
            <w:rPr/>
          </w:rPrChange>
        </w:rPr>
      </w:pPr>
      <w:r w:rsidRPr="00D733E7">
        <w:rPr>
          <w:lang w:val="sv-SE"/>
          <w:rPrChange w:id="2944" w:author="Ericsson" w:date="2020-03-04T13:35:00Z">
            <w:rPr/>
          </w:rPrChange>
        </w:rPr>
        <w:t xml:space="preserve">                                            spare7, spare6, spare5, spare4, spare3, spare2, spare1},</w:t>
      </w:r>
    </w:p>
    <w:p w14:paraId="177673AE" w14:textId="77777777" w:rsidR="002C5D28" w:rsidRPr="00D733E7" w:rsidRDefault="002C5D28" w:rsidP="0096519C">
      <w:pPr>
        <w:pStyle w:val="PL"/>
        <w:rPr>
          <w:lang w:val="sv-SE"/>
          <w:rPrChange w:id="2945" w:author="Ericsson" w:date="2020-03-04T13:35:00Z">
            <w:rPr/>
          </w:rPrChange>
        </w:rPr>
      </w:pPr>
      <w:r w:rsidRPr="00D733E7">
        <w:rPr>
          <w:lang w:val="sv-SE"/>
          <w:rPrChange w:id="2946" w:author="Ericsson" w:date="2020-03-04T13:35:00Z">
            <w:rPr/>
          </w:rPrChange>
        </w:rPr>
        <w:t xml:space="preserve">    drx-HARQ-RTT-TimerDL                </w:t>
      </w:r>
      <w:r w:rsidRPr="00D733E7">
        <w:rPr>
          <w:color w:val="993366"/>
          <w:lang w:val="sv-SE"/>
          <w:rPrChange w:id="2947" w:author="Ericsson" w:date="2020-03-04T13:35:00Z">
            <w:rPr>
              <w:color w:val="993366"/>
            </w:rPr>
          </w:rPrChange>
        </w:rPr>
        <w:t>INTEGER</w:t>
      </w:r>
      <w:r w:rsidRPr="00D733E7">
        <w:rPr>
          <w:lang w:val="sv-SE"/>
          <w:rPrChange w:id="2948" w:author="Ericsson" w:date="2020-03-04T13:35:00Z">
            <w:rPr/>
          </w:rPrChange>
        </w:rPr>
        <w:t xml:space="preserve"> (0..56),</w:t>
      </w:r>
    </w:p>
    <w:p w14:paraId="3640987A" w14:textId="77777777" w:rsidR="002C5D28" w:rsidRPr="00D733E7" w:rsidRDefault="002C5D28" w:rsidP="0096519C">
      <w:pPr>
        <w:pStyle w:val="PL"/>
        <w:rPr>
          <w:lang w:val="sv-SE"/>
          <w:rPrChange w:id="2949" w:author="Ericsson" w:date="2020-03-04T13:35:00Z">
            <w:rPr/>
          </w:rPrChange>
        </w:rPr>
      </w:pPr>
      <w:r w:rsidRPr="00D733E7">
        <w:rPr>
          <w:lang w:val="sv-SE"/>
          <w:rPrChange w:id="2950" w:author="Ericsson" w:date="2020-03-04T13:35:00Z">
            <w:rPr/>
          </w:rPrChange>
        </w:rPr>
        <w:t xml:space="preserve">    drx-HARQ-RTT-TimerUL                </w:t>
      </w:r>
      <w:r w:rsidRPr="00D733E7">
        <w:rPr>
          <w:color w:val="993366"/>
          <w:lang w:val="sv-SE"/>
          <w:rPrChange w:id="2951" w:author="Ericsson" w:date="2020-03-04T13:35:00Z">
            <w:rPr>
              <w:color w:val="993366"/>
            </w:rPr>
          </w:rPrChange>
        </w:rPr>
        <w:t>INTEGER</w:t>
      </w:r>
      <w:r w:rsidRPr="00D733E7">
        <w:rPr>
          <w:lang w:val="sv-SE"/>
          <w:rPrChange w:id="2952" w:author="Ericsson" w:date="2020-03-04T13:35:00Z">
            <w:rPr/>
          </w:rPrChange>
        </w:rPr>
        <w:t xml:space="preserve"> (0..56),</w:t>
      </w:r>
    </w:p>
    <w:p w14:paraId="672657FC" w14:textId="77777777" w:rsidR="00F95F2F" w:rsidRPr="00D733E7" w:rsidRDefault="002C5D28" w:rsidP="0096519C">
      <w:pPr>
        <w:pStyle w:val="PL"/>
        <w:rPr>
          <w:lang w:val="sv-SE"/>
          <w:rPrChange w:id="2953" w:author="Ericsson" w:date="2020-03-04T13:35:00Z">
            <w:rPr/>
          </w:rPrChange>
        </w:rPr>
      </w:pPr>
      <w:r w:rsidRPr="00D733E7">
        <w:rPr>
          <w:lang w:val="sv-SE"/>
          <w:rPrChange w:id="2954" w:author="Ericsson" w:date="2020-03-04T13:35:00Z">
            <w:rPr/>
          </w:rPrChange>
        </w:rPr>
        <w:t xml:space="preserve">    drx-RetransmissionTimerDL           </w:t>
      </w:r>
      <w:r w:rsidRPr="00D733E7">
        <w:rPr>
          <w:color w:val="993366"/>
          <w:lang w:val="sv-SE"/>
          <w:rPrChange w:id="2955" w:author="Ericsson" w:date="2020-03-04T13:35:00Z">
            <w:rPr>
              <w:color w:val="993366"/>
            </w:rPr>
          </w:rPrChange>
        </w:rPr>
        <w:t>ENUMERATED</w:t>
      </w:r>
      <w:r w:rsidRPr="00D733E7">
        <w:rPr>
          <w:lang w:val="sv-SE"/>
          <w:rPrChange w:id="2956" w:author="Ericsson" w:date="2020-03-04T13:35:00Z">
            <w:rPr/>
          </w:rPrChange>
        </w:rPr>
        <w:t xml:space="preserve"> {</w:t>
      </w:r>
    </w:p>
    <w:p w14:paraId="450A4C51" w14:textId="77777777" w:rsidR="002C5D28" w:rsidRPr="00D733E7" w:rsidRDefault="002C5D28" w:rsidP="0096519C">
      <w:pPr>
        <w:pStyle w:val="PL"/>
        <w:rPr>
          <w:lang w:val="sv-SE"/>
          <w:rPrChange w:id="2957" w:author="Ericsson" w:date="2020-03-04T13:35:00Z">
            <w:rPr/>
          </w:rPrChange>
        </w:rPr>
      </w:pPr>
      <w:r w:rsidRPr="00D733E7">
        <w:rPr>
          <w:lang w:val="sv-SE"/>
          <w:rPrChange w:id="2958" w:author="Ericsson" w:date="2020-03-04T13:35:00Z">
            <w:rPr/>
          </w:rPrChange>
        </w:rPr>
        <w:t xml:space="preserve">                                            sl0, sl1, sl2, sl4, sl6, sl8, sl16, sl24, sl33, sl40, sl64, sl80, sl96, sl112, sl128,</w:t>
      </w:r>
    </w:p>
    <w:p w14:paraId="371E9D3D" w14:textId="77777777" w:rsidR="002C5D28" w:rsidRPr="00D733E7" w:rsidRDefault="002C5D28" w:rsidP="0096519C">
      <w:pPr>
        <w:pStyle w:val="PL"/>
        <w:rPr>
          <w:lang w:val="sv-SE"/>
          <w:rPrChange w:id="2959" w:author="Ericsson" w:date="2020-03-04T13:35:00Z">
            <w:rPr/>
          </w:rPrChange>
        </w:rPr>
      </w:pPr>
      <w:r w:rsidRPr="00D733E7">
        <w:rPr>
          <w:lang w:val="sv-SE"/>
          <w:rPrChange w:id="2960" w:author="Ericsson" w:date="2020-03-04T13:35:00Z">
            <w:rPr/>
          </w:rPrChange>
        </w:rPr>
        <w:t xml:space="preserve">                                            sl160, sl320, spare15, spare14, spare13, spare12, spare11, spare10, spare9,</w:t>
      </w:r>
    </w:p>
    <w:p w14:paraId="2C82F086" w14:textId="77777777" w:rsidR="002C5D28" w:rsidRPr="00D733E7" w:rsidRDefault="002C5D28" w:rsidP="0096519C">
      <w:pPr>
        <w:pStyle w:val="PL"/>
        <w:rPr>
          <w:lang w:val="sv-SE"/>
          <w:rPrChange w:id="2961" w:author="Ericsson" w:date="2020-03-04T13:35:00Z">
            <w:rPr/>
          </w:rPrChange>
        </w:rPr>
      </w:pPr>
      <w:r w:rsidRPr="00D733E7">
        <w:rPr>
          <w:lang w:val="sv-SE"/>
          <w:rPrChange w:id="2962" w:author="Ericsson" w:date="2020-03-04T13:35:00Z">
            <w:rPr/>
          </w:rPrChange>
        </w:rPr>
        <w:t xml:space="preserve">                                            spare8, spare7, spare6, spare5, spare4, spare3, spare2, spare1},</w:t>
      </w:r>
    </w:p>
    <w:p w14:paraId="36520378" w14:textId="77777777" w:rsidR="002C5D28" w:rsidRPr="00D733E7" w:rsidRDefault="002C5D28" w:rsidP="0096519C">
      <w:pPr>
        <w:pStyle w:val="PL"/>
        <w:rPr>
          <w:lang w:val="sv-SE"/>
          <w:rPrChange w:id="2963" w:author="Ericsson" w:date="2020-03-04T13:35:00Z">
            <w:rPr/>
          </w:rPrChange>
        </w:rPr>
      </w:pPr>
      <w:r w:rsidRPr="00D733E7">
        <w:rPr>
          <w:lang w:val="sv-SE"/>
          <w:rPrChange w:id="2964" w:author="Ericsson" w:date="2020-03-04T13:35:00Z">
            <w:rPr/>
          </w:rPrChange>
        </w:rPr>
        <w:t xml:space="preserve">    drx-RetransmissionTimerUL           </w:t>
      </w:r>
      <w:r w:rsidRPr="00D733E7">
        <w:rPr>
          <w:color w:val="993366"/>
          <w:lang w:val="sv-SE"/>
          <w:rPrChange w:id="2965" w:author="Ericsson" w:date="2020-03-04T13:35:00Z">
            <w:rPr>
              <w:color w:val="993366"/>
            </w:rPr>
          </w:rPrChange>
        </w:rPr>
        <w:t>ENUMERATED</w:t>
      </w:r>
      <w:r w:rsidRPr="00D733E7">
        <w:rPr>
          <w:lang w:val="sv-SE"/>
          <w:rPrChange w:id="2966" w:author="Ericsson" w:date="2020-03-04T13:35:00Z">
            <w:rPr/>
          </w:rPrChange>
        </w:rPr>
        <w:t xml:space="preserve"> {</w:t>
      </w:r>
    </w:p>
    <w:p w14:paraId="035BF4AE" w14:textId="77777777" w:rsidR="002C5D28" w:rsidRPr="00D733E7" w:rsidRDefault="002C5D28" w:rsidP="0096519C">
      <w:pPr>
        <w:pStyle w:val="PL"/>
        <w:rPr>
          <w:lang w:val="sv-SE"/>
          <w:rPrChange w:id="2967" w:author="Ericsson" w:date="2020-03-04T13:35:00Z">
            <w:rPr/>
          </w:rPrChange>
        </w:rPr>
      </w:pPr>
      <w:r w:rsidRPr="00D733E7">
        <w:rPr>
          <w:lang w:val="sv-SE"/>
          <w:rPrChange w:id="2968" w:author="Ericsson" w:date="2020-03-04T13:35:00Z">
            <w:rPr/>
          </w:rPrChange>
        </w:rPr>
        <w:t xml:space="preserve">                                            sl0, sl1, sl2, sl4, sl6, sl8, sl16, sl24, sl33, sl40, sl64, sl80, sl96, sl112, sl128,</w:t>
      </w:r>
    </w:p>
    <w:p w14:paraId="79C661C4" w14:textId="77777777" w:rsidR="002C5D28" w:rsidRPr="00D733E7" w:rsidRDefault="002C5D28" w:rsidP="0096519C">
      <w:pPr>
        <w:pStyle w:val="PL"/>
        <w:rPr>
          <w:lang w:val="sv-SE"/>
          <w:rPrChange w:id="2969" w:author="Ericsson" w:date="2020-03-04T13:35:00Z">
            <w:rPr/>
          </w:rPrChange>
        </w:rPr>
      </w:pPr>
      <w:r w:rsidRPr="00D733E7">
        <w:rPr>
          <w:lang w:val="sv-SE"/>
          <w:rPrChange w:id="2970" w:author="Ericsson" w:date="2020-03-04T13:35:00Z">
            <w:rPr/>
          </w:rPrChange>
        </w:rPr>
        <w:t xml:space="preserve">                                            sl160, sl320, spare15, spare14, spare13, spare12, spare11, spare10, spare9,</w:t>
      </w:r>
    </w:p>
    <w:p w14:paraId="4AA1A300" w14:textId="77777777" w:rsidR="002C5D28" w:rsidRPr="00D733E7" w:rsidRDefault="002C5D28" w:rsidP="0096519C">
      <w:pPr>
        <w:pStyle w:val="PL"/>
        <w:rPr>
          <w:lang w:val="sv-SE"/>
          <w:rPrChange w:id="2971" w:author="Ericsson" w:date="2020-03-04T13:35:00Z">
            <w:rPr/>
          </w:rPrChange>
        </w:rPr>
      </w:pPr>
      <w:r w:rsidRPr="00D733E7">
        <w:rPr>
          <w:lang w:val="sv-SE"/>
          <w:rPrChange w:id="2972" w:author="Ericsson" w:date="2020-03-04T13:35:00Z">
            <w:rPr/>
          </w:rPrChange>
        </w:rPr>
        <w:t xml:space="preserve">                                            spare8, spare7, spare6, spare5, spare4, spare3, spare2, spare1 },</w:t>
      </w:r>
    </w:p>
    <w:p w14:paraId="35F70826" w14:textId="77777777" w:rsidR="002C5D28" w:rsidRPr="00325D1F" w:rsidRDefault="002C5D28" w:rsidP="0096519C">
      <w:pPr>
        <w:pStyle w:val="PL"/>
      </w:pPr>
      <w:r w:rsidRPr="00D733E7">
        <w:rPr>
          <w:lang w:val="sv-SE"/>
          <w:rPrChange w:id="2973" w:author="Ericsson" w:date="2020-03-04T13:35:00Z">
            <w:rPr/>
          </w:rPrChang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D733E7" w:rsidRDefault="002C5D28" w:rsidP="0096519C">
      <w:pPr>
        <w:pStyle w:val="PL"/>
        <w:rPr>
          <w:lang w:val="sv-SE"/>
          <w:rPrChange w:id="2974" w:author="Ericsson" w:date="2020-03-04T13:35:00Z">
            <w:rPr/>
          </w:rPrChange>
        </w:rPr>
      </w:pPr>
      <w:r w:rsidRPr="00325D1F">
        <w:t xml:space="preserve">        </w:t>
      </w:r>
      <w:r w:rsidRPr="00D733E7">
        <w:rPr>
          <w:lang w:val="sv-SE"/>
          <w:rPrChange w:id="2975" w:author="Ericsson" w:date="2020-03-04T13:35:00Z">
            <w:rPr/>
          </w:rPrChange>
        </w:rPr>
        <w:t xml:space="preserve">ms20                                </w:t>
      </w:r>
      <w:r w:rsidRPr="00D733E7">
        <w:rPr>
          <w:color w:val="993366"/>
          <w:lang w:val="sv-SE"/>
          <w:rPrChange w:id="2976" w:author="Ericsson" w:date="2020-03-04T13:35:00Z">
            <w:rPr>
              <w:color w:val="993366"/>
            </w:rPr>
          </w:rPrChange>
        </w:rPr>
        <w:t>INTEGER</w:t>
      </w:r>
      <w:r w:rsidRPr="00D733E7">
        <w:rPr>
          <w:lang w:val="sv-SE"/>
          <w:rPrChange w:id="2977" w:author="Ericsson" w:date="2020-03-04T13:35:00Z">
            <w:rPr/>
          </w:rPrChange>
        </w:rPr>
        <w:t>(0..19),</w:t>
      </w:r>
    </w:p>
    <w:p w14:paraId="5FC93047" w14:textId="77777777" w:rsidR="002C5D28" w:rsidRPr="00D733E7" w:rsidRDefault="002C5D28" w:rsidP="0096519C">
      <w:pPr>
        <w:pStyle w:val="PL"/>
        <w:rPr>
          <w:lang w:val="sv-SE"/>
          <w:rPrChange w:id="2978" w:author="Ericsson" w:date="2020-03-04T13:35:00Z">
            <w:rPr/>
          </w:rPrChange>
        </w:rPr>
      </w:pPr>
      <w:r w:rsidRPr="00D733E7">
        <w:rPr>
          <w:lang w:val="sv-SE"/>
          <w:rPrChange w:id="2979" w:author="Ericsson" w:date="2020-03-04T13:35:00Z">
            <w:rPr/>
          </w:rPrChange>
        </w:rPr>
        <w:t xml:space="preserve">        ms32                                </w:t>
      </w:r>
      <w:r w:rsidRPr="00D733E7">
        <w:rPr>
          <w:color w:val="993366"/>
          <w:lang w:val="sv-SE"/>
          <w:rPrChange w:id="2980" w:author="Ericsson" w:date="2020-03-04T13:35:00Z">
            <w:rPr>
              <w:color w:val="993366"/>
            </w:rPr>
          </w:rPrChange>
        </w:rPr>
        <w:t>INTEGER</w:t>
      </w:r>
      <w:r w:rsidRPr="00D733E7">
        <w:rPr>
          <w:lang w:val="sv-SE"/>
          <w:rPrChange w:id="2981" w:author="Ericsson" w:date="2020-03-04T13:35:00Z">
            <w:rPr/>
          </w:rPrChange>
        </w:rPr>
        <w:t>(0..31),</w:t>
      </w:r>
    </w:p>
    <w:p w14:paraId="444DF86C" w14:textId="77777777" w:rsidR="002C5D28" w:rsidRPr="00D733E7" w:rsidRDefault="002C5D28" w:rsidP="0096519C">
      <w:pPr>
        <w:pStyle w:val="PL"/>
        <w:rPr>
          <w:lang w:val="sv-SE"/>
          <w:rPrChange w:id="2982" w:author="Ericsson" w:date="2020-03-04T13:35:00Z">
            <w:rPr/>
          </w:rPrChange>
        </w:rPr>
      </w:pPr>
      <w:r w:rsidRPr="00D733E7">
        <w:rPr>
          <w:lang w:val="sv-SE"/>
          <w:rPrChange w:id="2983" w:author="Ericsson" w:date="2020-03-04T13:35:00Z">
            <w:rPr/>
          </w:rPrChange>
        </w:rPr>
        <w:t xml:space="preserve">        ms40                                </w:t>
      </w:r>
      <w:r w:rsidRPr="00D733E7">
        <w:rPr>
          <w:color w:val="993366"/>
          <w:lang w:val="sv-SE"/>
          <w:rPrChange w:id="2984" w:author="Ericsson" w:date="2020-03-04T13:35:00Z">
            <w:rPr>
              <w:color w:val="993366"/>
            </w:rPr>
          </w:rPrChange>
        </w:rPr>
        <w:t>INTEGER</w:t>
      </w:r>
      <w:r w:rsidRPr="00D733E7">
        <w:rPr>
          <w:lang w:val="sv-SE"/>
          <w:rPrChange w:id="2985" w:author="Ericsson" w:date="2020-03-04T13:35:00Z">
            <w:rPr/>
          </w:rPrChange>
        </w:rPr>
        <w:t>(0..39),</w:t>
      </w:r>
    </w:p>
    <w:p w14:paraId="7E401EE6" w14:textId="77777777" w:rsidR="002C5D28" w:rsidRPr="00D733E7" w:rsidRDefault="002C5D28" w:rsidP="0096519C">
      <w:pPr>
        <w:pStyle w:val="PL"/>
        <w:rPr>
          <w:lang w:val="sv-SE"/>
          <w:rPrChange w:id="2986" w:author="Ericsson" w:date="2020-03-04T13:35:00Z">
            <w:rPr/>
          </w:rPrChange>
        </w:rPr>
      </w:pPr>
      <w:r w:rsidRPr="00D733E7">
        <w:rPr>
          <w:lang w:val="sv-SE"/>
          <w:rPrChange w:id="2987" w:author="Ericsson" w:date="2020-03-04T13:35:00Z">
            <w:rPr/>
          </w:rPrChange>
        </w:rPr>
        <w:t xml:space="preserve">        ms60                                </w:t>
      </w:r>
      <w:r w:rsidRPr="00D733E7">
        <w:rPr>
          <w:color w:val="993366"/>
          <w:lang w:val="sv-SE"/>
          <w:rPrChange w:id="2988" w:author="Ericsson" w:date="2020-03-04T13:35:00Z">
            <w:rPr>
              <w:color w:val="993366"/>
            </w:rPr>
          </w:rPrChange>
        </w:rPr>
        <w:t>INTEGER</w:t>
      </w:r>
      <w:r w:rsidRPr="00D733E7">
        <w:rPr>
          <w:lang w:val="sv-SE"/>
          <w:rPrChange w:id="2989" w:author="Ericsson" w:date="2020-03-04T13:35:00Z">
            <w:rPr/>
          </w:rPrChange>
        </w:rPr>
        <w:t>(0..59),</w:t>
      </w:r>
    </w:p>
    <w:p w14:paraId="7CEE4B52" w14:textId="77777777" w:rsidR="002C5D28" w:rsidRPr="00D733E7" w:rsidRDefault="002C5D28" w:rsidP="0096519C">
      <w:pPr>
        <w:pStyle w:val="PL"/>
        <w:rPr>
          <w:lang w:val="sv-SE"/>
          <w:rPrChange w:id="2990" w:author="Ericsson" w:date="2020-03-04T13:35:00Z">
            <w:rPr/>
          </w:rPrChange>
        </w:rPr>
      </w:pPr>
      <w:r w:rsidRPr="00D733E7">
        <w:rPr>
          <w:lang w:val="sv-SE"/>
          <w:rPrChange w:id="2991" w:author="Ericsson" w:date="2020-03-04T13:35:00Z">
            <w:rPr/>
          </w:rPrChange>
        </w:rPr>
        <w:t xml:space="preserve">        ms64                                </w:t>
      </w:r>
      <w:r w:rsidRPr="00D733E7">
        <w:rPr>
          <w:color w:val="993366"/>
          <w:lang w:val="sv-SE"/>
          <w:rPrChange w:id="2992" w:author="Ericsson" w:date="2020-03-04T13:35:00Z">
            <w:rPr>
              <w:color w:val="993366"/>
            </w:rPr>
          </w:rPrChange>
        </w:rPr>
        <w:t>INTEGER</w:t>
      </w:r>
      <w:r w:rsidRPr="00D733E7">
        <w:rPr>
          <w:lang w:val="sv-SE"/>
          <w:rPrChange w:id="2993" w:author="Ericsson" w:date="2020-03-04T13:35:00Z">
            <w:rPr/>
          </w:rPrChange>
        </w:rPr>
        <w:t>(0..63),</w:t>
      </w:r>
    </w:p>
    <w:p w14:paraId="5CCC8D09" w14:textId="77777777" w:rsidR="002C5D28" w:rsidRPr="00D733E7" w:rsidRDefault="002C5D28" w:rsidP="0096519C">
      <w:pPr>
        <w:pStyle w:val="PL"/>
        <w:rPr>
          <w:lang w:val="sv-SE"/>
          <w:rPrChange w:id="2994" w:author="Ericsson" w:date="2020-03-04T13:35:00Z">
            <w:rPr/>
          </w:rPrChange>
        </w:rPr>
      </w:pPr>
      <w:r w:rsidRPr="00D733E7">
        <w:rPr>
          <w:lang w:val="sv-SE"/>
          <w:rPrChange w:id="2995" w:author="Ericsson" w:date="2020-03-04T13:35:00Z">
            <w:rPr/>
          </w:rPrChange>
        </w:rPr>
        <w:t xml:space="preserve">        ms70                                </w:t>
      </w:r>
      <w:r w:rsidRPr="00D733E7">
        <w:rPr>
          <w:color w:val="993366"/>
          <w:lang w:val="sv-SE"/>
          <w:rPrChange w:id="2996" w:author="Ericsson" w:date="2020-03-04T13:35:00Z">
            <w:rPr>
              <w:color w:val="993366"/>
            </w:rPr>
          </w:rPrChange>
        </w:rPr>
        <w:t>INTEGER</w:t>
      </w:r>
      <w:r w:rsidRPr="00D733E7">
        <w:rPr>
          <w:lang w:val="sv-SE"/>
          <w:rPrChange w:id="2997" w:author="Ericsson" w:date="2020-03-04T13:35:00Z">
            <w:rPr/>
          </w:rPrChange>
        </w:rPr>
        <w:t>(0..69),</w:t>
      </w:r>
    </w:p>
    <w:p w14:paraId="2E4B830A" w14:textId="77777777" w:rsidR="002C5D28" w:rsidRPr="00D733E7" w:rsidRDefault="002C5D28" w:rsidP="0096519C">
      <w:pPr>
        <w:pStyle w:val="PL"/>
        <w:rPr>
          <w:lang w:val="sv-SE"/>
          <w:rPrChange w:id="2998" w:author="Ericsson" w:date="2020-03-04T13:35:00Z">
            <w:rPr/>
          </w:rPrChange>
        </w:rPr>
      </w:pPr>
      <w:r w:rsidRPr="00D733E7">
        <w:rPr>
          <w:lang w:val="sv-SE"/>
          <w:rPrChange w:id="2999" w:author="Ericsson" w:date="2020-03-04T13:35:00Z">
            <w:rPr/>
          </w:rPrChange>
        </w:rPr>
        <w:t xml:space="preserve">        ms80                                </w:t>
      </w:r>
      <w:r w:rsidRPr="00D733E7">
        <w:rPr>
          <w:color w:val="993366"/>
          <w:lang w:val="sv-SE"/>
          <w:rPrChange w:id="3000" w:author="Ericsson" w:date="2020-03-04T13:35:00Z">
            <w:rPr>
              <w:color w:val="993366"/>
            </w:rPr>
          </w:rPrChange>
        </w:rPr>
        <w:t>INTEGER</w:t>
      </w:r>
      <w:r w:rsidRPr="00D733E7">
        <w:rPr>
          <w:lang w:val="sv-SE"/>
          <w:rPrChange w:id="3001" w:author="Ericsson" w:date="2020-03-04T13:35:00Z">
            <w:rPr/>
          </w:rPrChange>
        </w:rPr>
        <w:t>(0..79),</w:t>
      </w:r>
    </w:p>
    <w:p w14:paraId="21EED846" w14:textId="77777777" w:rsidR="002C5D28" w:rsidRPr="00D733E7" w:rsidRDefault="002C5D28" w:rsidP="0096519C">
      <w:pPr>
        <w:pStyle w:val="PL"/>
        <w:rPr>
          <w:lang w:val="sv-SE"/>
          <w:rPrChange w:id="3002" w:author="Ericsson" w:date="2020-03-04T13:35:00Z">
            <w:rPr/>
          </w:rPrChange>
        </w:rPr>
      </w:pPr>
      <w:r w:rsidRPr="00D733E7">
        <w:rPr>
          <w:lang w:val="sv-SE"/>
          <w:rPrChange w:id="3003" w:author="Ericsson" w:date="2020-03-04T13:35:00Z">
            <w:rPr/>
          </w:rPrChange>
        </w:rPr>
        <w:t xml:space="preserve">        ms128                               </w:t>
      </w:r>
      <w:r w:rsidRPr="00D733E7">
        <w:rPr>
          <w:color w:val="993366"/>
          <w:lang w:val="sv-SE"/>
          <w:rPrChange w:id="3004" w:author="Ericsson" w:date="2020-03-04T13:35:00Z">
            <w:rPr>
              <w:color w:val="993366"/>
            </w:rPr>
          </w:rPrChange>
        </w:rPr>
        <w:t>INTEGER</w:t>
      </w:r>
      <w:r w:rsidRPr="00D733E7">
        <w:rPr>
          <w:lang w:val="sv-SE"/>
          <w:rPrChange w:id="3005" w:author="Ericsson" w:date="2020-03-04T13:35:00Z">
            <w:rPr/>
          </w:rPrChange>
        </w:rPr>
        <w:t>(0..127),</w:t>
      </w:r>
    </w:p>
    <w:p w14:paraId="62EBAD66" w14:textId="77777777" w:rsidR="002C5D28" w:rsidRPr="00D733E7" w:rsidRDefault="002C5D28" w:rsidP="0096519C">
      <w:pPr>
        <w:pStyle w:val="PL"/>
        <w:rPr>
          <w:lang w:val="sv-SE"/>
          <w:rPrChange w:id="3006" w:author="Ericsson" w:date="2020-03-04T13:35:00Z">
            <w:rPr/>
          </w:rPrChange>
        </w:rPr>
      </w:pPr>
      <w:r w:rsidRPr="00D733E7">
        <w:rPr>
          <w:lang w:val="sv-SE"/>
          <w:rPrChange w:id="3007" w:author="Ericsson" w:date="2020-03-04T13:35:00Z">
            <w:rPr/>
          </w:rPrChange>
        </w:rPr>
        <w:t xml:space="preserve">        ms160                               </w:t>
      </w:r>
      <w:r w:rsidRPr="00D733E7">
        <w:rPr>
          <w:color w:val="993366"/>
          <w:lang w:val="sv-SE"/>
          <w:rPrChange w:id="3008" w:author="Ericsson" w:date="2020-03-04T13:35:00Z">
            <w:rPr>
              <w:color w:val="993366"/>
            </w:rPr>
          </w:rPrChange>
        </w:rPr>
        <w:t>INTEGER</w:t>
      </w:r>
      <w:r w:rsidRPr="00D733E7">
        <w:rPr>
          <w:lang w:val="sv-SE"/>
          <w:rPrChange w:id="3009" w:author="Ericsson" w:date="2020-03-04T13:35:00Z">
            <w:rPr/>
          </w:rPrChange>
        </w:rPr>
        <w:t>(0..159),</w:t>
      </w:r>
    </w:p>
    <w:p w14:paraId="06681633" w14:textId="77777777" w:rsidR="002C5D28" w:rsidRPr="00D733E7" w:rsidRDefault="002C5D28" w:rsidP="0096519C">
      <w:pPr>
        <w:pStyle w:val="PL"/>
        <w:rPr>
          <w:lang w:val="sv-SE"/>
          <w:rPrChange w:id="3010" w:author="Ericsson" w:date="2020-03-04T13:35:00Z">
            <w:rPr/>
          </w:rPrChange>
        </w:rPr>
      </w:pPr>
      <w:r w:rsidRPr="00D733E7">
        <w:rPr>
          <w:lang w:val="sv-SE"/>
          <w:rPrChange w:id="3011" w:author="Ericsson" w:date="2020-03-04T13:35:00Z">
            <w:rPr/>
          </w:rPrChange>
        </w:rPr>
        <w:t xml:space="preserve">        ms256                               </w:t>
      </w:r>
      <w:r w:rsidRPr="00D733E7">
        <w:rPr>
          <w:color w:val="993366"/>
          <w:lang w:val="sv-SE"/>
          <w:rPrChange w:id="3012" w:author="Ericsson" w:date="2020-03-04T13:35:00Z">
            <w:rPr>
              <w:color w:val="993366"/>
            </w:rPr>
          </w:rPrChange>
        </w:rPr>
        <w:t>INTEGER</w:t>
      </w:r>
      <w:r w:rsidRPr="00D733E7">
        <w:rPr>
          <w:lang w:val="sv-SE"/>
          <w:rPrChange w:id="3013" w:author="Ericsson" w:date="2020-03-04T13:35:00Z">
            <w:rPr/>
          </w:rPrChange>
        </w:rPr>
        <w:t>(0..255),</w:t>
      </w:r>
    </w:p>
    <w:p w14:paraId="62284478" w14:textId="77777777" w:rsidR="002C5D28" w:rsidRPr="00D733E7" w:rsidRDefault="002C5D28" w:rsidP="0096519C">
      <w:pPr>
        <w:pStyle w:val="PL"/>
        <w:rPr>
          <w:lang w:val="sv-SE"/>
          <w:rPrChange w:id="3014" w:author="Ericsson" w:date="2020-03-04T13:35:00Z">
            <w:rPr/>
          </w:rPrChange>
        </w:rPr>
      </w:pPr>
      <w:r w:rsidRPr="00D733E7">
        <w:rPr>
          <w:lang w:val="sv-SE"/>
          <w:rPrChange w:id="3015" w:author="Ericsson" w:date="2020-03-04T13:35:00Z">
            <w:rPr/>
          </w:rPrChange>
        </w:rPr>
        <w:t xml:space="preserve">        ms320                               </w:t>
      </w:r>
      <w:r w:rsidRPr="00D733E7">
        <w:rPr>
          <w:color w:val="993366"/>
          <w:lang w:val="sv-SE"/>
          <w:rPrChange w:id="3016" w:author="Ericsson" w:date="2020-03-04T13:35:00Z">
            <w:rPr>
              <w:color w:val="993366"/>
            </w:rPr>
          </w:rPrChange>
        </w:rPr>
        <w:t>INTEGER</w:t>
      </w:r>
      <w:r w:rsidRPr="00D733E7">
        <w:rPr>
          <w:lang w:val="sv-SE"/>
          <w:rPrChange w:id="3017" w:author="Ericsson" w:date="2020-03-04T13:35:00Z">
            <w:rPr/>
          </w:rPrChange>
        </w:rPr>
        <w:t>(0..319),</w:t>
      </w:r>
    </w:p>
    <w:p w14:paraId="3DD7944C" w14:textId="77777777" w:rsidR="002C5D28" w:rsidRPr="00D733E7" w:rsidRDefault="002C5D28" w:rsidP="0096519C">
      <w:pPr>
        <w:pStyle w:val="PL"/>
        <w:rPr>
          <w:lang w:val="sv-SE"/>
          <w:rPrChange w:id="3018" w:author="Ericsson" w:date="2020-03-04T13:35:00Z">
            <w:rPr/>
          </w:rPrChange>
        </w:rPr>
      </w:pPr>
      <w:r w:rsidRPr="00D733E7">
        <w:rPr>
          <w:lang w:val="sv-SE"/>
          <w:rPrChange w:id="3019" w:author="Ericsson" w:date="2020-03-04T13:35:00Z">
            <w:rPr/>
          </w:rPrChange>
        </w:rPr>
        <w:t xml:space="preserve">        ms512                               </w:t>
      </w:r>
      <w:r w:rsidRPr="00D733E7">
        <w:rPr>
          <w:color w:val="993366"/>
          <w:lang w:val="sv-SE"/>
          <w:rPrChange w:id="3020" w:author="Ericsson" w:date="2020-03-04T13:35:00Z">
            <w:rPr>
              <w:color w:val="993366"/>
            </w:rPr>
          </w:rPrChange>
        </w:rPr>
        <w:t>INTEGER</w:t>
      </w:r>
      <w:r w:rsidRPr="00D733E7">
        <w:rPr>
          <w:lang w:val="sv-SE"/>
          <w:rPrChange w:id="3021" w:author="Ericsson" w:date="2020-03-04T13:35:00Z">
            <w:rPr/>
          </w:rPrChange>
        </w:rPr>
        <w:t>(0..511),</w:t>
      </w:r>
    </w:p>
    <w:p w14:paraId="1261063F" w14:textId="77777777" w:rsidR="002C5D28" w:rsidRPr="00D733E7" w:rsidRDefault="002C5D28" w:rsidP="0096519C">
      <w:pPr>
        <w:pStyle w:val="PL"/>
        <w:rPr>
          <w:lang w:val="sv-SE"/>
          <w:rPrChange w:id="3022" w:author="Ericsson" w:date="2020-03-04T13:35:00Z">
            <w:rPr/>
          </w:rPrChange>
        </w:rPr>
      </w:pPr>
      <w:r w:rsidRPr="00D733E7">
        <w:rPr>
          <w:lang w:val="sv-SE"/>
          <w:rPrChange w:id="3023" w:author="Ericsson" w:date="2020-03-04T13:35:00Z">
            <w:rPr/>
          </w:rPrChange>
        </w:rPr>
        <w:t xml:space="preserve">        ms640                               </w:t>
      </w:r>
      <w:r w:rsidRPr="00D733E7">
        <w:rPr>
          <w:color w:val="993366"/>
          <w:lang w:val="sv-SE"/>
          <w:rPrChange w:id="3024" w:author="Ericsson" w:date="2020-03-04T13:35:00Z">
            <w:rPr>
              <w:color w:val="993366"/>
            </w:rPr>
          </w:rPrChange>
        </w:rPr>
        <w:t>INTEGER</w:t>
      </w:r>
      <w:r w:rsidRPr="00D733E7">
        <w:rPr>
          <w:lang w:val="sv-SE"/>
          <w:rPrChange w:id="3025" w:author="Ericsson" w:date="2020-03-04T13:35:00Z">
            <w:rPr/>
          </w:rPrChange>
        </w:rPr>
        <w:t>(0..639),</w:t>
      </w:r>
    </w:p>
    <w:p w14:paraId="2F39622C" w14:textId="77777777" w:rsidR="002C5D28" w:rsidRPr="00D733E7" w:rsidRDefault="002C5D28" w:rsidP="0096519C">
      <w:pPr>
        <w:pStyle w:val="PL"/>
        <w:rPr>
          <w:lang w:val="sv-SE"/>
          <w:rPrChange w:id="3026" w:author="Ericsson" w:date="2020-03-04T13:35:00Z">
            <w:rPr/>
          </w:rPrChange>
        </w:rPr>
      </w:pPr>
      <w:r w:rsidRPr="00D733E7">
        <w:rPr>
          <w:lang w:val="sv-SE"/>
          <w:rPrChange w:id="3027" w:author="Ericsson" w:date="2020-03-04T13:35:00Z">
            <w:rPr/>
          </w:rPrChange>
        </w:rPr>
        <w:t xml:space="preserve">        ms1024                              </w:t>
      </w:r>
      <w:r w:rsidRPr="00D733E7">
        <w:rPr>
          <w:color w:val="993366"/>
          <w:lang w:val="sv-SE"/>
          <w:rPrChange w:id="3028" w:author="Ericsson" w:date="2020-03-04T13:35:00Z">
            <w:rPr>
              <w:color w:val="993366"/>
            </w:rPr>
          </w:rPrChange>
        </w:rPr>
        <w:t>INTEGER</w:t>
      </w:r>
      <w:r w:rsidRPr="00D733E7">
        <w:rPr>
          <w:lang w:val="sv-SE"/>
          <w:rPrChange w:id="3029" w:author="Ericsson" w:date="2020-03-04T13:35:00Z">
            <w:rPr/>
          </w:rPrChange>
        </w:rPr>
        <w:t>(0..1023),</w:t>
      </w:r>
    </w:p>
    <w:p w14:paraId="4778102B" w14:textId="77777777" w:rsidR="002C5D28" w:rsidRPr="00D733E7" w:rsidRDefault="002C5D28" w:rsidP="0096519C">
      <w:pPr>
        <w:pStyle w:val="PL"/>
        <w:rPr>
          <w:lang w:val="sv-SE"/>
          <w:rPrChange w:id="3030" w:author="Ericsson" w:date="2020-03-04T13:35:00Z">
            <w:rPr/>
          </w:rPrChange>
        </w:rPr>
      </w:pPr>
      <w:r w:rsidRPr="00D733E7">
        <w:rPr>
          <w:lang w:val="sv-SE"/>
          <w:rPrChange w:id="3031" w:author="Ericsson" w:date="2020-03-04T13:35:00Z">
            <w:rPr/>
          </w:rPrChange>
        </w:rPr>
        <w:t xml:space="preserve">        ms1280                              </w:t>
      </w:r>
      <w:r w:rsidRPr="00D733E7">
        <w:rPr>
          <w:color w:val="993366"/>
          <w:lang w:val="sv-SE"/>
          <w:rPrChange w:id="3032" w:author="Ericsson" w:date="2020-03-04T13:35:00Z">
            <w:rPr>
              <w:color w:val="993366"/>
            </w:rPr>
          </w:rPrChange>
        </w:rPr>
        <w:t>INTEGER</w:t>
      </w:r>
      <w:r w:rsidRPr="00D733E7">
        <w:rPr>
          <w:lang w:val="sv-SE"/>
          <w:rPrChange w:id="3033" w:author="Ericsson" w:date="2020-03-04T13:35:00Z">
            <w:rPr/>
          </w:rPrChange>
        </w:rPr>
        <w:t>(0..1279),</w:t>
      </w:r>
    </w:p>
    <w:p w14:paraId="641127D2" w14:textId="77777777" w:rsidR="002C5D28" w:rsidRPr="00D733E7" w:rsidRDefault="002C5D28" w:rsidP="0096519C">
      <w:pPr>
        <w:pStyle w:val="PL"/>
        <w:rPr>
          <w:lang w:val="sv-SE"/>
          <w:rPrChange w:id="3034" w:author="Ericsson" w:date="2020-03-04T13:35:00Z">
            <w:rPr/>
          </w:rPrChange>
        </w:rPr>
      </w:pPr>
      <w:r w:rsidRPr="00D733E7">
        <w:rPr>
          <w:lang w:val="sv-SE"/>
          <w:rPrChange w:id="3035" w:author="Ericsson" w:date="2020-03-04T13:35:00Z">
            <w:rPr/>
          </w:rPrChange>
        </w:rPr>
        <w:t xml:space="preserve">        ms2048                              </w:t>
      </w:r>
      <w:r w:rsidRPr="00D733E7">
        <w:rPr>
          <w:color w:val="993366"/>
          <w:lang w:val="sv-SE"/>
          <w:rPrChange w:id="3036" w:author="Ericsson" w:date="2020-03-04T13:35:00Z">
            <w:rPr>
              <w:color w:val="993366"/>
            </w:rPr>
          </w:rPrChange>
        </w:rPr>
        <w:t>INTEGER</w:t>
      </w:r>
      <w:r w:rsidRPr="00D733E7">
        <w:rPr>
          <w:lang w:val="sv-SE"/>
          <w:rPrChange w:id="3037" w:author="Ericsson" w:date="2020-03-04T13:35:00Z">
            <w:rPr/>
          </w:rPrChange>
        </w:rPr>
        <w:t>(0..2047),</w:t>
      </w:r>
    </w:p>
    <w:p w14:paraId="01319A34" w14:textId="77777777" w:rsidR="002C5D28" w:rsidRPr="00D733E7" w:rsidRDefault="002C5D28" w:rsidP="0096519C">
      <w:pPr>
        <w:pStyle w:val="PL"/>
        <w:rPr>
          <w:lang w:val="sv-SE"/>
          <w:rPrChange w:id="3038" w:author="Ericsson" w:date="2020-03-04T13:35:00Z">
            <w:rPr/>
          </w:rPrChange>
        </w:rPr>
      </w:pPr>
      <w:r w:rsidRPr="00D733E7">
        <w:rPr>
          <w:lang w:val="sv-SE"/>
          <w:rPrChange w:id="3039" w:author="Ericsson" w:date="2020-03-04T13:35:00Z">
            <w:rPr/>
          </w:rPrChange>
        </w:rPr>
        <w:t xml:space="preserve">        ms2560                              </w:t>
      </w:r>
      <w:r w:rsidRPr="00D733E7">
        <w:rPr>
          <w:color w:val="993366"/>
          <w:lang w:val="sv-SE"/>
          <w:rPrChange w:id="3040" w:author="Ericsson" w:date="2020-03-04T13:35:00Z">
            <w:rPr>
              <w:color w:val="993366"/>
            </w:rPr>
          </w:rPrChange>
        </w:rPr>
        <w:t>INTEGER</w:t>
      </w:r>
      <w:r w:rsidRPr="00D733E7">
        <w:rPr>
          <w:lang w:val="sv-SE"/>
          <w:rPrChange w:id="3041" w:author="Ericsson" w:date="2020-03-04T13:35:00Z">
            <w:rPr/>
          </w:rPrChange>
        </w:rPr>
        <w:t>(0..2559),</w:t>
      </w:r>
    </w:p>
    <w:p w14:paraId="66F57A7B" w14:textId="77777777" w:rsidR="002C5D28" w:rsidRPr="00D733E7" w:rsidRDefault="002C5D28" w:rsidP="0096519C">
      <w:pPr>
        <w:pStyle w:val="PL"/>
        <w:rPr>
          <w:lang w:val="sv-SE"/>
          <w:rPrChange w:id="3042" w:author="Ericsson" w:date="2020-03-04T13:35:00Z">
            <w:rPr/>
          </w:rPrChange>
        </w:rPr>
      </w:pPr>
      <w:r w:rsidRPr="00D733E7">
        <w:rPr>
          <w:lang w:val="sv-SE"/>
          <w:rPrChange w:id="3043" w:author="Ericsson" w:date="2020-03-04T13:35:00Z">
            <w:rPr/>
          </w:rPrChange>
        </w:rPr>
        <w:t xml:space="preserve">        ms5120                              </w:t>
      </w:r>
      <w:r w:rsidRPr="00D733E7">
        <w:rPr>
          <w:color w:val="993366"/>
          <w:lang w:val="sv-SE"/>
          <w:rPrChange w:id="3044" w:author="Ericsson" w:date="2020-03-04T13:35:00Z">
            <w:rPr>
              <w:color w:val="993366"/>
            </w:rPr>
          </w:rPrChange>
        </w:rPr>
        <w:t>INTEGER</w:t>
      </w:r>
      <w:r w:rsidRPr="00D733E7">
        <w:rPr>
          <w:lang w:val="sv-SE"/>
          <w:rPrChange w:id="3045" w:author="Ericsson" w:date="2020-03-04T13:35:00Z">
            <w:rPr/>
          </w:rPrChange>
        </w:rPr>
        <w:t>(0..5119),</w:t>
      </w:r>
    </w:p>
    <w:p w14:paraId="7268A65C" w14:textId="77777777" w:rsidR="002C5D28" w:rsidRPr="00325D1F" w:rsidRDefault="002C5D28" w:rsidP="0096519C">
      <w:pPr>
        <w:pStyle w:val="PL"/>
      </w:pPr>
      <w:r w:rsidRPr="00D733E7">
        <w:rPr>
          <w:lang w:val="sv-SE"/>
          <w:rPrChange w:id="3046" w:author="Ericsson" w:date="2020-03-04T13:35:00Z">
            <w:rPr/>
          </w:rPrChang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3047" w:name="_Toc20425988"/>
      <w:bookmarkStart w:id="3048"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3047"/>
      <w:bookmarkEnd w:id="3048"/>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3049" w:name="_Toc20425989"/>
      <w:bookmarkStart w:id="3050" w:name="_Toc29321385"/>
      <w:r w:rsidRPr="00325D1F">
        <w:rPr>
          <w:lang w:val="en-GB"/>
        </w:rPr>
        <w:t>–</w:t>
      </w:r>
      <w:r w:rsidRPr="00325D1F">
        <w:rPr>
          <w:lang w:val="en-GB"/>
        </w:rPr>
        <w:tab/>
      </w:r>
      <w:r w:rsidRPr="00325D1F">
        <w:rPr>
          <w:i/>
          <w:lang w:val="en-GB"/>
        </w:rPr>
        <w:t>FreqBandIndicatorNR</w:t>
      </w:r>
      <w:bookmarkEnd w:id="3049"/>
      <w:bookmarkEnd w:id="3050"/>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3051" w:name="_Toc20425990"/>
      <w:bookmarkStart w:id="3052" w:name="_Toc29321386"/>
      <w:r w:rsidRPr="00325D1F">
        <w:rPr>
          <w:lang w:val="en-GB"/>
        </w:rPr>
        <w:t>–</w:t>
      </w:r>
      <w:r w:rsidRPr="00325D1F">
        <w:rPr>
          <w:lang w:val="en-GB"/>
        </w:rPr>
        <w:tab/>
      </w:r>
      <w:r w:rsidRPr="00325D1F">
        <w:rPr>
          <w:i/>
          <w:lang w:val="en-GB"/>
        </w:rPr>
        <w:t>FrequencyInfoDL</w:t>
      </w:r>
      <w:bookmarkEnd w:id="3051"/>
      <w:bookmarkEnd w:id="3052"/>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3053" w:name="_Hlk513522673"/>
            <w:r w:rsidRPr="00325D1F">
              <w:rPr>
                <w:i/>
                <w:szCs w:val="22"/>
                <w:lang w:val="en-GB" w:eastAsia="ja-JP"/>
              </w:rPr>
              <w:t xml:space="preserve">FrequencyInfoDL </w:t>
            </w:r>
            <w:r w:rsidRPr="00325D1F">
              <w:rPr>
                <w:szCs w:val="22"/>
                <w:lang w:val="en-GB" w:eastAsia="ja-JP"/>
              </w:rPr>
              <w:t>field descriptions</w:t>
            </w:r>
            <w:bookmarkEnd w:id="3053"/>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3054" w:name="_Hlk513522650"/>
            <w:r w:rsidRPr="00325D1F">
              <w:rPr>
                <w:b/>
                <w:i/>
                <w:szCs w:val="22"/>
                <w:lang w:val="en-GB" w:eastAsia="ja-JP"/>
              </w:rPr>
              <w:t>absoluteFrequencySSB</w:t>
            </w:r>
            <w:bookmarkEnd w:id="3054"/>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3055" w:name="_Toc20425991"/>
      <w:bookmarkStart w:id="3056" w:name="_Toc29321387"/>
      <w:r w:rsidRPr="00325D1F">
        <w:rPr>
          <w:i/>
          <w:iCs/>
          <w:lang w:val="en-GB"/>
        </w:rPr>
        <w:t>–</w:t>
      </w:r>
      <w:r w:rsidRPr="00325D1F">
        <w:rPr>
          <w:i/>
          <w:iCs/>
          <w:lang w:val="en-GB"/>
        </w:rPr>
        <w:tab/>
        <w:t>FrequencyInfoDL-SIB</w:t>
      </w:r>
      <w:bookmarkEnd w:id="3055"/>
      <w:bookmarkEnd w:id="3056"/>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3057" w:name="_Toc20425992"/>
      <w:bookmarkStart w:id="3058" w:name="_Toc29321388"/>
      <w:r w:rsidRPr="00325D1F">
        <w:rPr>
          <w:lang w:val="en-GB"/>
        </w:rPr>
        <w:t>–</w:t>
      </w:r>
      <w:r w:rsidRPr="00325D1F">
        <w:rPr>
          <w:lang w:val="en-GB"/>
        </w:rPr>
        <w:tab/>
      </w:r>
      <w:r w:rsidRPr="00325D1F">
        <w:rPr>
          <w:i/>
          <w:lang w:val="en-GB"/>
        </w:rPr>
        <w:t>FrequencyInfoUL</w:t>
      </w:r>
      <w:bookmarkEnd w:id="3057"/>
      <w:bookmarkEnd w:id="3058"/>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lastRenderedPageBreak/>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3059"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3059"/>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3060" w:name="_Toc20425993"/>
      <w:bookmarkStart w:id="3061" w:name="_Toc29321389"/>
      <w:r w:rsidRPr="00325D1F">
        <w:rPr>
          <w:i/>
          <w:iCs/>
          <w:lang w:val="en-GB"/>
        </w:rPr>
        <w:t>–</w:t>
      </w:r>
      <w:r w:rsidRPr="00325D1F">
        <w:rPr>
          <w:i/>
          <w:iCs/>
          <w:lang w:val="en-GB"/>
        </w:rPr>
        <w:tab/>
        <w:t>FrequencyInfoUL-SIB</w:t>
      </w:r>
      <w:bookmarkEnd w:id="3060"/>
      <w:bookmarkEnd w:id="3061"/>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lastRenderedPageBreak/>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3062" w:name="_Toc20425994"/>
      <w:bookmarkStart w:id="3063"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3062"/>
      <w:bookmarkEnd w:id="3063"/>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3064" w:name="_Toc20425995"/>
      <w:bookmarkStart w:id="3065"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3064"/>
      <w:bookmarkEnd w:id="3065"/>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3066" w:name="_Toc20425996"/>
      <w:bookmarkStart w:id="3067" w:name="_Toc29321392"/>
      <w:r w:rsidRPr="00325D1F">
        <w:rPr>
          <w:lang w:val="en-GB"/>
        </w:rPr>
        <w:t>–</w:t>
      </w:r>
      <w:r w:rsidRPr="00325D1F">
        <w:rPr>
          <w:lang w:val="en-GB"/>
        </w:rPr>
        <w:tab/>
      </w:r>
      <w:r w:rsidRPr="00325D1F">
        <w:rPr>
          <w:i/>
          <w:lang w:val="en-GB"/>
        </w:rPr>
        <w:t>LocationMeasurementInfo</w:t>
      </w:r>
      <w:bookmarkEnd w:id="3066"/>
      <w:bookmarkEnd w:id="3067"/>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3068" w:name="_Hlk4443574"/>
      <w:r w:rsidRPr="00325D1F">
        <w:rPr>
          <w:i/>
          <w:lang w:val="en-GB"/>
        </w:rPr>
        <w:t>LocationMeasurementInfo</w:t>
      </w:r>
      <w:r w:rsidRPr="00325D1F">
        <w:rPr>
          <w:lang w:val="en-GB"/>
        </w:rPr>
        <w:t xml:space="preserve"> information element</w:t>
      </w:r>
      <w:bookmarkEnd w:id="3068"/>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3069" w:name="_Toc20425997"/>
      <w:bookmarkStart w:id="3070"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3069"/>
      <w:bookmarkEnd w:id="3070"/>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32395" w:rsidRDefault="002C5D28" w:rsidP="0096519C">
      <w:pPr>
        <w:pStyle w:val="PL"/>
        <w:rPr>
          <w:lang w:val="sv-SE"/>
        </w:rPr>
      </w:pPr>
      <w:r w:rsidRPr="00325D1F">
        <w:t xml:space="preserve">                                                            </w:t>
      </w:r>
      <w:r w:rsidRPr="00032395">
        <w:rPr>
          <w:lang w:val="sv-SE"/>
        </w:rPr>
        <w:t>spare7, spare6, spare5, spare4, spare3,spare2, spare1},</w:t>
      </w:r>
    </w:p>
    <w:p w14:paraId="6DD4D8C0" w14:textId="77777777" w:rsidR="0069029B" w:rsidRPr="00325D1F" w:rsidRDefault="002C5D28" w:rsidP="0096519C">
      <w:pPr>
        <w:pStyle w:val="PL"/>
      </w:pPr>
      <w:r w:rsidRPr="00032395">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lastRenderedPageBreak/>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3071" w:name="_Toc20425998"/>
      <w:bookmarkStart w:id="3072" w:name="_Toc29321394"/>
      <w:r w:rsidRPr="00325D1F">
        <w:rPr>
          <w:rFonts w:eastAsia="SimSun"/>
          <w:lang w:val="en-GB"/>
        </w:rPr>
        <w:lastRenderedPageBreak/>
        <w:t>–</w:t>
      </w:r>
      <w:r w:rsidRPr="00325D1F">
        <w:rPr>
          <w:rFonts w:eastAsia="SimSun"/>
          <w:lang w:val="en-GB"/>
        </w:rPr>
        <w:tab/>
      </w:r>
      <w:r w:rsidRPr="00325D1F">
        <w:rPr>
          <w:rFonts w:eastAsia="SimSun"/>
          <w:i/>
          <w:lang w:val="en-GB"/>
        </w:rPr>
        <w:t>LogicalChannelIdentity</w:t>
      </w:r>
      <w:bookmarkEnd w:id="3071"/>
      <w:bookmarkEnd w:id="3072"/>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3073" w:name="_Toc20425999"/>
      <w:bookmarkStart w:id="3074" w:name="_Toc29321395"/>
      <w:r w:rsidRPr="00325D1F">
        <w:rPr>
          <w:rFonts w:eastAsia="SimSun"/>
          <w:lang w:val="en-GB"/>
        </w:rPr>
        <w:t>–</w:t>
      </w:r>
      <w:r w:rsidRPr="00325D1F">
        <w:rPr>
          <w:rFonts w:eastAsia="SimSun"/>
          <w:lang w:val="en-GB"/>
        </w:rPr>
        <w:tab/>
      </w:r>
      <w:r w:rsidRPr="00325D1F">
        <w:rPr>
          <w:i/>
          <w:lang w:val="en-GB"/>
        </w:rPr>
        <w:t>MAC-CellGroupConfig</w:t>
      </w:r>
      <w:bookmarkEnd w:id="3073"/>
      <w:bookmarkEnd w:id="3074"/>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3075" w:name="_Toc20426000"/>
      <w:bookmarkStart w:id="3076" w:name="_Toc29321396"/>
      <w:r w:rsidRPr="00325D1F">
        <w:rPr>
          <w:lang w:val="en-GB"/>
        </w:rPr>
        <w:t>–</w:t>
      </w:r>
      <w:r w:rsidRPr="00325D1F">
        <w:rPr>
          <w:lang w:val="en-GB"/>
        </w:rPr>
        <w:tab/>
      </w:r>
      <w:r w:rsidRPr="00325D1F">
        <w:rPr>
          <w:i/>
          <w:lang w:val="en-GB"/>
        </w:rPr>
        <w:t>MeasConfig</w:t>
      </w:r>
      <w:bookmarkEnd w:id="3075"/>
      <w:bookmarkEnd w:id="3076"/>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lastRenderedPageBreak/>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3077"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3077"/>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3078" w:name="_Toc20426001"/>
      <w:bookmarkStart w:id="3079" w:name="_Toc29321397"/>
      <w:r w:rsidRPr="00325D1F">
        <w:rPr>
          <w:lang w:val="en-GB"/>
        </w:rPr>
        <w:t>–</w:t>
      </w:r>
      <w:r w:rsidRPr="00325D1F">
        <w:rPr>
          <w:lang w:val="en-GB"/>
        </w:rPr>
        <w:tab/>
      </w:r>
      <w:r w:rsidRPr="00325D1F">
        <w:rPr>
          <w:i/>
          <w:lang w:val="en-GB"/>
        </w:rPr>
        <w:t>MeasGapConfig</w:t>
      </w:r>
      <w:bookmarkEnd w:id="3078"/>
      <w:bookmarkEnd w:id="3079"/>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lastRenderedPageBreak/>
        <w:t xml:space="preserve">    mgrp                                </w:t>
      </w:r>
      <w:r w:rsidRPr="00777603">
        <w:rPr>
          <w:color w:val="993366"/>
        </w:rPr>
        <w:t>ENUMERATED</w:t>
      </w:r>
      <w:r w:rsidRPr="00325D1F">
        <w:t xml:space="preserve"> {ms20, ms40, ms80, ms160},</w:t>
      </w:r>
    </w:p>
    <w:p w14:paraId="26EC492E" w14:textId="77777777" w:rsidR="002C5D28" w:rsidRPr="00D733E7" w:rsidRDefault="002C5D28" w:rsidP="0096519C">
      <w:pPr>
        <w:pStyle w:val="PL"/>
        <w:rPr>
          <w:lang w:val="sv-SE"/>
          <w:rPrChange w:id="3080" w:author="Ericsson" w:date="2020-03-04T13:35:00Z">
            <w:rPr/>
          </w:rPrChange>
        </w:rPr>
      </w:pPr>
      <w:r w:rsidRPr="00325D1F">
        <w:t xml:space="preserve">    </w:t>
      </w:r>
      <w:r w:rsidRPr="00D733E7">
        <w:rPr>
          <w:lang w:val="sv-SE"/>
          <w:rPrChange w:id="3081" w:author="Ericsson" w:date="2020-03-04T13:35:00Z">
            <w:rPr/>
          </w:rPrChange>
        </w:rPr>
        <w:t xml:space="preserve">mgta                                </w:t>
      </w:r>
      <w:r w:rsidRPr="00D733E7">
        <w:rPr>
          <w:color w:val="993366"/>
          <w:lang w:val="sv-SE"/>
          <w:rPrChange w:id="3082" w:author="Ericsson" w:date="2020-03-04T13:35:00Z">
            <w:rPr>
              <w:color w:val="993366"/>
            </w:rPr>
          </w:rPrChange>
        </w:rPr>
        <w:t>ENUMERATED</w:t>
      </w:r>
      <w:r w:rsidRPr="00D733E7">
        <w:rPr>
          <w:lang w:val="sv-SE"/>
          <w:rPrChange w:id="3083" w:author="Ericsson" w:date="2020-03-04T13:35:00Z">
            <w:rPr/>
          </w:rPrChange>
        </w:rPr>
        <w:t xml:space="preserve"> {ms0, ms0dot25, ms0dot5},</w:t>
      </w:r>
    </w:p>
    <w:p w14:paraId="60164F67" w14:textId="3562BB08" w:rsidR="00770E52" w:rsidRPr="00325D1F" w:rsidRDefault="002C5D28" w:rsidP="0096519C">
      <w:pPr>
        <w:pStyle w:val="PL"/>
      </w:pPr>
      <w:r w:rsidRPr="00D733E7">
        <w:rPr>
          <w:lang w:val="sv-SE"/>
          <w:rPrChange w:id="3084" w:author="Ericsson" w:date="2020-03-04T13:35:00Z">
            <w:rPr/>
          </w:rPrChang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3085" w:name="_Toc20426002"/>
      <w:bookmarkStart w:id="3086" w:name="_Toc29321398"/>
      <w:r w:rsidRPr="00325D1F">
        <w:rPr>
          <w:lang w:val="en-GB" w:eastAsia="en-US"/>
        </w:rPr>
        <w:lastRenderedPageBreak/>
        <w:t>–</w:t>
      </w:r>
      <w:r w:rsidRPr="00325D1F">
        <w:rPr>
          <w:lang w:val="en-GB" w:eastAsia="en-US"/>
        </w:rPr>
        <w:tab/>
      </w:r>
      <w:r w:rsidRPr="00325D1F">
        <w:rPr>
          <w:i/>
          <w:noProof/>
          <w:lang w:val="en-GB" w:eastAsia="en-US"/>
        </w:rPr>
        <w:t>MeasGapSharingConfig</w:t>
      </w:r>
      <w:bookmarkEnd w:id="3085"/>
      <w:bookmarkEnd w:id="3086"/>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3087" w:name="_Toc20426003"/>
      <w:bookmarkStart w:id="3088" w:name="_Toc29321399"/>
      <w:r w:rsidRPr="00325D1F">
        <w:rPr>
          <w:lang w:val="en-GB"/>
        </w:rPr>
        <w:t>–</w:t>
      </w:r>
      <w:r w:rsidRPr="00325D1F">
        <w:rPr>
          <w:lang w:val="en-GB"/>
        </w:rPr>
        <w:tab/>
      </w:r>
      <w:r w:rsidRPr="00325D1F">
        <w:rPr>
          <w:i/>
          <w:lang w:val="en-GB"/>
        </w:rPr>
        <w:t>MeasId</w:t>
      </w:r>
      <w:bookmarkEnd w:id="3087"/>
      <w:bookmarkEnd w:id="3088"/>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lastRenderedPageBreak/>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3089" w:name="_Toc20426004"/>
      <w:bookmarkStart w:id="3090" w:name="_Toc29321400"/>
      <w:r w:rsidRPr="00325D1F">
        <w:rPr>
          <w:lang w:val="en-GB"/>
        </w:rPr>
        <w:t>–</w:t>
      </w:r>
      <w:r w:rsidRPr="00325D1F">
        <w:rPr>
          <w:lang w:val="en-GB"/>
        </w:rPr>
        <w:tab/>
      </w:r>
      <w:r w:rsidRPr="00325D1F">
        <w:rPr>
          <w:i/>
          <w:lang w:val="en-GB"/>
        </w:rPr>
        <w:t>MeasIdToAddModList</w:t>
      </w:r>
      <w:bookmarkEnd w:id="3089"/>
      <w:bookmarkEnd w:id="3090"/>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3091" w:name="_Toc20426005"/>
      <w:bookmarkStart w:id="3092" w:name="_Toc29321401"/>
      <w:r w:rsidRPr="00325D1F">
        <w:rPr>
          <w:i/>
          <w:iCs/>
          <w:lang w:val="en-GB"/>
        </w:rPr>
        <w:t>–</w:t>
      </w:r>
      <w:r w:rsidRPr="00325D1F">
        <w:rPr>
          <w:i/>
          <w:iCs/>
          <w:lang w:val="en-GB"/>
        </w:rPr>
        <w:tab/>
        <w:t>MeasObjectEUTRA</w:t>
      </w:r>
      <w:bookmarkEnd w:id="3091"/>
      <w:bookmarkEnd w:id="3092"/>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lastRenderedPageBreak/>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3093" w:name="_Toc20426006"/>
      <w:bookmarkStart w:id="3094" w:name="_Toc29321402"/>
      <w:r w:rsidRPr="00325D1F">
        <w:rPr>
          <w:i/>
          <w:iCs/>
          <w:lang w:val="en-GB"/>
        </w:rPr>
        <w:t>–</w:t>
      </w:r>
      <w:r w:rsidRPr="00325D1F">
        <w:rPr>
          <w:i/>
          <w:iCs/>
          <w:lang w:val="en-GB"/>
        </w:rPr>
        <w:tab/>
        <w:t>MeasObjectId</w:t>
      </w:r>
      <w:bookmarkEnd w:id="3093"/>
      <w:bookmarkEnd w:id="3094"/>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3095" w:name="_Toc20426007"/>
      <w:bookmarkStart w:id="3096" w:name="_Toc29321403"/>
      <w:r w:rsidRPr="00325D1F">
        <w:rPr>
          <w:i/>
          <w:iCs/>
          <w:lang w:val="en-GB"/>
        </w:rPr>
        <w:t>–</w:t>
      </w:r>
      <w:r w:rsidRPr="00325D1F">
        <w:rPr>
          <w:i/>
          <w:iCs/>
          <w:lang w:val="en-GB"/>
        </w:rPr>
        <w:tab/>
        <w:t>MeasObjectNR</w:t>
      </w:r>
      <w:bookmarkEnd w:id="3095"/>
      <w:bookmarkEnd w:id="3096"/>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57DD2DF6" w14:textId="6F0CA739" w:rsidR="00E76E3C" w:rsidRDefault="002C5D28" w:rsidP="00E76E3C">
      <w:pPr>
        <w:pStyle w:val="PL"/>
        <w:rPr>
          <w:ins w:id="3097" w:author="T312" w:date="2020-01-23T09:19:00Z"/>
        </w:rPr>
      </w:pPr>
      <w:r w:rsidRPr="00325D1F">
        <w:t xml:space="preserve">    ]]</w:t>
      </w:r>
      <w:ins w:id="3098" w:author="T312" w:date="2020-01-23T09:19:00Z">
        <w:r w:rsidR="00E76E3C">
          <w:t>,</w:t>
        </w:r>
      </w:ins>
    </w:p>
    <w:p w14:paraId="5B3919F2" w14:textId="77777777" w:rsidR="00E76E3C" w:rsidRDefault="00E76E3C" w:rsidP="00E76E3C">
      <w:pPr>
        <w:pStyle w:val="PL"/>
        <w:rPr>
          <w:ins w:id="3099" w:author="T312" w:date="2020-01-23T09:19:00Z"/>
        </w:rPr>
      </w:pPr>
      <w:ins w:id="3100" w:author="T312" w:date="2020-01-23T09:19:00Z">
        <w:r>
          <w:t xml:space="preserve">    [[</w:t>
        </w:r>
      </w:ins>
    </w:p>
    <w:p w14:paraId="38A5421D" w14:textId="77777777" w:rsidR="00E76E3C" w:rsidRDefault="00E76E3C" w:rsidP="00E76E3C">
      <w:pPr>
        <w:pStyle w:val="PL"/>
        <w:rPr>
          <w:ins w:id="3101" w:author="T312" w:date="2020-01-23T09:19:00Z"/>
        </w:rPr>
      </w:pPr>
      <w:ins w:id="3102" w:author="T312" w:date="2020-01-23T09:19:00Z">
        <w:r>
          <w:t xml:space="preserve">    t312-r16                            </w:t>
        </w:r>
        <w:r w:rsidRPr="00E76E3C">
          <w:rPr>
            <w:color w:val="993366"/>
          </w:rPr>
          <w:t>SetupRelease</w:t>
        </w:r>
        <w:r>
          <w:t xml:space="preserve"> ( T312-r16 )                                       OPTIONAL    -- Need M</w:t>
        </w:r>
      </w:ins>
    </w:p>
    <w:p w14:paraId="36E62D46" w14:textId="77777777" w:rsidR="00E76E3C" w:rsidRDefault="00E76E3C" w:rsidP="00E76E3C">
      <w:pPr>
        <w:pStyle w:val="PL"/>
        <w:rPr>
          <w:ins w:id="3103" w:author="T312" w:date="2020-01-23T09:19:00Z"/>
        </w:rPr>
      </w:pPr>
      <w:ins w:id="3104" w:author="T312" w:date="2020-01-23T09:19:00Z">
        <w:r>
          <w:t xml:space="preserve">    ]]</w:t>
        </w:r>
      </w:ins>
    </w:p>
    <w:p w14:paraId="39A5DB4A" w14:textId="77777777" w:rsidR="00E76E3C" w:rsidRPr="00325D1F" w:rsidRDefault="00E76E3C" w:rsidP="00085C25">
      <w:pPr>
        <w:pStyle w:val="PL"/>
      </w:pPr>
    </w:p>
    <w:p w14:paraId="4A549DBD" w14:textId="77777777" w:rsidR="002C5D28" w:rsidRPr="00325D1F" w:rsidRDefault="002C5D28" w:rsidP="0096519C">
      <w:pPr>
        <w:pStyle w:val="PL"/>
      </w:pPr>
      <w:r w:rsidRPr="00325D1F">
        <w:t>}</w:t>
      </w:r>
    </w:p>
    <w:p w14:paraId="2A52C03A" w14:textId="77777777" w:rsidR="00E76E3C" w:rsidRDefault="00E76E3C" w:rsidP="00E76E3C">
      <w:pPr>
        <w:pStyle w:val="PL"/>
        <w:rPr>
          <w:ins w:id="3105" w:author="T312" w:date="2020-01-23T09:19:00Z"/>
        </w:rPr>
      </w:pPr>
    </w:p>
    <w:p w14:paraId="43A54511" w14:textId="77777777" w:rsidR="00E76E3C" w:rsidRDefault="00E76E3C" w:rsidP="00E76E3C">
      <w:pPr>
        <w:pStyle w:val="PL"/>
        <w:rPr>
          <w:ins w:id="3106" w:author="T312" w:date="2020-01-23T09:19:00Z"/>
        </w:rPr>
      </w:pPr>
      <w:ins w:id="3107" w:author="T312" w:date="2020-01-23T09:19:00Z">
        <w:r>
          <w:t xml:space="preserve">T312-r16 ::=                        </w:t>
        </w:r>
        <w:r w:rsidRPr="00E76E3C">
          <w:rPr>
            <w:color w:val="993366"/>
          </w:rPr>
          <w:t>ENUMERATED</w:t>
        </w:r>
        <w:r>
          <w:t xml:space="preserve"> { ms0, ms50, ms100, ms200, ms300, ms400, ms500, ms1000}</w:t>
        </w:r>
      </w:ins>
    </w:p>
    <w:p w14:paraId="34A5F3C5" w14:textId="77777777" w:rsidR="00E76E3C" w:rsidRPr="00325D1F" w:rsidRDefault="00E76E3C" w:rsidP="00E76E3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9C086B" w:rsidRDefault="002C5D28" w:rsidP="0096519C">
      <w:pPr>
        <w:pStyle w:val="PL"/>
        <w:rPr>
          <w:lang w:val="sv-SE"/>
          <w:rPrChange w:id="3108" w:author="Ericsson-2" w:date="2020-02-06T12:39:00Z">
            <w:rPr/>
          </w:rPrChange>
        </w:rPr>
      </w:pPr>
      <w:r w:rsidRPr="00325D1F">
        <w:t xml:space="preserve">    </w:t>
      </w:r>
      <w:r w:rsidRPr="009C086B">
        <w:rPr>
          <w:lang w:val="sv-SE"/>
          <w:rPrChange w:id="3109" w:author="Ericsson-2" w:date="2020-02-06T12:39:00Z">
            <w:rPr/>
          </w:rPrChange>
        </w:rPr>
        <w:t>sinrOffsetSSB                       Q-OffsetRange               DEFAULT dB0,</w:t>
      </w:r>
    </w:p>
    <w:p w14:paraId="059C1852" w14:textId="77777777" w:rsidR="002C5D28" w:rsidRPr="009C086B" w:rsidRDefault="002C5D28" w:rsidP="0096519C">
      <w:pPr>
        <w:pStyle w:val="PL"/>
        <w:rPr>
          <w:lang w:val="sv-SE"/>
          <w:rPrChange w:id="3110" w:author="Ericsson-2" w:date="2020-02-06T12:39:00Z">
            <w:rPr/>
          </w:rPrChange>
        </w:rPr>
      </w:pPr>
      <w:r w:rsidRPr="009C086B">
        <w:rPr>
          <w:lang w:val="sv-SE"/>
          <w:rPrChange w:id="3111" w:author="Ericsson-2" w:date="2020-02-06T12:39:00Z">
            <w:rPr/>
          </w:rPrChange>
        </w:rPr>
        <w:t xml:space="preserve">    rsrpOffsetCSI-RS                    Q-OffsetRange               DEFAULT dB0,</w:t>
      </w:r>
    </w:p>
    <w:p w14:paraId="505DB018" w14:textId="77777777" w:rsidR="002C5D28" w:rsidRPr="009C086B" w:rsidRDefault="002C5D28" w:rsidP="0096519C">
      <w:pPr>
        <w:pStyle w:val="PL"/>
        <w:rPr>
          <w:lang w:val="sv-SE"/>
          <w:rPrChange w:id="3112" w:author="Ericsson-2" w:date="2020-02-06T12:39:00Z">
            <w:rPr/>
          </w:rPrChange>
        </w:rPr>
      </w:pPr>
      <w:r w:rsidRPr="009C086B">
        <w:rPr>
          <w:lang w:val="sv-SE"/>
          <w:rPrChange w:id="3113" w:author="Ericsson-2" w:date="2020-02-06T12:39:00Z">
            <w:rPr/>
          </w:rPrChange>
        </w:rPr>
        <w:lastRenderedPageBreak/>
        <w:t xml:space="preserve">    rsrqOffsetCSI-RS                    Q-OffsetRange               DEFAULT dB0,</w:t>
      </w:r>
    </w:p>
    <w:p w14:paraId="35396C4D" w14:textId="77777777" w:rsidR="002C5D28" w:rsidRPr="00325D1F" w:rsidRDefault="002C5D28" w:rsidP="0096519C">
      <w:pPr>
        <w:pStyle w:val="PL"/>
      </w:pPr>
      <w:r w:rsidRPr="009C086B">
        <w:rPr>
          <w:lang w:val="sv-SE"/>
          <w:rPrChange w:id="3114" w:author="Ericsson-2" w:date="2020-02-06T12:39:00Z">
            <w:rPr/>
          </w:rPrChang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3115"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3115"/>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E76E3C" w:rsidRPr="00325D1F" w14:paraId="4E2B54E4" w14:textId="77777777" w:rsidTr="006D357F">
        <w:trPr>
          <w:ins w:id="3116" w:author="T312" w:date="2020-01-23T09:21:00Z"/>
        </w:trPr>
        <w:tc>
          <w:tcPr>
            <w:tcW w:w="14173" w:type="dxa"/>
            <w:shd w:val="clear" w:color="auto" w:fill="auto"/>
          </w:tcPr>
          <w:p w14:paraId="7BE891A7" w14:textId="77777777" w:rsidR="00E76E3C" w:rsidRPr="00FE7D68" w:rsidRDefault="00E76E3C" w:rsidP="00E76E3C">
            <w:pPr>
              <w:pStyle w:val="TAL"/>
              <w:rPr>
                <w:ins w:id="3117" w:author="T312" w:date="2020-01-23T09:21:00Z"/>
                <w:b/>
                <w:i/>
                <w:noProof/>
                <w:lang w:val="en-GB" w:eastAsia="ja-JP"/>
              </w:rPr>
            </w:pPr>
            <w:ins w:id="3118" w:author="T312" w:date="2020-01-23T09:21:00Z">
              <w:r w:rsidRPr="00FE7D68">
                <w:rPr>
                  <w:b/>
                  <w:i/>
                  <w:noProof/>
                  <w:lang w:val="en-GB" w:eastAsia="ja-JP"/>
                </w:rPr>
                <w:t>t312</w:t>
              </w:r>
            </w:ins>
          </w:p>
          <w:p w14:paraId="32C517B5" w14:textId="2428AE8D" w:rsidR="00E76E3C" w:rsidRPr="00325D1F" w:rsidRDefault="00E76E3C" w:rsidP="00E76E3C">
            <w:pPr>
              <w:pStyle w:val="TAL"/>
              <w:rPr>
                <w:ins w:id="3119" w:author="T312" w:date="2020-01-23T09:21:00Z"/>
                <w:b/>
                <w:i/>
                <w:szCs w:val="22"/>
                <w:lang w:val="en-GB" w:eastAsia="ja-JP"/>
              </w:rPr>
            </w:pPr>
            <w:ins w:id="3120" w:author="T312" w:date="2020-01-23T09:21:00Z">
              <w:r w:rsidRPr="00FE7D68">
                <w:rPr>
                  <w:lang w:val="en-GB" w:eastAsia="en-GB"/>
                </w:rPr>
                <w:t>The value of timer T312. Value ms0 represents 0 ms, ms50 represents 50 ms and so on.</w:t>
              </w:r>
            </w:ins>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3121" w:name="_Toc20426008"/>
      <w:bookmarkStart w:id="3122" w:name="_Toc29321404"/>
      <w:r w:rsidRPr="00325D1F">
        <w:rPr>
          <w:lang w:val="en-GB"/>
        </w:rPr>
        <w:t>–</w:t>
      </w:r>
      <w:r w:rsidRPr="00325D1F">
        <w:rPr>
          <w:lang w:val="en-GB"/>
        </w:rPr>
        <w:tab/>
      </w:r>
      <w:r w:rsidRPr="00325D1F">
        <w:rPr>
          <w:i/>
          <w:lang w:val="en-GB"/>
        </w:rPr>
        <w:t>MeasObjectToAddModList</w:t>
      </w:r>
      <w:bookmarkEnd w:id="3121"/>
      <w:bookmarkEnd w:id="3122"/>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lastRenderedPageBreak/>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3123" w:name="_Toc20426009"/>
      <w:bookmarkStart w:id="3124" w:name="_Toc29321405"/>
      <w:r w:rsidRPr="00325D1F">
        <w:rPr>
          <w:i/>
          <w:lang w:val="en-GB"/>
        </w:rPr>
        <w:t>–</w:t>
      </w:r>
      <w:r w:rsidRPr="00325D1F">
        <w:rPr>
          <w:i/>
          <w:lang w:val="en-GB"/>
        </w:rPr>
        <w:tab/>
        <w:t>MeasResultCellListSFTD</w:t>
      </w:r>
      <w:r w:rsidR="005D7B14" w:rsidRPr="00325D1F">
        <w:rPr>
          <w:i/>
          <w:lang w:val="en-GB"/>
        </w:rPr>
        <w:t>-NR</w:t>
      </w:r>
      <w:bookmarkEnd w:id="3123"/>
      <w:bookmarkEnd w:id="3124"/>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3125" w:name="_Toc20426010"/>
      <w:bookmarkStart w:id="3126" w:name="_Toc29321406"/>
      <w:r w:rsidRPr="00325D1F">
        <w:rPr>
          <w:i/>
          <w:lang w:val="en-GB"/>
        </w:rPr>
        <w:lastRenderedPageBreak/>
        <w:t>–</w:t>
      </w:r>
      <w:r w:rsidRPr="00325D1F">
        <w:rPr>
          <w:i/>
          <w:lang w:val="en-GB"/>
        </w:rPr>
        <w:tab/>
        <w:t>MeasResultCellListSFTD-EUTRA</w:t>
      </w:r>
      <w:bookmarkEnd w:id="3125"/>
      <w:bookmarkEnd w:id="3126"/>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3127" w:name="_Toc20426011"/>
      <w:bookmarkStart w:id="3128" w:name="_Toc29321407"/>
      <w:r w:rsidRPr="00325D1F">
        <w:rPr>
          <w:lang w:val="en-GB"/>
        </w:rPr>
        <w:t>–</w:t>
      </w:r>
      <w:r w:rsidRPr="00325D1F">
        <w:rPr>
          <w:lang w:val="en-GB"/>
        </w:rPr>
        <w:tab/>
      </w:r>
      <w:r w:rsidRPr="00325D1F">
        <w:rPr>
          <w:i/>
          <w:lang w:val="en-GB"/>
        </w:rPr>
        <w:t>MeasResults</w:t>
      </w:r>
      <w:bookmarkEnd w:id="3127"/>
      <w:bookmarkEnd w:id="3128"/>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lastRenderedPageBreak/>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lastRenderedPageBreak/>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3129" w:name="_Toc20426012"/>
      <w:bookmarkStart w:id="3130" w:name="_Toc29321408"/>
      <w:r w:rsidRPr="00325D1F">
        <w:rPr>
          <w:i/>
          <w:iCs/>
          <w:lang w:val="en-GB"/>
        </w:rPr>
        <w:lastRenderedPageBreak/>
        <w:t>–</w:t>
      </w:r>
      <w:r w:rsidRPr="00325D1F">
        <w:rPr>
          <w:i/>
          <w:iCs/>
          <w:lang w:val="en-GB"/>
        </w:rPr>
        <w:tab/>
      </w:r>
      <w:r w:rsidRPr="00325D1F">
        <w:rPr>
          <w:i/>
          <w:iCs/>
          <w:noProof/>
          <w:lang w:val="en-GB"/>
        </w:rPr>
        <w:t>MeasResult2EUTRA</w:t>
      </w:r>
      <w:bookmarkEnd w:id="3129"/>
      <w:bookmarkEnd w:id="3130"/>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3131" w:name="_Toc20426013"/>
      <w:bookmarkStart w:id="3132" w:name="_Toc29321409"/>
      <w:r w:rsidRPr="00325D1F">
        <w:rPr>
          <w:i/>
          <w:iCs/>
          <w:lang w:val="en-GB"/>
        </w:rPr>
        <w:t>–</w:t>
      </w:r>
      <w:r w:rsidRPr="00325D1F">
        <w:rPr>
          <w:i/>
          <w:iCs/>
          <w:lang w:val="en-GB"/>
        </w:rPr>
        <w:tab/>
      </w:r>
      <w:r w:rsidRPr="00325D1F">
        <w:rPr>
          <w:i/>
          <w:iCs/>
          <w:noProof/>
          <w:lang w:val="en-GB"/>
        </w:rPr>
        <w:t>MeasResult2NR</w:t>
      </w:r>
      <w:bookmarkEnd w:id="3131"/>
      <w:bookmarkEnd w:id="3132"/>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3133" w:name="_Toc20426014"/>
      <w:bookmarkStart w:id="3134" w:name="_Toc29321410"/>
      <w:r w:rsidRPr="00325D1F">
        <w:rPr>
          <w:i/>
          <w:iCs/>
          <w:lang w:val="en-GB"/>
        </w:rPr>
        <w:t>–</w:t>
      </w:r>
      <w:r w:rsidRPr="00325D1F">
        <w:rPr>
          <w:i/>
          <w:iCs/>
          <w:lang w:val="en-GB"/>
        </w:rPr>
        <w:tab/>
      </w:r>
      <w:r w:rsidRPr="00325D1F">
        <w:rPr>
          <w:i/>
          <w:iCs/>
          <w:noProof/>
          <w:lang w:val="en-GB"/>
        </w:rPr>
        <w:t>MeasResultSCG-Failure</w:t>
      </w:r>
      <w:bookmarkEnd w:id="3133"/>
      <w:bookmarkEnd w:id="3134"/>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3135" w:name="_Toc20426015"/>
      <w:bookmarkStart w:id="3136" w:name="_Toc29321411"/>
      <w:r w:rsidRPr="00325D1F">
        <w:rPr>
          <w:lang w:val="en-GB"/>
        </w:rPr>
        <w:t>–</w:t>
      </w:r>
      <w:r w:rsidRPr="00325D1F">
        <w:rPr>
          <w:lang w:val="en-GB"/>
        </w:rPr>
        <w:tab/>
      </w:r>
      <w:r w:rsidRPr="00325D1F">
        <w:rPr>
          <w:i/>
          <w:lang w:val="en-GB"/>
        </w:rPr>
        <w:t>MeasTriggerQuantityEUTRA</w:t>
      </w:r>
      <w:bookmarkEnd w:id="3135"/>
      <w:bookmarkEnd w:id="3136"/>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D733E7" w:rsidRDefault="00906476" w:rsidP="0096519C">
      <w:pPr>
        <w:pStyle w:val="PL"/>
        <w:rPr>
          <w:lang w:val="sv-SE"/>
          <w:rPrChange w:id="3137" w:author="Ericsson" w:date="2020-03-04T13:36:00Z">
            <w:rPr/>
          </w:rPrChange>
        </w:rPr>
      </w:pPr>
      <w:r w:rsidRPr="00325D1F">
        <w:t xml:space="preserve">    </w:t>
      </w:r>
      <w:r w:rsidRPr="00D733E7">
        <w:rPr>
          <w:lang w:val="sv-SE"/>
          <w:rPrChange w:id="3138" w:author="Ericsson" w:date="2020-03-04T13:36:00Z">
            <w:rPr/>
          </w:rPrChange>
        </w:rPr>
        <w:t>rsrq                                        RSRQ-RangeEUTRA,</w:t>
      </w:r>
    </w:p>
    <w:p w14:paraId="2EEF3E16" w14:textId="77777777" w:rsidR="00906476" w:rsidRPr="00D733E7" w:rsidRDefault="00906476" w:rsidP="0096519C">
      <w:pPr>
        <w:pStyle w:val="PL"/>
        <w:rPr>
          <w:lang w:val="sv-SE"/>
          <w:rPrChange w:id="3139" w:author="Ericsson" w:date="2020-03-04T13:36:00Z">
            <w:rPr/>
          </w:rPrChange>
        </w:rPr>
      </w:pPr>
      <w:r w:rsidRPr="00D733E7">
        <w:rPr>
          <w:lang w:val="sv-SE"/>
          <w:rPrChange w:id="3140" w:author="Ericsson" w:date="2020-03-04T13:36:00Z">
            <w:rPr/>
          </w:rPrChange>
        </w:rPr>
        <w:t xml:space="preserve">    sinr                                        SINR-RangeEUTRA</w:t>
      </w:r>
    </w:p>
    <w:p w14:paraId="2B2DA2C4" w14:textId="77777777" w:rsidR="00906476" w:rsidRPr="00D733E7" w:rsidRDefault="00906476" w:rsidP="0096519C">
      <w:pPr>
        <w:pStyle w:val="PL"/>
        <w:rPr>
          <w:lang w:val="sv-SE"/>
          <w:rPrChange w:id="3141" w:author="Ericsson" w:date="2020-03-04T13:36:00Z">
            <w:rPr/>
          </w:rPrChange>
        </w:rPr>
      </w:pPr>
      <w:r w:rsidRPr="00D733E7">
        <w:rPr>
          <w:lang w:val="sv-SE"/>
          <w:rPrChange w:id="3142" w:author="Ericsson" w:date="2020-03-04T13:36:00Z">
            <w:rPr/>
          </w:rPrChange>
        </w:rPr>
        <w:t>}</w:t>
      </w:r>
    </w:p>
    <w:p w14:paraId="10CA0BB4" w14:textId="77777777" w:rsidR="00906476" w:rsidRPr="00D733E7" w:rsidRDefault="00906476" w:rsidP="0096519C">
      <w:pPr>
        <w:pStyle w:val="PL"/>
        <w:rPr>
          <w:lang w:val="sv-SE"/>
          <w:rPrChange w:id="3143" w:author="Ericsson" w:date="2020-03-04T13:36:00Z">
            <w:rPr/>
          </w:rPrChange>
        </w:rPr>
      </w:pPr>
    </w:p>
    <w:p w14:paraId="322FAB58" w14:textId="77777777" w:rsidR="00906476" w:rsidRPr="00D733E7" w:rsidRDefault="00906476" w:rsidP="0096519C">
      <w:pPr>
        <w:pStyle w:val="PL"/>
        <w:rPr>
          <w:lang w:val="sv-SE"/>
          <w:rPrChange w:id="3144" w:author="Ericsson" w:date="2020-03-04T13:36:00Z">
            <w:rPr/>
          </w:rPrChange>
        </w:rPr>
      </w:pPr>
      <w:r w:rsidRPr="00D733E7">
        <w:rPr>
          <w:lang w:val="sv-SE"/>
          <w:rPrChange w:id="3145" w:author="Ericsson" w:date="2020-03-04T13:36:00Z">
            <w:rPr/>
          </w:rPrChange>
        </w:rPr>
        <w:t xml:space="preserve">RSRP-RangeEUTRA ::=                 </w:t>
      </w:r>
      <w:r w:rsidRPr="00D733E7">
        <w:rPr>
          <w:color w:val="993366"/>
          <w:lang w:val="sv-SE"/>
          <w:rPrChange w:id="3146" w:author="Ericsson" w:date="2020-03-04T13:36:00Z">
            <w:rPr>
              <w:color w:val="993366"/>
            </w:rPr>
          </w:rPrChange>
        </w:rPr>
        <w:t>INTEGER</w:t>
      </w:r>
      <w:r w:rsidRPr="00D733E7">
        <w:rPr>
          <w:lang w:val="sv-SE"/>
          <w:rPrChange w:id="3147" w:author="Ericsson" w:date="2020-03-04T13:36:00Z">
            <w:rPr/>
          </w:rPrChange>
        </w:rPr>
        <w:t xml:space="preserve"> (0..97)</w:t>
      </w:r>
    </w:p>
    <w:p w14:paraId="69CD1639" w14:textId="77777777" w:rsidR="00906476" w:rsidRPr="00D733E7" w:rsidRDefault="00906476" w:rsidP="0096519C">
      <w:pPr>
        <w:pStyle w:val="PL"/>
        <w:rPr>
          <w:lang w:val="sv-SE"/>
          <w:rPrChange w:id="3148" w:author="Ericsson" w:date="2020-03-04T13:36:00Z">
            <w:rPr/>
          </w:rPrChange>
        </w:rPr>
      </w:pPr>
      <w:r w:rsidRPr="00D733E7">
        <w:rPr>
          <w:lang w:val="sv-SE"/>
          <w:rPrChange w:id="3149" w:author="Ericsson" w:date="2020-03-04T13:36:00Z">
            <w:rPr/>
          </w:rPrChange>
        </w:rPr>
        <w:t xml:space="preserve">RSRQ-RangeEUTRA ::=                 </w:t>
      </w:r>
      <w:r w:rsidRPr="00D733E7">
        <w:rPr>
          <w:color w:val="993366"/>
          <w:lang w:val="sv-SE"/>
          <w:rPrChange w:id="3150" w:author="Ericsson" w:date="2020-03-04T13:36:00Z">
            <w:rPr>
              <w:color w:val="993366"/>
            </w:rPr>
          </w:rPrChange>
        </w:rPr>
        <w:t>INTEGER</w:t>
      </w:r>
      <w:r w:rsidRPr="00D733E7">
        <w:rPr>
          <w:lang w:val="sv-SE"/>
          <w:rPrChange w:id="3151" w:author="Ericsson" w:date="2020-03-04T13:36:00Z">
            <w:rPr/>
          </w:rPrChang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3152" w:name="_Toc20426016"/>
      <w:bookmarkStart w:id="3153" w:name="_Toc29321412"/>
      <w:r w:rsidRPr="00325D1F">
        <w:rPr>
          <w:lang w:val="en-GB"/>
        </w:rPr>
        <w:t>–</w:t>
      </w:r>
      <w:r w:rsidRPr="00325D1F">
        <w:rPr>
          <w:lang w:val="en-GB"/>
        </w:rPr>
        <w:tab/>
      </w:r>
      <w:r w:rsidRPr="00325D1F">
        <w:rPr>
          <w:i/>
          <w:noProof/>
          <w:lang w:val="en-GB"/>
        </w:rPr>
        <w:t>MobilityStateParameters</w:t>
      </w:r>
      <w:bookmarkEnd w:id="3152"/>
      <w:bookmarkEnd w:id="3153"/>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lastRenderedPageBreak/>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3154" w:name="_Toc20426017"/>
      <w:bookmarkStart w:id="3155" w:name="_Toc29321413"/>
      <w:r w:rsidRPr="00325D1F">
        <w:rPr>
          <w:lang w:val="en-GB"/>
        </w:rPr>
        <w:t>–</w:t>
      </w:r>
      <w:r w:rsidRPr="00325D1F">
        <w:rPr>
          <w:lang w:val="en-GB"/>
        </w:rPr>
        <w:tab/>
      </w:r>
      <w:r w:rsidRPr="00325D1F">
        <w:rPr>
          <w:i/>
          <w:lang w:val="en-GB"/>
        </w:rPr>
        <w:t>MultiFrequencyBandListNR</w:t>
      </w:r>
      <w:bookmarkEnd w:id="3154"/>
      <w:bookmarkEnd w:id="3155"/>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3156" w:name="_Toc20426018"/>
      <w:bookmarkStart w:id="3157"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3156"/>
      <w:bookmarkEnd w:id="3157"/>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lastRenderedPageBreak/>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3158" w:name="_Toc20426019"/>
      <w:bookmarkStart w:id="3159" w:name="_Toc29321415"/>
      <w:r w:rsidRPr="00325D1F">
        <w:rPr>
          <w:lang w:val="en-GB"/>
        </w:rPr>
        <w:t>–</w:t>
      </w:r>
      <w:r w:rsidRPr="00325D1F">
        <w:rPr>
          <w:lang w:val="en-GB"/>
        </w:rPr>
        <w:tab/>
      </w:r>
      <w:r w:rsidRPr="00325D1F">
        <w:rPr>
          <w:i/>
          <w:noProof/>
          <w:lang w:val="en-GB" w:eastAsia="ko-KR"/>
        </w:rPr>
        <w:t>NextHopChainingCount</w:t>
      </w:r>
      <w:bookmarkEnd w:id="3158"/>
      <w:bookmarkEnd w:id="3159"/>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3160" w:name="_Toc20426020"/>
      <w:bookmarkStart w:id="3161" w:name="_Toc29321416"/>
      <w:r w:rsidRPr="00325D1F">
        <w:rPr>
          <w:lang w:val="en-GB"/>
        </w:rPr>
        <w:t>–</w:t>
      </w:r>
      <w:r w:rsidRPr="00325D1F">
        <w:rPr>
          <w:lang w:val="en-GB"/>
        </w:rPr>
        <w:tab/>
      </w:r>
      <w:r w:rsidRPr="00325D1F">
        <w:rPr>
          <w:i/>
          <w:lang w:val="en-GB"/>
        </w:rPr>
        <w:t>NG-5G-S-TMSI</w:t>
      </w:r>
      <w:bookmarkEnd w:id="3160"/>
      <w:bookmarkEnd w:id="3161"/>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3162" w:name="_Toc20426021"/>
      <w:bookmarkStart w:id="3163" w:name="_Toc29321417"/>
      <w:r w:rsidRPr="00325D1F">
        <w:rPr>
          <w:lang w:val="en-GB"/>
        </w:rPr>
        <w:t>–</w:t>
      </w:r>
      <w:r w:rsidRPr="00325D1F">
        <w:rPr>
          <w:lang w:val="en-GB"/>
        </w:rPr>
        <w:tab/>
      </w:r>
      <w:r w:rsidRPr="00325D1F">
        <w:rPr>
          <w:i/>
          <w:lang w:val="en-GB"/>
        </w:rPr>
        <w:t>NR-NS-PmaxList</w:t>
      </w:r>
      <w:bookmarkEnd w:id="3162"/>
      <w:bookmarkEnd w:id="3163"/>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3164" w:name="_Toc20426022"/>
      <w:bookmarkStart w:id="3165" w:name="_Toc29321418"/>
      <w:r w:rsidRPr="00325D1F">
        <w:rPr>
          <w:lang w:val="en-GB"/>
        </w:rPr>
        <w:t>–</w:t>
      </w:r>
      <w:r w:rsidRPr="00325D1F">
        <w:rPr>
          <w:lang w:val="en-GB"/>
        </w:rPr>
        <w:tab/>
      </w:r>
      <w:r w:rsidRPr="00325D1F">
        <w:rPr>
          <w:i/>
          <w:lang w:val="en-GB"/>
        </w:rPr>
        <w:t>NZP-CSI-RS-Resource</w:t>
      </w:r>
      <w:bookmarkEnd w:id="3164"/>
      <w:bookmarkEnd w:id="3165"/>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lastRenderedPageBreak/>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3166" w:name="_Hlk513554385"/>
            <w:bookmarkStart w:id="3167" w:name="_Hlk513554637"/>
            <w:r w:rsidRPr="00325D1F">
              <w:rPr>
                <w:noProof/>
                <w:szCs w:val="22"/>
                <w:lang w:val="en-GB" w:eastAsia="ja-JP"/>
              </w:rPr>
              <w:t xml:space="preserve">The field is optionally present, Need M, </w:t>
            </w:r>
            <w:bookmarkEnd w:id="3166"/>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3167"/>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3168" w:name="_Toc20426023"/>
      <w:bookmarkStart w:id="3169" w:name="_Toc29321419"/>
      <w:r w:rsidRPr="00325D1F">
        <w:rPr>
          <w:lang w:val="en-GB"/>
        </w:rPr>
        <w:t>–</w:t>
      </w:r>
      <w:r w:rsidRPr="00325D1F">
        <w:rPr>
          <w:lang w:val="en-GB"/>
        </w:rPr>
        <w:tab/>
      </w:r>
      <w:r w:rsidRPr="00325D1F">
        <w:rPr>
          <w:i/>
          <w:lang w:val="en-GB"/>
        </w:rPr>
        <w:t>NZP-CSI-RS-ResourceId</w:t>
      </w:r>
      <w:bookmarkEnd w:id="3168"/>
      <w:bookmarkEnd w:id="3169"/>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3170" w:name="_Toc20426024"/>
      <w:bookmarkStart w:id="3171" w:name="_Toc29321420"/>
      <w:r w:rsidRPr="00325D1F">
        <w:rPr>
          <w:lang w:val="en-GB"/>
        </w:rPr>
        <w:lastRenderedPageBreak/>
        <w:t>–</w:t>
      </w:r>
      <w:r w:rsidRPr="00325D1F">
        <w:rPr>
          <w:lang w:val="en-GB"/>
        </w:rPr>
        <w:tab/>
      </w:r>
      <w:r w:rsidRPr="00325D1F">
        <w:rPr>
          <w:i/>
          <w:lang w:val="en-GB"/>
        </w:rPr>
        <w:t>NZP-CSI-RS-ResourceSet</w:t>
      </w:r>
      <w:bookmarkEnd w:id="3170"/>
      <w:bookmarkEnd w:id="3171"/>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3172" w:name="_Toc20426025"/>
      <w:bookmarkStart w:id="3173" w:name="_Toc29321421"/>
      <w:r w:rsidRPr="00325D1F">
        <w:rPr>
          <w:lang w:val="en-GB"/>
        </w:rPr>
        <w:t>–</w:t>
      </w:r>
      <w:r w:rsidRPr="00325D1F">
        <w:rPr>
          <w:lang w:val="en-GB"/>
        </w:rPr>
        <w:tab/>
      </w:r>
      <w:r w:rsidRPr="00325D1F">
        <w:rPr>
          <w:i/>
          <w:lang w:val="en-GB"/>
        </w:rPr>
        <w:t>NZP-CSI-RS-ResourceSetId</w:t>
      </w:r>
      <w:bookmarkEnd w:id="3172"/>
      <w:bookmarkEnd w:id="3173"/>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lastRenderedPageBreak/>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3174" w:name="_Toc20426026"/>
      <w:bookmarkStart w:id="3175" w:name="_Toc29321422"/>
      <w:r w:rsidRPr="00325D1F">
        <w:rPr>
          <w:lang w:val="en-GB"/>
        </w:rPr>
        <w:t>–</w:t>
      </w:r>
      <w:r w:rsidRPr="00325D1F">
        <w:rPr>
          <w:lang w:val="en-GB"/>
        </w:rPr>
        <w:tab/>
      </w:r>
      <w:r w:rsidRPr="00325D1F">
        <w:rPr>
          <w:i/>
          <w:noProof/>
          <w:lang w:val="en-GB"/>
        </w:rPr>
        <w:t>P-Max</w:t>
      </w:r>
      <w:bookmarkEnd w:id="3174"/>
      <w:bookmarkEnd w:id="3175"/>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3176" w:name="_Toc20426027"/>
      <w:bookmarkStart w:id="3177"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3176"/>
      <w:bookmarkEnd w:id="3177"/>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3178" w:name="_Toc20426028"/>
      <w:bookmarkStart w:id="3179"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3178"/>
      <w:bookmarkEnd w:id="3179"/>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lastRenderedPageBreak/>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3180" w:name="_Toc20426029"/>
      <w:bookmarkStart w:id="3181"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3180"/>
      <w:bookmarkEnd w:id="3181"/>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3182" w:name="_Toc20426030"/>
      <w:bookmarkStart w:id="3183"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3182"/>
      <w:bookmarkEnd w:id="3183"/>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lastRenderedPageBreak/>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3184" w:name="_Toc20426031"/>
      <w:bookmarkStart w:id="3185"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3184"/>
      <w:bookmarkEnd w:id="3185"/>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3186" w:name="_Toc20426032"/>
      <w:bookmarkStart w:id="3187" w:name="_Toc29321428"/>
      <w:r w:rsidRPr="00325D1F">
        <w:rPr>
          <w:lang w:val="en-GB"/>
        </w:rPr>
        <w:t>–</w:t>
      </w:r>
      <w:r w:rsidRPr="00325D1F">
        <w:rPr>
          <w:lang w:val="en-GB"/>
        </w:rPr>
        <w:tab/>
      </w:r>
      <w:r w:rsidRPr="00325D1F">
        <w:rPr>
          <w:i/>
          <w:lang w:val="en-GB"/>
        </w:rPr>
        <w:t>PDCCH-Config</w:t>
      </w:r>
      <w:bookmarkEnd w:id="3186"/>
      <w:bookmarkEnd w:id="3187"/>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3188" w:name="_Toc20426033"/>
      <w:bookmarkStart w:id="3189" w:name="_Toc29321429"/>
      <w:r w:rsidRPr="00325D1F">
        <w:rPr>
          <w:lang w:val="en-GB"/>
        </w:rPr>
        <w:t>–</w:t>
      </w:r>
      <w:r w:rsidRPr="00325D1F">
        <w:rPr>
          <w:lang w:val="en-GB"/>
        </w:rPr>
        <w:tab/>
      </w:r>
      <w:r w:rsidRPr="00325D1F">
        <w:rPr>
          <w:i/>
          <w:lang w:val="en-GB"/>
        </w:rPr>
        <w:t>PDCCH-ConfigCommon</w:t>
      </w:r>
      <w:bookmarkEnd w:id="3188"/>
      <w:bookmarkEnd w:id="3189"/>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lastRenderedPageBreak/>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3190" w:name="_Toc20426034"/>
      <w:bookmarkStart w:id="3191" w:name="_Toc29321430"/>
      <w:r w:rsidRPr="00325D1F">
        <w:rPr>
          <w:lang w:val="en-GB"/>
        </w:rPr>
        <w:lastRenderedPageBreak/>
        <w:t>–</w:t>
      </w:r>
      <w:r w:rsidRPr="00325D1F">
        <w:rPr>
          <w:lang w:val="en-GB"/>
        </w:rPr>
        <w:tab/>
      </w:r>
      <w:r w:rsidRPr="00325D1F">
        <w:rPr>
          <w:i/>
          <w:lang w:val="en-GB"/>
        </w:rPr>
        <w:t>PDCCH-ConfigSIB1</w:t>
      </w:r>
      <w:bookmarkEnd w:id="3190"/>
      <w:bookmarkEnd w:id="3191"/>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3192" w:name="_Toc20426035"/>
      <w:bookmarkStart w:id="3193"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3192"/>
      <w:bookmarkEnd w:id="3193"/>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3194" w:name="_Toc20426036"/>
      <w:bookmarkStart w:id="3195" w:name="_Toc29321432"/>
      <w:r w:rsidRPr="00325D1F">
        <w:rPr>
          <w:rFonts w:eastAsia="SimSun"/>
          <w:lang w:val="en-GB"/>
        </w:rPr>
        <w:lastRenderedPageBreak/>
        <w:t>–</w:t>
      </w:r>
      <w:r w:rsidRPr="00325D1F">
        <w:rPr>
          <w:rFonts w:eastAsia="SimSun"/>
          <w:lang w:val="en-GB"/>
        </w:rPr>
        <w:tab/>
      </w:r>
      <w:r w:rsidRPr="00325D1F">
        <w:rPr>
          <w:rFonts w:eastAsia="SimSun"/>
          <w:i/>
          <w:lang w:val="en-GB"/>
        </w:rPr>
        <w:t>PDCP-Config</w:t>
      </w:r>
      <w:bookmarkEnd w:id="3194"/>
      <w:bookmarkEnd w:id="3195"/>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3196"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D733E7" w:rsidRDefault="002C5D28" w:rsidP="0096519C">
      <w:pPr>
        <w:pStyle w:val="PL"/>
        <w:rPr>
          <w:lang w:val="sv-SE"/>
          <w:rPrChange w:id="3197" w:author="Ericsson" w:date="2020-03-04T13:36:00Z">
            <w:rPr/>
          </w:rPrChange>
        </w:rPr>
      </w:pPr>
      <w:r w:rsidRPr="00325D1F">
        <w:t xml:space="preserve">                                    </w:t>
      </w:r>
      <w:r w:rsidRPr="00D733E7">
        <w:rPr>
          <w:lang w:val="sv-SE"/>
          <w:rPrChange w:id="3198" w:author="Ericsson" w:date="2020-03-04T13:36:00Z">
            <w:rPr/>
          </w:rPrChange>
        </w:rPr>
        <w:t>ms3000, spare28, spare27, spare26, spare25, spare24,</w:t>
      </w:r>
    </w:p>
    <w:p w14:paraId="6FA2DAA2" w14:textId="77777777" w:rsidR="002C5D28" w:rsidRPr="00D733E7" w:rsidRDefault="002C5D28" w:rsidP="0096519C">
      <w:pPr>
        <w:pStyle w:val="PL"/>
        <w:rPr>
          <w:lang w:val="sv-SE"/>
          <w:rPrChange w:id="3199" w:author="Ericsson" w:date="2020-03-04T13:36:00Z">
            <w:rPr/>
          </w:rPrChange>
        </w:rPr>
      </w:pPr>
      <w:r w:rsidRPr="00D733E7">
        <w:rPr>
          <w:lang w:val="sv-SE"/>
          <w:rPrChange w:id="3200" w:author="Ericsson" w:date="2020-03-04T13:36:00Z">
            <w:rPr/>
          </w:rPrChange>
        </w:rPr>
        <w:t xml:space="preserve">                                    spare23, spare22, spare21, spare20,</w:t>
      </w:r>
    </w:p>
    <w:p w14:paraId="55AA777B" w14:textId="77777777" w:rsidR="002C5D28" w:rsidRPr="00D733E7" w:rsidRDefault="002C5D28" w:rsidP="0096519C">
      <w:pPr>
        <w:pStyle w:val="PL"/>
        <w:rPr>
          <w:lang w:val="sv-SE"/>
          <w:rPrChange w:id="3201" w:author="Ericsson" w:date="2020-03-04T13:36:00Z">
            <w:rPr/>
          </w:rPrChange>
        </w:rPr>
      </w:pPr>
      <w:r w:rsidRPr="00D733E7">
        <w:rPr>
          <w:lang w:val="sv-SE"/>
          <w:rPrChange w:id="3202" w:author="Ericsson" w:date="2020-03-04T13:36:00Z">
            <w:rPr/>
          </w:rPrChange>
        </w:rPr>
        <w:t xml:space="preserve">                                    spare19, spare18, spare17, spare16, spare15, spare14,</w:t>
      </w:r>
    </w:p>
    <w:p w14:paraId="07B682A1" w14:textId="77777777" w:rsidR="002C5D28" w:rsidRPr="00D733E7" w:rsidRDefault="002C5D28" w:rsidP="0096519C">
      <w:pPr>
        <w:pStyle w:val="PL"/>
        <w:rPr>
          <w:lang w:val="sv-SE"/>
          <w:rPrChange w:id="3203" w:author="Ericsson" w:date="2020-03-04T13:36:00Z">
            <w:rPr/>
          </w:rPrChange>
        </w:rPr>
      </w:pPr>
      <w:r w:rsidRPr="00D733E7">
        <w:rPr>
          <w:lang w:val="sv-SE"/>
          <w:rPrChange w:id="3204" w:author="Ericsson" w:date="2020-03-04T13:36:00Z">
            <w:rPr/>
          </w:rPrChange>
        </w:rPr>
        <w:t xml:space="preserve">                                    spare13, spare12, spare11, spare10, spare09,</w:t>
      </w:r>
    </w:p>
    <w:p w14:paraId="7FBDFEE6" w14:textId="77777777" w:rsidR="002C5D28" w:rsidRPr="00D733E7" w:rsidRDefault="002C5D28" w:rsidP="0096519C">
      <w:pPr>
        <w:pStyle w:val="PL"/>
        <w:rPr>
          <w:lang w:val="sv-SE"/>
          <w:rPrChange w:id="3205" w:author="Ericsson" w:date="2020-03-04T13:36:00Z">
            <w:rPr/>
          </w:rPrChange>
        </w:rPr>
      </w:pPr>
      <w:r w:rsidRPr="00D733E7">
        <w:rPr>
          <w:lang w:val="sv-SE"/>
          <w:rPrChange w:id="3206" w:author="Ericsson" w:date="2020-03-04T13:36:00Z">
            <w:rPr/>
          </w:rPrChange>
        </w:rPr>
        <w:t xml:space="preserve">                                    spare08, spare07, spare06, spare05, spare04, spare03,</w:t>
      </w:r>
    </w:p>
    <w:p w14:paraId="36E8C866" w14:textId="3930F450" w:rsidR="002C5D28" w:rsidRPr="005D6EB4" w:rsidRDefault="002C5D28" w:rsidP="0096519C">
      <w:pPr>
        <w:pStyle w:val="PL"/>
        <w:rPr>
          <w:color w:val="808080"/>
        </w:rPr>
      </w:pPr>
      <w:r w:rsidRPr="00D733E7">
        <w:rPr>
          <w:lang w:val="sv-SE"/>
          <w:rPrChange w:id="3207" w:author="Ericsson" w:date="2020-03-04T13:36:00Z">
            <w:rPr/>
          </w:rPrChang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3196"/>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2E0DE85C" w:rsidR="002C5D28" w:rsidRDefault="002C5D28" w:rsidP="002C5D28">
      <w:pPr>
        <w:rPr>
          <w:ins w:id="3208" w:author="RAN2-108-66" w:date="2020-02-04T10:51:00Z"/>
        </w:rPr>
      </w:pPr>
    </w:p>
    <w:p w14:paraId="6C20C6E8" w14:textId="3EE9F099" w:rsidR="00375EED" w:rsidRDefault="00375EED" w:rsidP="00375EED">
      <w:pPr>
        <w:pStyle w:val="EditorsNote"/>
        <w:rPr>
          <w:ins w:id="3209" w:author="RAN2-108-66" w:date="2020-02-04T10:51:00Z"/>
        </w:rPr>
      </w:pPr>
      <w:ins w:id="3210" w:author="RAN2-108-66" w:date="2020-02-04T10:51:00Z">
        <w:r>
          <w:t xml:space="preserve">Editor’s note: FFS on </w:t>
        </w:r>
        <w:del w:id="3211" w:author="RAN2-109e" w:date="2020-03-03T19:05:00Z">
          <w:r w:rsidRPr="00375EED" w:rsidDel="00CF7528">
            <w:delText xml:space="preserve">statusReportRequired </w:delText>
          </w:r>
          <w:r w:rsidDel="00CF7528">
            <w:rPr>
              <w:lang w:val="en-US"/>
            </w:rPr>
            <w:delText xml:space="preserve">and </w:delText>
          </w:r>
        </w:del>
        <w:r w:rsidRPr="00375EED">
          <w:rPr>
            <w:lang w:val="en-US"/>
          </w:rPr>
          <w:t xml:space="preserve">moreThanonRLC </w:t>
        </w:r>
        <w:r>
          <w:t>in pdcp-Config.</w:t>
        </w:r>
      </w:ins>
    </w:p>
    <w:p w14:paraId="6697E45E" w14:textId="77777777" w:rsidR="00375EED" w:rsidRPr="00375EED" w:rsidRDefault="00375EED"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5156D018"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ins w:id="3212" w:author="RAN2-108-66" w:date="2020-02-04T10:54:00Z">
              <w:r w:rsidR="00375EED" w:rsidRPr="00325D1F">
                <w:rPr>
                  <w:lang w:val="en-GB" w:eastAsia="ja-JP"/>
                </w:rPr>
                <w:t xml:space="preserve"> The value for this field cannot be changed </w:t>
              </w:r>
            </w:ins>
            <w:ins w:id="3213" w:author="RAN2-108-66" w:date="2020-02-04T10:56:00Z">
              <w:r w:rsidR="00375EED" w:rsidRPr="00325D1F">
                <w:rPr>
                  <w:rFonts w:cs="Arial"/>
                  <w:lang w:val="en-GB" w:eastAsia="ja-JP"/>
                </w:rPr>
                <w:t xml:space="preserve">in case of reconfiguration with sync, </w:t>
              </w:r>
            </w:ins>
            <w:ins w:id="3214" w:author="RAN2-108-66" w:date="2020-02-04T10:55:00Z">
              <w:r w:rsidR="00375EED" w:rsidRPr="00375EED">
                <w:rPr>
                  <w:lang w:val="en-GB" w:eastAsia="ja-JP"/>
                </w:rPr>
                <w:t xml:space="preserve">if </w:t>
              </w:r>
              <w:r w:rsidR="00375EED" w:rsidRPr="00375EED">
                <w:rPr>
                  <w:i/>
                  <w:lang w:val="en-GB" w:eastAsia="ja-JP"/>
                </w:rPr>
                <w:t>daps</w:t>
              </w:r>
            </w:ins>
            <w:ins w:id="3215" w:author="RAN2-108-66" w:date="2020-02-04T10:56:00Z">
              <w:r w:rsidR="00375EED" w:rsidRPr="00375EED">
                <w:rPr>
                  <w:i/>
                  <w:lang w:val="en-GB" w:eastAsia="ja-JP"/>
                </w:rPr>
                <w:t>C</w:t>
              </w:r>
            </w:ins>
            <w:ins w:id="3216" w:author="RAN2-108-66" w:date="2020-02-04T10:55:00Z">
              <w:r w:rsidR="00375EED" w:rsidRPr="00375EED">
                <w:rPr>
                  <w:i/>
                  <w:lang w:val="en-GB" w:eastAsia="ja-JP"/>
                </w:rPr>
                <w:t>onfig</w:t>
              </w:r>
              <w:r w:rsidR="00375EED" w:rsidRPr="00375EED">
                <w:rPr>
                  <w:lang w:val="en-GB" w:eastAsia="ja-JP"/>
                </w:rPr>
                <w:t xml:space="preserve"> is configured for this bearer</w:t>
              </w:r>
            </w:ins>
            <w:ins w:id="3217" w:author="RAN2-108-66" w:date="2020-02-04T10:54:00Z">
              <w:r w:rsidR="00375EED" w:rsidRPr="00325D1F">
                <w:rPr>
                  <w:lang w:val="en-GB" w:eastAsia="ja-JP"/>
                </w:rPr>
                <w:t>.</w:t>
              </w:r>
            </w:ins>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3218"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3218"/>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032C4AF8"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3219"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9DDA80E"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3220"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lastRenderedPageBreak/>
              <w:t>t-Reordering</w:t>
            </w:r>
          </w:p>
          <w:p w14:paraId="2E17A3C9" w14:textId="21CC5C98"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ins w:id="3221" w:author="RAN2-108-66" w:date="2020-02-04T10:58: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3222" w:name="_Toc20426037"/>
      <w:bookmarkStart w:id="3223" w:name="_Toc29321433"/>
      <w:r w:rsidRPr="00325D1F">
        <w:rPr>
          <w:lang w:val="en-GB"/>
        </w:rPr>
        <w:t>–</w:t>
      </w:r>
      <w:r w:rsidRPr="00325D1F">
        <w:rPr>
          <w:lang w:val="en-GB"/>
        </w:rPr>
        <w:tab/>
      </w:r>
      <w:bookmarkStart w:id="3224" w:name="_Hlk513471280"/>
      <w:r w:rsidRPr="00325D1F">
        <w:rPr>
          <w:i/>
          <w:lang w:val="en-GB"/>
        </w:rPr>
        <w:t>PDSCH-Config</w:t>
      </w:r>
      <w:bookmarkEnd w:id="3222"/>
      <w:bookmarkEnd w:id="3223"/>
      <w:bookmarkEnd w:id="3224"/>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lastRenderedPageBreak/>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3225" w:name="_Toc20426038"/>
      <w:bookmarkStart w:id="3226" w:name="_Toc29321434"/>
      <w:r w:rsidRPr="00325D1F">
        <w:rPr>
          <w:lang w:val="en-GB"/>
        </w:rPr>
        <w:t>–</w:t>
      </w:r>
      <w:r w:rsidRPr="00325D1F">
        <w:rPr>
          <w:lang w:val="en-GB"/>
        </w:rPr>
        <w:tab/>
      </w:r>
      <w:r w:rsidRPr="00325D1F">
        <w:rPr>
          <w:i/>
          <w:lang w:val="en-GB"/>
        </w:rPr>
        <w:t>PDSCH-ConfigCommon</w:t>
      </w:r>
      <w:bookmarkEnd w:id="3225"/>
      <w:bookmarkEnd w:id="3226"/>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3227" w:name="_Toc20426039"/>
      <w:bookmarkStart w:id="3228" w:name="_Toc29321435"/>
      <w:r w:rsidRPr="00325D1F">
        <w:rPr>
          <w:lang w:val="en-GB"/>
        </w:rPr>
        <w:t>–</w:t>
      </w:r>
      <w:r w:rsidRPr="00325D1F">
        <w:rPr>
          <w:lang w:val="en-GB"/>
        </w:rPr>
        <w:tab/>
      </w:r>
      <w:r w:rsidRPr="00325D1F">
        <w:rPr>
          <w:i/>
          <w:lang w:val="en-GB"/>
        </w:rPr>
        <w:t>PDSCH-ServingCellConfig</w:t>
      </w:r>
      <w:bookmarkEnd w:id="3227"/>
      <w:bookmarkEnd w:id="3228"/>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3229" w:name="_Toc20426040"/>
      <w:bookmarkStart w:id="3230" w:name="_Toc29321436"/>
      <w:r w:rsidRPr="00325D1F">
        <w:rPr>
          <w:lang w:val="en-GB"/>
        </w:rPr>
        <w:lastRenderedPageBreak/>
        <w:t>–</w:t>
      </w:r>
      <w:r w:rsidRPr="00325D1F">
        <w:rPr>
          <w:lang w:val="en-GB"/>
        </w:rPr>
        <w:tab/>
      </w:r>
      <w:r w:rsidRPr="00325D1F">
        <w:rPr>
          <w:i/>
          <w:lang w:val="en-GB"/>
        </w:rPr>
        <w:t>PDSCH-TimeDomainResourceAllocationList</w:t>
      </w:r>
      <w:bookmarkEnd w:id="3229"/>
      <w:bookmarkEnd w:id="3230"/>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3231" w:name="_Toc20426041"/>
      <w:bookmarkStart w:id="3232" w:name="_Toc29321437"/>
      <w:r w:rsidRPr="00325D1F">
        <w:rPr>
          <w:lang w:val="en-GB"/>
        </w:rPr>
        <w:t>–</w:t>
      </w:r>
      <w:r w:rsidRPr="00325D1F">
        <w:rPr>
          <w:lang w:val="en-GB"/>
        </w:rPr>
        <w:tab/>
      </w:r>
      <w:r w:rsidRPr="00325D1F">
        <w:rPr>
          <w:i/>
          <w:lang w:val="en-GB"/>
        </w:rPr>
        <w:t>PHR-Config</w:t>
      </w:r>
      <w:bookmarkEnd w:id="3231"/>
      <w:bookmarkEnd w:id="3232"/>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lastRenderedPageBreak/>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3233" w:name="_Toc20426042"/>
      <w:bookmarkStart w:id="3234" w:name="_Toc29321438"/>
      <w:r w:rsidRPr="00325D1F">
        <w:rPr>
          <w:lang w:val="en-GB"/>
        </w:rPr>
        <w:t>–</w:t>
      </w:r>
      <w:r w:rsidRPr="00325D1F">
        <w:rPr>
          <w:lang w:val="en-GB"/>
        </w:rPr>
        <w:tab/>
      </w:r>
      <w:r w:rsidRPr="00325D1F">
        <w:rPr>
          <w:i/>
          <w:lang w:val="en-GB"/>
        </w:rPr>
        <w:t>PhysCellId</w:t>
      </w:r>
      <w:bookmarkEnd w:id="3233"/>
      <w:bookmarkEnd w:id="3234"/>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3235" w:name="_Toc20426043"/>
      <w:bookmarkStart w:id="3236" w:name="_Toc29321439"/>
      <w:r w:rsidRPr="00325D1F">
        <w:rPr>
          <w:lang w:val="en-GB"/>
        </w:rPr>
        <w:t>–</w:t>
      </w:r>
      <w:r w:rsidRPr="00325D1F">
        <w:rPr>
          <w:lang w:val="en-GB"/>
        </w:rPr>
        <w:tab/>
      </w:r>
      <w:r w:rsidRPr="00325D1F">
        <w:rPr>
          <w:i/>
          <w:lang w:val="en-GB"/>
        </w:rPr>
        <w:t>PhysicalCellGroupConfig</w:t>
      </w:r>
      <w:bookmarkEnd w:id="3235"/>
      <w:bookmarkEnd w:id="3236"/>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3237"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3237"/>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3238"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3238"/>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3239"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3239"/>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3240"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3240"/>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3241" w:name="_Toc20426044"/>
      <w:bookmarkStart w:id="3242" w:name="_Toc29321440"/>
      <w:r w:rsidRPr="00325D1F">
        <w:rPr>
          <w:lang w:val="en-GB"/>
        </w:rPr>
        <w:lastRenderedPageBreak/>
        <w:t>–</w:t>
      </w:r>
      <w:r w:rsidRPr="00325D1F">
        <w:rPr>
          <w:lang w:val="en-GB"/>
        </w:rPr>
        <w:tab/>
      </w:r>
      <w:r w:rsidRPr="00325D1F">
        <w:rPr>
          <w:i/>
          <w:noProof/>
          <w:lang w:val="en-GB"/>
        </w:rPr>
        <w:t>PLMN-Identity</w:t>
      </w:r>
      <w:bookmarkEnd w:id="3241"/>
      <w:bookmarkEnd w:id="3242"/>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3243" w:name="_Toc20426045"/>
      <w:bookmarkStart w:id="3244"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3243"/>
      <w:bookmarkEnd w:id="3244"/>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3245" w:name="_Toc20426046"/>
      <w:bookmarkStart w:id="3246" w:name="_Toc29321442"/>
      <w:r w:rsidRPr="00325D1F">
        <w:rPr>
          <w:lang w:val="en-GB"/>
        </w:rPr>
        <w:t>–</w:t>
      </w:r>
      <w:r w:rsidRPr="00325D1F">
        <w:rPr>
          <w:lang w:val="en-GB"/>
        </w:rPr>
        <w:tab/>
      </w:r>
      <w:r w:rsidRPr="00325D1F">
        <w:rPr>
          <w:i/>
          <w:lang w:val="en-GB"/>
        </w:rPr>
        <w:t>PRB-Id</w:t>
      </w:r>
      <w:bookmarkEnd w:id="3245"/>
      <w:bookmarkEnd w:id="3246"/>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3247" w:name="_Toc20426047"/>
      <w:bookmarkStart w:id="3248" w:name="_Toc29321443"/>
      <w:r w:rsidRPr="00325D1F">
        <w:rPr>
          <w:lang w:val="en-GB"/>
        </w:rPr>
        <w:t>–</w:t>
      </w:r>
      <w:r w:rsidRPr="00325D1F">
        <w:rPr>
          <w:lang w:val="en-GB"/>
        </w:rPr>
        <w:tab/>
      </w:r>
      <w:r w:rsidRPr="00325D1F">
        <w:rPr>
          <w:i/>
          <w:lang w:val="en-GB"/>
        </w:rPr>
        <w:t>PTRS-DownlinkConfig</w:t>
      </w:r>
      <w:bookmarkEnd w:id="3247"/>
      <w:bookmarkEnd w:id="3248"/>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lastRenderedPageBreak/>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3249" w:name="_Toc20426048"/>
      <w:bookmarkStart w:id="3250" w:name="_Toc29321444"/>
      <w:r w:rsidRPr="00325D1F">
        <w:rPr>
          <w:lang w:val="en-GB"/>
        </w:rPr>
        <w:t>–</w:t>
      </w:r>
      <w:r w:rsidRPr="00325D1F">
        <w:rPr>
          <w:lang w:val="en-GB"/>
        </w:rPr>
        <w:tab/>
      </w:r>
      <w:r w:rsidRPr="00325D1F">
        <w:rPr>
          <w:i/>
          <w:lang w:val="en-GB"/>
        </w:rPr>
        <w:t>PTRS-UplinkConfig</w:t>
      </w:r>
      <w:bookmarkEnd w:id="3249"/>
      <w:bookmarkEnd w:id="3250"/>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3251" w:name="_Toc20426049"/>
      <w:bookmarkStart w:id="3252" w:name="_Toc29321445"/>
      <w:r w:rsidRPr="00325D1F">
        <w:rPr>
          <w:lang w:val="en-GB"/>
        </w:rPr>
        <w:t>–</w:t>
      </w:r>
      <w:r w:rsidRPr="00325D1F">
        <w:rPr>
          <w:lang w:val="en-GB"/>
        </w:rPr>
        <w:tab/>
      </w:r>
      <w:r w:rsidRPr="00325D1F">
        <w:rPr>
          <w:i/>
          <w:lang w:val="en-GB"/>
        </w:rPr>
        <w:t>PUCCH-Config</w:t>
      </w:r>
      <w:bookmarkEnd w:id="3251"/>
      <w:bookmarkEnd w:id="3252"/>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D733E7" w:rsidRDefault="002C5D28" w:rsidP="0096519C">
      <w:pPr>
        <w:pStyle w:val="PL"/>
        <w:rPr>
          <w:lang w:val="sv-SE"/>
          <w:rPrChange w:id="3253" w:author="Ericsson" w:date="2020-03-04T13:36:00Z">
            <w:rPr/>
          </w:rPrChange>
        </w:rPr>
      </w:pPr>
      <w:r w:rsidRPr="00325D1F">
        <w:t xml:space="preserve">        </w:t>
      </w:r>
      <w:r w:rsidRPr="00D733E7">
        <w:rPr>
          <w:lang w:val="sv-SE"/>
          <w:rPrChange w:id="3254" w:author="Ericsson" w:date="2020-03-04T13:36:00Z">
            <w:rPr/>
          </w:rPrChange>
        </w:rPr>
        <w:t>format1                                 PUCCH-format1,</w:t>
      </w:r>
    </w:p>
    <w:p w14:paraId="3FB4155A" w14:textId="77777777" w:rsidR="002C5D28" w:rsidRPr="00D733E7" w:rsidRDefault="002C5D28" w:rsidP="0096519C">
      <w:pPr>
        <w:pStyle w:val="PL"/>
        <w:rPr>
          <w:lang w:val="sv-SE"/>
          <w:rPrChange w:id="3255" w:author="Ericsson" w:date="2020-03-04T13:36:00Z">
            <w:rPr/>
          </w:rPrChange>
        </w:rPr>
      </w:pPr>
      <w:r w:rsidRPr="00D733E7">
        <w:rPr>
          <w:lang w:val="sv-SE"/>
          <w:rPrChange w:id="3256" w:author="Ericsson" w:date="2020-03-04T13:36:00Z">
            <w:rPr/>
          </w:rPrChange>
        </w:rPr>
        <w:t xml:space="preserve">        format2                                 PUCCH-format2,</w:t>
      </w:r>
    </w:p>
    <w:p w14:paraId="7AA3F6EF" w14:textId="77777777" w:rsidR="002C5D28" w:rsidRPr="00D733E7" w:rsidRDefault="002C5D28" w:rsidP="0096519C">
      <w:pPr>
        <w:pStyle w:val="PL"/>
        <w:rPr>
          <w:lang w:val="sv-SE"/>
          <w:rPrChange w:id="3257" w:author="Ericsson" w:date="2020-03-04T13:36:00Z">
            <w:rPr/>
          </w:rPrChange>
        </w:rPr>
      </w:pPr>
      <w:r w:rsidRPr="00D733E7">
        <w:rPr>
          <w:lang w:val="sv-SE"/>
          <w:rPrChange w:id="3258" w:author="Ericsson" w:date="2020-03-04T13:36:00Z">
            <w:rPr/>
          </w:rPrChange>
        </w:rPr>
        <w:t xml:space="preserve">        format3                                 PUCCH-format3,</w:t>
      </w:r>
    </w:p>
    <w:p w14:paraId="7F451579" w14:textId="77777777" w:rsidR="002C5D28" w:rsidRPr="00D733E7" w:rsidRDefault="002C5D28" w:rsidP="0096519C">
      <w:pPr>
        <w:pStyle w:val="PL"/>
        <w:rPr>
          <w:lang w:val="sv-SE"/>
          <w:rPrChange w:id="3259" w:author="Ericsson" w:date="2020-03-04T13:36:00Z">
            <w:rPr/>
          </w:rPrChange>
        </w:rPr>
      </w:pPr>
      <w:r w:rsidRPr="00D733E7">
        <w:rPr>
          <w:lang w:val="sv-SE"/>
          <w:rPrChange w:id="3260" w:author="Ericsson" w:date="2020-03-04T13:36:00Z">
            <w:rPr/>
          </w:rPrChange>
        </w:rPr>
        <w:t xml:space="preserve">        format4                                 PUCCH-format4</w:t>
      </w:r>
    </w:p>
    <w:p w14:paraId="1855BD78" w14:textId="77777777" w:rsidR="002C5D28" w:rsidRPr="00325D1F" w:rsidRDefault="002C5D28" w:rsidP="0096519C">
      <w:pPr>
        <w:pStyle w:val="PL"/>
      </w:pPr>
      <w:r w:rsidRPr="00D733E7">
        <w:rPr>
          <w:lang w:val="sv-SE"/>
          <w:rPrChange w:id="3261" w:author="Ericsson" w:date="2020-03-04T13:36:00Z">
            <w:rPr/>
          </w:rPrChang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lastRenderedPageBreak/>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3262" w:name="_Hlk514751577"/>
            <w:r w:rsidRPr="00325D1F">
              <w:rPr>
                <w:b/>
                <w:i/>
                <w:szCs w:val="22"/>
                <w:lang w:val="en-GB" w:eastAsia="ja-JP"/>
              </w:rPr>
              <w:t>pi2BPSK</w:t>
            </w:r>
          </w:p>
          <w:bookmarkEnd w:id="3262"/>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3263" w:name="_Toc20426050"/>
      <w:bookmarkStart w:id="3264" w:name="_Toc29321446"/>
      <w:r w:rsidRPr="00325D1F">
        <w:rPr>
          <w:lang w:val="en-GB"/>
        </w:rPr>
        <w:t>–</w:t>
      </w:r>
      <w:r w:rsidRPr="00325D1F">
        <w:rPr>
          <w:lang w:val="en-GB"/>
        </w:rPr>
        <w:tab/>
      </w:r>
      <w:r w:rsidRPr="00325D1F">
        <w:rPr>
          <w:i/>
          <w:lang w:val="en-GB"/>
        </w:rPr>
        <w:t>PUCCH-ConfigCommon</w:t>
      </w:r>
      <w:bookmarkEnd w:id="3263"/>
      <w:bookmarkEnd w:id="3264"/>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3265" w:name="_Toc20426051"/>
      <w:bookmarkStart w:id="3266" w:name="_Toc29321447"/>
      <w:r w:rsidRPr="00325D1F">
        <w:rPr>
          <w:lang w:val="en-GB"/>
        </w:rPr>
        <w:t>–</w:t>
      </w:r>
      <w:r w:rsidRPr="00325D1F">
        <w:rPr>
          <w:lang w:val="en-GB"/>
        </w:rPr>
        <w:tab/>
      </w:r>
      <w:r w:rsidRPr="00325D1F">
        <w:rPr>
          <w:i/>
          <w:lang w:val="en-GB"/>
        </w:rPr>
        <w:t>PUCCH-PathlossReferenceRS-Id</w:t>
      </w:r>
      <w:bookmarkEnd w:id="3265"/>
      <w:bookmarkEnd w:id="3266"/>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3267" w:name="_Hlk512407020"/>
    </w:p>
    <w:p w14:paraId="21FA69B7" w14:textId="77777777" w:rsidR="002C5D28" w:rsidRPr="00325D1F" w:rsidRDefault="002C5D28" w:rsidP="002C5D28">
      <w:pPr>
        <w:pStyle w:val="Heading4"/>
        <w:rPr>
          <w:lang w:val="en-GB"/>
        </w:rPr>
      </w:pPr>
      <w:bookmarkStart w:id="3268" w:name="_Toc20426052"/>
      <w:bookmarkStart w:id="3269" w:name="_Toc29321448"/>
      <w:r w:rsidRPr="00325D1F">
        <w:rPr>
          <w:lang w:val="en-GB"/>
        </w:rPr>
        <w:t>–</w:t>
      </w:r>
      <w:r w:rsidRPr="00325D1F">
        <w:rPr>
          <w:lang w:val="en-GB"/>
        </w:rPr>
        <w:tab/>
      </w:r>
      <w:r w:rsidRPr="00325D1F">
        <w:rPr>
          <w:i/>
          <w:lang w:val="en-GB"/>
        </w:rPr>
        <w:t>PUCCH-PowerControl</w:t>
      </w:r>
      <w:bookmarkEnd w:id="3268"/>
      <w:bookmarkEnd w:id="3269"/>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lastRenderedPageBreak/>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9C086B" w:rsidRDefault="002C5D28" w:rsidP="0096519C">
      <w:pPr>
        <w:pStyle w:val="PL"/>
        <w:rPr>
          <w:lang w:val="sv-SE"/>
          <w:rPrChange w:id="3270" w:author="Ericsson-2" w:date="2020-02-06T12:39:00Z">
            <w:rPr/>
          </w:rPrChange>
        </w:rPr>
      </w:pPr>
      <w:r w:rsidRPr="00325D1F">
        <w:t xml:space="preserve">    </w:t>
      </w:r>
      <w:r w:rsidRPr="009C086B">
        <w:rPr>
          <w:lang w:val="sv-SE"/>
          <w:rPrChange w:id="3271" w:author="Ericsson-2" w:date="2020-02-06T12:39:00Z">
            <w:rPr/>
          </w:rPrChange>
        </w:rPr>
        <w:t xml:space="preserve">p0-PUCCH-Value                          </w:t>
      </w:r>
      <w:r w:rsidRPr="009C086B">
        <w:rPr>
          <w:color w:val="993366"/>
          <w:lang w:val="sv-SE"/>
          <w:rPrChange w:id="3272" w:author="Ericsson-2" w:date="2020-02-06T12:39:00Z">
            <w:rPr>
              <w:color w:val="993366"/>
            </w:rPr>
          </w:rPrChange>
        </w:rPr>
        <w:t>INTEGER</w:t>
      </w:r>
      <w:r w:rsidRPr="009C086B">
        <w:rPr>
          <w:lang w:val="sv-SE"/>
          <w:rPrChange w:id="3273" w:author="Ericsson-2" w:date="2020-02-06T12:39:00Z">
            <w:rPr/>
          </w:rPrChange>
        </w:rPr>
        <w:t xml:space="preserve"> (-16..15)</w:t>
      </w:r>
    </w:p>
    <w:p w14:paraId="5E2B2358" w14:textId="77777777" w:rsidR="002C5D28" w:rsidRPr="009C086B" w:rsidRDefault="002C5D28" w:rsidP="0096519C">
      <w:pPr>
        <w:pStyle w:val="PL"/>
        <w:rPr>
          <w:lang w:val="sv-SE"/>
          <w:rPrChange w:id="3274" w:author="Ericsson-2" w:date="2020-02-06T12:39:00Z">
            <w:rPr/>
          </w:rPrChange>
        </w:rPr>
      </w:pPr>
      <w:r w:rsidRPr="009C086B">
        <w:rPr>
          <w:lang w:val="sv-SE"/>
          <w:rPrChange w:id="3275" w:author="Ericsson-2" w:date="2020-02-06T12:39:00Z">
            <w:rPr/>
          </w:rPrChange>
        </w:rPr>
        <w:t>}</w:t>
      </w:r>
    </w:p>
    <w:p w14:paraId="37F7D185" w14:textId="77777777" w:rsidR="002C5D28" w:rsidRPr="009C086B" w:rsidRDefault="002C5D28" w:rsidP="0096519C">
      <w:pPr>
        <w:pStyle w:val="PL"/>
        <w:rPr>
          <w:lang w:val="sv-SE"/>
          <w:rPrChange w:id="3276" w:author="Ericsson-2" w:date="2020-02-06T12:39:00Z">
            <w:rPr/>
          </w:rPrChange>
        </w:rPr>
      </w:pPr>
    </w:p>
    <w:p w14:paraId="392D9A08" w14:textId="77777777" w:rsidR="002C5D28" w:rsidRPr="009C086B" w:rsidRDefault="002C5D28" w:rsidP="0096519C">
      <w:pPr>
        <w:pStyle w:val="PL"/>
        <w:rPr>
          <w:lang w:val="sv-SE"/>
          <w:rPrChange w:id="3277" w:author="Ericsson-2" w:date="2020-02-06T12:39:00Z">
            <w:rPr/>
          </w:rPrChange>
        </w:rPr>
      </w:pPr>
      <w:r w:rsidRPr="009C086B">
        <w:rPr>
          <w:lang w:val="sv-SE"/>
          <w:rPrChange w:id="3278" w:author="Ericsson-2" w:date="2020-02-06T12:39:00Z">
            <w:rPr/>
          </w:rPrChange>
        </w:rPr>
        <w:t xml:space="preserve">P0-PUCCH-Id ::=                         </w:t>
      </w:r>
      <w:r w:rsidRPr="009C086B">
        <w:rPr>
          <w:color w:val="993366"/>
          <w:lang w:val="sv-SE"/>
          <w:rPrChange w:id="3279" w:author="Ericsson-2" w:date="2020-02-06T12:39:00Z">
            <w:rPr>
              <w:color w:val="993366"/>
            </w:rPr>
          </w:rPrChange>
        </w:rPr>
        <w:t>INTEGER</w:t>
      </w:r>
      <w:r w:rsidRPr="009C086B">
        <w:rPr>
          <w:lang w:val="sv-SE"/>
          <w:rPrChange w:id="3280" w:author="Ericsson-2" w:date="2020-02-06T12:39:00Z">
            <w:rPr/>
          </w:rPrChange>
        </w:rPr>
        <w:t xml:space="preserve"> (1..8)</w:t>
      </w:r>
    </w:p>
    <w:p w14:paraId="257B0005" w14:textId="77777777" w:rsidR="002C5D28" w:rsidRPr="009C086B" w:rsidRDefault="002C5D28" w:rsidP="0096519C">
      <w:pPr>
        <w:pStyle w:val="PL"/>
        <w:rPr>
          <w:lang w:val="sv-SE"/>
          <w:rPrChange w:id="3281" w:author="Ericsson-2" w:date="2020-02-06T12:39:00Z">
            <w:rPr/>
          </w:rPrChang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3282" w:name="_Toc20426053"/>
      <w:bookmarkStart w:id="3283" w:name="_Toc29321449"/>
      <w:r w:rsidRPr="00325D1F">
        <w:rPr>
          <w:lang w:val="en-GB"/>
        </w:rPr>
        <w:t>–</w:t>
      </w:r>
      <w:r w:rsidRPr="00325D1F">
        <w:rPr>
          <w:lang w:val="en-GB"/>
        </w:rPr>
        <w:tab/>
      </w:r>
      <w:r w:rsidRPr="00325D1F">
        <w:rPr>
          <w:i/>
          <w:lang w:val="en-GB"/>
        </w:rPr>
        <w:t>PUCCH-SpatialRelationInfo</w:t>
      </w:r>
      <w:bookmarkEnd w:id="3282"/>
      <w:bookmarkEnd w:id="3283"/>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3267"/>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3284" w:name="_Toc20426054"/>
      <w:bookmarkStart w:id="3285" w:name="_Toc29321450"/>
      <w:r w:rsidRPr="00325D1F">
        <w:rPr>
          <w:lang w:val="en-GB"/>
        </w:rPr>
        <w:t>–</w:t>
      </w:r>
      <w:r w:rsidRPr="00325D1F">
        <w:rPr>
          <w:lang w:val="en-GB"/>
        </w:rPr>
        <w:tab/>
      </w:r>
      <w:r w:rsidRPr="00325D1F">
        <w:rPr>
          <w:i/>
          <w:lang w:val="en-GB"/>
        </w:rPr>
        <w:t>PUCCH-TPC-CommandConfig</w:t>
      </w:r>
      <w:bookmarkEnd w:id="3284"/>
      <w:bookmarkEnd w:id="3285"/>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3286" w:name="_Toc20426055"/>
      <w:bookmarkStart w:id="3287" w:name="_Toc29321451"/>
      <w:r w:rsidRPr="00325D1F">
        <w:rPr>
          <w:lang w:val="en-GB"/>
        </w:rPr>
        <w:lastRenderedPageBreak/>
        <w:t>–</w:t>
      </w:r>
      <w:r w:rsidRPr="00325D1F">
        <w:rPr>
          <w:lang w:val="en-GB"/>
        </w:rPr>
        <w:tab/>
      </w:r>
      <w:r w:rsidRPr="00325D1F">
        <w:rPr>
          <w:i/>
          <w:lang w:val="en-GB"/>
        </w:rPr>
        <w:t>PUSCH-Config</w:t>
      </w:r>
      <w:bookmarkEnd w:id="3286"/>
      <w:bookmarkEnd w:id="3287"/>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3288" w:name="_Hlk514756726"/>
            <w:r w:rsidRPr="00325D1F">
              <w:rPr>
                <w:i/>
                <w:szCs w:val="22"/>
                <w:lang w:val="en-GB" w:eastAsia="ja-JP"/>
              </w:rPr>
              <w:lastRenderedPageBreak/>
              <w:t>PUSCH-Config</w:t>
            </w:r>
            <w:bookmarkEnd w:id="3288"/>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3289"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3289"/>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3290" w:name="_Toc20426056"/>
      <w:bookmarkStart w:id="3291" w:name="_Toc29321452"/>
      <w:r w:rsidRPr="00325D1F">
        <w:rPr>
          <w:lang w:val="en-GB"/>
        </w:rPr>
        <w:t>–</w:t>
      </w:r>
      <w:r w:rsidRPr="00325D1F">
        <w:rPr>
          <w:lang w:val="en-GB"/>
        </w:rPr>
        <w:tab/>
      </w:r>
      <w:r w:rsidRPr="00325D1F">
        <w:rPr>
          <w:i/>
          <w:lang w:val="en-GB"/>
        </w:rPr>
        <w:t>PUSCH-ConfigCommon</w:t>
      </w:r>
      <w:bookmarkEnd w:id="3290"/>
      <w:bookmarkEnd w:id="3291"/>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3292" w:name="_Toc20426057"/>
      <w:bookmarkStart w:id="3293" w:name="_Toc29321453"/>
      <w:r w:rsidRPr="00325D1F">
        <w:rPr>
          <w:lang w:val="en-GB"/>
        </w:rPr>
        <w:t>–</w:t>
      </w:r>
      <w:r w:rsidRPr="00325D1F">
        <w:rPr>
          <w:lang w:val="en-GB"/>
        </w:rPr>
        <w:tab/>
      </w:r>
      <w:r w:rsidRPr="00325D1F">
        <w:rPr>
          <w:i/>
          <w:lang w:val="en-GB"/>
        </w:rPr>
        <w:t>PUSCH-PowerControl</w:t>
      </w:r>
      <w:bookmarkEnd w:id="3292"/>
      <w:bookmarkEnd w:id="3293"/>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lastRenderedPageBreak/>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9C086B" w:rsidRDefault="002C5D28" w:rsidP="0096519C">
      <w:pPr>
        <w:pStyle w:val="PL"/>
        <w:rPr>
          <w:lang w:val="sv-SE"/>
          <w:rPrChange w:id="3294" w:author="Ericsson-2" w:date="2020-02-06T12:39:00Z">
            <w:rPr/>
          </w:rPrChange>
        </w:rPr>
      </w:pPr>
      <w:r w:rsidRPr="009C086B">
        <w:rPr>
          <w:lang w:val="sv-SE"/>
          <w:rPrChange w:id="3295" w:author="Ericsson-2" w:date="2020-02-06T12:39:00Z">
            <w:rPr/>
          </w:rPrChange>
        </w:rPr>
        <w:t>}</w:t>
      </w:r>
    </w:p>
    <w:p w14:paraId="31B61231" w14:textId="77777777" w:rsidR="002C5D28" w:rsidRPr="009C086B" w:rsidRDefault="002C5D28" w:rsidP="0096519C">
      <w:pPr>
        <w:pStyle w:val="PL"/>
        <w:rPr>
          <w:lang w:val="sv-SE"/>
          <w:rPrChange w:id="3296" w:author="Ericsson-2" w:date="2020-02-06T12:39:00Z">
            <w:rPr/>
          </w:rPrChange>
        </w:rPr>
      </w:pPr>
    </w:p>
    <w:p w14:paraId="30E4A337" w14:textId="77777777" w:rsidR="002C5D28" w:rsidRPr="009C086B" w:rsidRDefault="002C5D28" w:rsidP="0096519C">
      <w:pPr>
        <w:pStyle w:val="PL"/>
        <w:rPr>
          <w:lang w:val="sv-SE"/>
          <w:rPrChange w:id="3297" w:author="Ericsson-2" w:date="2020-02-06T12:39:00Z">
            <w:rPr/>
          </w:rPrChange>
        </w:rPr>
      </w:pPr>
      <w:r w:rsidRPr="009C086B">
        <w:rPr>
          <w:lang w:val="sv-SE"/>
          <w:rPrChange w:id="3298" w:author="Ericsson-2" w:date="2020-02-06T12:39:00Z">
            <w:rPr/>
          </w:rPrChange>
        </w:rPr>
        <w:t xml:space="preserve">P0-PUSCH-AlphaSetId ::=             </w:t>
      </w:r>
      <w:r w:rsidRPr="009C086B">
        <w:rPr>
          <w:color w:val="993366"/>
          <w:lang w:val="sv-SE"/>
          <w:rPrChange w:id="3299" w:author="Ericsson-2" w:date="2020-02-06T12:39:00Z">
            <w:rPr>
              <w:color w:val="993366"/>
            </w:rPr>
          </w:rPrChange>
        </w:rPr>
        <w:t>INTEGER</w:t>
      </w:r>
      <w:r w:rsidRPr="009C086B">
        <w:rPr>
          <w:lang w:val="sv-SE"/>
          <w:rPrChange w:id="3300" w:author="Ericsson-2" w:date="2020-02-06T12:39:00Z">
            <w:rPr/>
          </w:rPrChange>
        </w:rPr>
        <w:t xml:space="preserve"> (0..maxNrofP0-PUSCH-AlphaSets-1)</w:t>
      </w:r>
    </w:p>
    <w:p w14:paraId="4E563E69" w14:textId="77777777" w:rsidR="002C5D28" w:rsidRPr="009C086B" w:rsidRDefault="002C5D28" w:rsidP="0096519C">
      <w:pPr>
        <w:pStyle w:val="PL"/>
        <w:rPr>
          <w:lang w:val="sv-SE"/>
          <w:rPrChange w:id="3301" w:author="Ericsson-2" w:date="2020-02-06T12:39:00Z">
            <w:rPr/>
          </w:rPrChang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D733E7" w:rsidRDefault="002C5D28" w:rsidP="0096519C">
      <w:pPr>
        <w:pStyle w:val="PL"/>
        <w:rPr>
          <w:lang w:val="sv-SE"/>
          <w:rPrChange w:id="3302" w:author="Ericsson" w:date="2020-03-04T13:36:00Z">
            <w:rPr/>
          </w:rPrChange>
        </w:rPr>
      </w:pPr>
      <w:r w:rsidRPr="00D733E7">
        <w:rPr>
          <w:lang w:val="sv-SE"/>
          <w:rPrChange w:id="3303" w:author="Ericsson" w:date="2020-03-04T13:36:00Z">
            <w:rPr/>
          </w:rPrChange>
        </w:rPr>
        <w:t>}</w:t>
      </w:r>
    </w:p>
    <w:p w14:paraId="6A1B86FC" w14:textId="77777777" w:rsidR="002C5D28" w:rsidRPr="00D733E7" w:rsidRDefault="002C5D28" w:rsidP="0096519C">
      <w:pPr>
        <w:pStyle w:val="PL"/>
        <w:rPr>
          <w:lang w:val="sv-SE"/>
          <w:rPrChange w:id="3304" w:author="Ericsson" w:date="2020-03-04T13:36:00Z">
            <w:rPr/>
          </w:rPrChange>
        </w:rPr>
      </w:pPr>
    </w:p>
    <w:p w14:paraId="3D166636" w14:textId="77777777" w:rsidR="002C5D28" w:rsidRPr="00D733E7" w:rsidRDefault="002C5D28" w:rsidP="0096519C">
      <w:pPr>
        <w:pStyle w:val="PL"/>
        <w:rPr>
          <w:lang w:val="sv-SE"/>
          <w:rPrChange w:id="3305" w:author="Ericsson" w:date="2020-03-04T13:36:00Z">
            <w:rPr/>
          </w:rPrChange>
        </w:rPr>
      </w:pPr>
      <w:r w:rsidRPr="00D733E7">
        <w:rPr>
          <w:lang w:val="sv-SE"/>
          <w:rPrChange w:id="3306" w:author="Ericsson" w:date="2020-03-04T13:36:00Z">
            <w:rPr/>
          </w:rPrChange>
        </w:rPr>
        <w:t xml:space="preserve">SRI-PUSCH-PowerControlId ::=        </w:t>
      </w:r>
      <w:r w:rsidRPr="00D733E7">
        <w:rPr>
          <w:color w:val="993366"/>
          <w:lang w:val="sv-SE"/>
          <w:rPrChange w:id="3307" w:author="Ericsson" w:date="2020-03-04T13:36:00Z">
            <w:rPr>
              <w:color w:val="993366"/>
            </w:rPr>
          </w:rPrChange>
        </w:rPr>
        <w:t>INTEGER</w:t>
      </w:r>
      <w:r w:rsidRPr="00D733E7">
        <w:rPr>
          <w:lang w:val="sv-SE"/>
          <w:rPrChange w:id="3308" w:author="Ericsson" w:date="2020-03-04T13:36:00Z">
            <w:rPr/>
          </w:rPrChange>
        </w:rPr>
        <w:t xml:space="preserve"> (0..maxNrofSRI-PUSCH-Mappings-1)</w:t>
      </w:r>
    </w:p>
    <w:p w14:paraId="1F5BF857" w14:textId="77777777" w:rsidR="002C5D28" w:rsidRPr="00D733E7" w:rsidRDefault="002C5D28" w:rsidP="0096519C">
      <w:pPr>
        <w:pStyle w:val="PL"/>
        <w:rPr>
          <w:lang w:val="sv-SE"/>
          <w:rPrChange w:id="3309" w:author="Ericsson" w:date="2020-03-04T13:36:00Z">
            <w:rPr/>
          </w:rPrChang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3310" w:name="_Toc20426058"/>
      <w:bookmarkStart w:id="3311" w:name="_Toc29321454"/>
      <w:r w:rsidRPr="00325D1F">
        <w:rPr>
          <w:lang w:val="en-GB"/>
        </w:rPr>
        <w:lastRenderedPageBreak/>
        <w:t>–</w:t>
      </w:r>
      <w:r w:rsidRPr="00325D1F">
        <w:rPr>
          <w:lang w:val="en-GB"/>
        </w:rPr>
        <w:tab/>
      </w:r>
      <w:r w:rsidRPr="00325D1F">
        <w:rPr>
          <w:i/>
          <w:lang w:val="en-GB"/>
        </w:rPr>
        <w:t>PUSCH-ServingCellConfig</w:t>
      </w:r>
      <w:bookmarkEnd w:id="3310"/>
      <w:bookmarkEnd w:id="3311"/>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331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3313"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3313"/>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3314" w:name="_Toc20426059"/>
      <w:bookmarkStart w:id="3315" w:name="_Toc29321455"/>
      <w:bookmarkEnd w:id="3312"/>
      <w:r w:rsidRPr="00325D1F">
        <w:rPr>
          <w:lang w:val="en-GB"/>
        </w:rPr>
        <w:lastRenderedPageBreak/>
        <w:t>–</w:t>
      </w:r>
      <w:r w:rsidRPr="00325D1F">
        <w:rPr>
          <w:lang w:val="en-GB"/>
        </w:rPr>
        <w:tab/>
      </w:r>
      <w:r w:rsidRPr="00325D1F">
        <w:rPr>
          <w:i/>
          <w:lang w:val="en-GB"/>
        </w:rPr>
        <w:t>PUSCH-TimeDomainResourceAllocationList</w:t>
      </w:r>
      <w:bookmarkEnd w:id="3314"/>
      <w:bookmarkEnd w:id="3315"/>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3316"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3316"/>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3317" w:name="_Toc20426060"/>
      <w:bookmarkStart w:id="3318" w:name="_Toc29321456"/>
      <w:r w:rsidRPr="00325D1F">
        <w:rPr>
          <w:lang w:val="en-GB"/>
        </w:rPr>
        <w:t>–</w:t>
      </w:r>
      <w:r w:rsidRPr="00325D1F">
        <w:rPr>
          <w:lang w:val="en-GB"/>
        </w:rPr>
        <w:tab/>
      </w:r>
      <w:r w:rsidRPr="00325D1F">
        <w:rPr>
          <w:i/>
          <w:lang w:val="en-GB"/>
        </w:rPr>
        <w:t>PUSCH-TPC-CommandConfig</w:t>
      </w:r>
      <w:bookmarkEnd w:id="3317"/>
      <w:bookmarkEnd w:id="3318"/>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lastRenderedPageBreak/>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3319" w:name="_Toc20426061"/>
      <w:bookmarkStart w:id="3320" w:name="_Toc29321457"/>
      <w:r w:rsidRPr="00325D1F">
        <w:rPr>
          <w:rFonts w:eastAsia="MS Mincho"/>
          <w:i/>
          <w:iCs/>
          <w:lang w:val="en-GB"/>
        </w:rPr>
        <w:t>–</w:t>
      </w:r>
      <w:r w:rsidRPr="00325D1F">
        <w:rPr>
          <w:rFonts w:eastAsia="MS Mincho"/>
          <w:i/>
          <w:iCs/>
          <w:lang w:val="en-GB"/>
        </w:rPr>
        <w:tab/>
        <w:t>Q-OffsetRange</w:t>
      </w:r>
      <w:bookmarkEnd w:id="3319"/>
      <w:bookmarkEnd w:id="3320"/>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3321" w:name="_Toc20426062"/>
      <w:bookmarkStart w:id="3322" w:name="_Toc29321458"/>
      <w:r w:rsidRPr="00325D1F">
        <w:rPr>
          <w:rFonts w:eastAsia="SimSun"/>
          <w:lang w:val="en-GB"/>
        </w:rPr>
        <w:lastRenderedPageBreak/>
        <w:t>–</w:t>
      </w:r>
      <w:r w:rsidRPr="00325D1F">
        <w:rPr>
          <w:rFonts w:eastAsia="SimSun"/>
          <w:lang w:val="en-GB"/>
        </w:rPr>
        <w:tab/>
      </w:r>
      <w:r w:rsidRPr="00325D1F">
        <w:rPr>
          <w:rFonts w:eastAsia="SimSun"/>
          <w:i/>
          <w:lang w:val="en-GB"/>
        </w:rPr>
        <w:t>Q-QualMin</w:t>
      </w:r>
      <w:bookmarkEnd w:id="3321"/>
      <w:bookmarkEnd w:id="3322"/>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3323" w:name="_Toc20426063"/>
      <w:bookmarkStart w:id="3324" w:name="_Toc29321459"/>
      <w:r w:rsidRPr="00325D1F">
        <w:rPr>
          <w:rFonts w:eastAsia="SimSun"/>
          <w:lang w:val="en-GB"/>
        </w:rPr>
        <w:t>–</w:t>
      </w:r>
      <w:r w:rsidRPr="00325D1F">
        <w:rPr>
          <w:rFonts w:eastAsia="SimSun"/>
          <w:lang w:val="en-GB"/>
        </w:rPr>
        <w:tab/>
      </w:r>
      <w:r w:rsidRPr="00325D1F">
        <w:rPr>
          <w:rFonts w:eastAsia="SimSun"/>
          <w:i/>
          <w:lang w:val="en-GB"/>
        </w:rPr>
        <w:t>Q-RxLevMin</w:t>
      </w:r>
      <w:bookmarkEnd w:id="3323"/>
      <w:bookmarkEnd w:id="3324"/>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D733E7" w:rsidRDefault="002C5D28" w:rsidP="002C5D28">
      <w:pPr>
        <w:pStyle w:val="TH"/>
        <w:rPr>
          <w:lang w:val="sv-SE"/>
          <w:rPrChange w:id="3325" w:author="Ericsson" w:date="2020-03-04T13:37:00Z">
            <w:rPr>
              <w:lang w:val="en-GB"/>
            </w:rPr>
          </w:rPrChange>
        </w:rPr>
      </w:pPr>
      <w:r w:rsidRPr="00D733E7">
        <w:rPr>
          <w:i/>
          <w:lang w:val="sv-SE"/>
          <w:rPrChange w:id="3326" w:author="Ericsson" w:date="2020-03-04T13:37:00Z">
            <w:rPr>
              <w:i/>
              <w:lang w:val="en-GB"/>
            </w:rPr>
          </w:rPrChange>
        </w:rPr>
        <w:t>Q-RxLevMin</w:t>
      </w:r>
      <w:r w:rsidRPr="00D733E7">
        <w:rPr>
          <w:lang w:val="sv-SE"/>
          <w:rPrChange w:id="3327" w:author="Ericsson" w:date="2020-03-04T13:37:00Z">
            <w:rPr>
              <w:lang w:val="en-GB"/>
            </w:rPr>
          </w:rPrChange>
        </w:rPr>
        <w:t xml:space="preserve"> information element</w:t>
      </w:r>
    </w:p>
    <w:p w14:paraId="6F9D1BA4" w14:textId="77777777" w:rsidR="002C5D28" w:rsidRPr="00D733E7" w:rsidRDefault="002C5D28" w:rsidP="0096519C">
      <w:pPr>
        <w:pStyle w:val="PL"/>
        <w:rPr>
          <w:color w:val="808080"/>
          <w:lang w:val="sv-SE"/>
          <w:rPrChange w:id="3328" w:author="Ericsson" w:date="2020-03-04T13:37:00Z">
            <w:rPr>
              <w:color w:val="808080"/>
            </w:rPr>
          </w:rPrChange>
        </w:rPr>
      </w:pPr>
      <w:r w:rsidRPr="00D733E7">
        <w:rPr>
          <w:color w:val="808080"/>
          <w:lang w:val="sv-SE"/>
          <w:rPrChange w:id="3329" w:author="Ericsson" w:date="2020-03-04T13:37:00Z">
            <w:rPr>
              <w:color w:val="808080"/>
            </w:rPr>
          </w:rPrChange>
        </w:rPr>
        <w:t>-- ASN1START</w:t>
      </w:r>
    </w:p>
    <w:p w14:paraId="793A554A" w14:textId="77777777" w:rsidR="002C5D28" w:rsidRPr="00D733E7" w:rsidRDefault="002C5D28" w:rsidP="0096519C">
      <w:pPr>
        <w:pStyle w:val="PL"/>
        <w:rPr>
          <w:color w:val="808080"/>
          <w:lang w:val="sv-SE"/>
          <w:rPrChange w:id="3330" w:author="Ericsson" w:date="2020-03-04T13:37:00Z">
            <w:rPr>
              <w:color w:val="808080"/>
            </w:rPr>
          </w:rPrChange>
        </w:rPr>
      </w:pPr>
      <w:r w:rsidRPr="00D733E7">
        <w:rPr>
          <w:color w:val="808080"/>
          <w:lang w:val="sv-SE"/>
          <w:rPrChange w:id="3331" w:author="Ericsson" w:date="2020-03-04T13:37:00Z">
            <w:rPr>
              <w:color w:val="808080"/>
            </w:rPr>
          </w:rPrChange>
        </w:rPr>
        <w:t>-- TAG-Q-RXLEVMIN-START</w:t>
      </w:r>
    </w:p>
    <w:p w14:paraId="4DE6FBAE" w14:textId="77777777" w:rsidR="002C5D28" w:rsidRPr="00D733E7" w:rsidRDefault="002C5D28" w:rsidP="0096519C">
      <w:pPr>
        <w:pStyle w:val="PL"/>
        <w:rPr>
          <w:lang w:val="sv-SE"/>
          <w:rPrChange w:id="3332" w:author="Ericsson" w:date="2020-03-04T13:37:00Z">
            <w:rPr/>
          </w:rPrChange>
        </w:rPr>
      </w:pPr>
    </w:p>
    <w:p w14:paraId="31522F88" w14:textId="77777777" w:rsidR="002C5D28" w:rsidRPr="00D733E7" w:rsidRDefault="002C5D28" w:rsidP="0096519C">
      <w:pPr>
        <w:pStyle w:val="PL"/>
        <w:rPr>
          <w:lang w:val="sv-SE"/>
          <w:rPrChange w:id="3333" w:author="Ericsson" w:date="2020-03-04T13:37:00Z">
            <w:rPr/>
          </w:rPrChange>
        </w:rPr>
      </w:pPr>
      <w:r w:rsidRPr="00D733E7">
        <w:rPr>
          <w:lang w:val="sv-SE"/>
          <w:rPrChange w:id="3334" w:author="Ericsson" w:date="2020-03-04T13:37:00Z">
            <w:rPr/>
          </w:rPrChange>
        </w:rPr>
        <w:t xml:space="preserve">Q-RxLevMin ::=                      </w:t>
      </w:r>
      <w:r w:rsidRPr="00D733E7">
        <w:rPr>
          <w:color w:val="993366"/>
          <w:lang w:val="sv-SE"/>
          <w:rPrChange w:id="3335" w:author="Ericsson" w:date="2020-03-04T13:37:00Z">
            <w:rPr>
              <w:color w:val="993366"/>
            </w:rPr>
          </w:rPrChange>
        </w:rPr>
        <w:t>INTEGER</w:t>
      </w:r>
      <w:r w:rsidRPr="00D733E7">
        <w:rPr>
          <w:lang w:val="sv-SE"/>
          <w:rPrChange w:id="3336" w:author="Ericsson" w:date="2020-03-04T13:37:00Z">
            <w:rPr/>
          </w:rPrChange>
        </w:rPr>
        <w:t xml:space="preserve"> (-70..-22)</w:t>
      </w:r>
    </w:p>
    <w:p w14:paraId="38F64EC5" w14:textId="77777777" w:rsidR="002C5D28" w:rsidRPr="00D733E7" w:rsidRDefault="002C5D28" w:rsidP="0096519C">
      <w:pPr>
        <w:pStyle w:val="PL"/>
        <w:rPr>
          <w:lang w:val="sv-SE"/>
          <w:rPrChange w:id="3337" w:author="Ericsson" w:date="2020-03-04T13:37:00Z">
            <w:rPr/>
          </w:rPrChang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3338" w:name="_Toc20426064"/>
      <w:bookmarkStart w:id="3339"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3338"/>
      <w:bookmarkEnd w:id="3339"/>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3340" w:name="_Toc20426065"/>
      <w:bookmarkStart w:id="3341" w:name="_Toc29321461"/>
      <w:r w:rsidRPr="00325D1F">
        <w:rPr>
          <w:lang w:val="en-GB"/>
        </w:rPr>
        <w:t>–</w:t>
      </w:r>
      <w:r w:rsidRPr="00325D1F">
        <w:rPr>
          <w:lang w:val="en-GB"/>
        </w:rPr>
        <w:tab/>
      </w:r>
      <w:r w:rsidRPr="00325D1F">
        <w:rPr>
          <w:i/>
          <w:noProof/>
          <w:lang w:val="en-GB"/>
        </w:rPr>
        <w:t>RACH-ConfigCommon</w:t>
      </w:r>
      <w:bookmarkEnd w:id="3340"/>
      <w:bookmarkEnd w:id="3341"/>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lastRenderedPageBreak/>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3342"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3342"/>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3343" w:name="_Hlk515434066"/>
    </w:p>
    <w:p w14:paraId="6946FC24" w14:textId="77777777" w:rsidR="002C5D28" w:rsidRPr="00325D1F" w:rsidRDefault="002C5D28" w:rsidP="002C5D28">
      <w:pPr>
        <w:pStyle w:val="Heading4"/>
        <w:rPr>
          <w:i/>
          <w:noProof/>
          <w:lang w:val="en-GB"/>
        </w:rPr>
      </w:pPr>
      <w:bookmarkStart w:id="3344" w:name="_Toc20426066"/>
      <w:bookmarkStart w:id="3345" w:name="_Toc29321462"/>
      <w:r w:rsidRPr="00325D1F">
        <w:rPr>
          <w:lang w:val="en-GB"/>
        </w:rPr>
        <w:t>–</w:t>
      </w:r>
      <w:r w:rsidRPr="00325D1F">
        <w:rPr>
          <w:lang w:val="en-GB"/>
        </w:rPr>
        <w:tab/>
      </w:r>
      <w:r w:rsidRPr="00325D1F">
        <w:rPr>
          <w:i/>
          <w:noProof/>
          <w:lang w:val="en-GB"/>
        </w:rPr>
        <w:t>RACH-ConfigDedicated</w:t>
      </w:r>
      <w:bookmarkEnd w:id="3344"/>
      <w:bookmarkEnd w:id="3345"/>
    </w:p>
    <w:bookmarkEnd w:id="3343"/>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3346"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3346"/>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lastRenderedPageBreak/>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3347" w:name="_Toc20426067"/>
      <w:bookmarkStart w:id="3348" w:name="_Toc29321463"/>
      <w:r w:rsidRPr="00325D1F">
        <w:rPr>
          <w:lang w:val="en-GB"/>
        </w:rPr>
        <w:t>–</w:t>
      </w:r>
      <w:r w:rsidRPr="00325D1F">
        <w:rPr>
          <w:lang w:val="en-GB"/>
        </w:rPr>
        <w:tab/>
      </w:r>
      <w:r w:rsidRPr="00325D1F">
        <w:rPr>
          <w:i/>
          <w:noProof/>
          <w:lang w:val="en-GB"/>
        </w:rPr>
        <w:t>RACH-ConfigGeneric</w:t>
      </w:r>
      <w:bookmarkEnd w:id="3347"/>
      <w:bookmarkEnd w:id="3348"/>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3349"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3349"/>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3350" w:name="_Toc20426068"/>
      <w:bookmarkStart w:id="3351" w:name="_Toc29321464"/>
      <w:r w:rsidRPr="00325D1F">
        <w:rPr>
          <w:lang w:val="en-GB"/>
        </w:rPr>
        <w:t>–</w:t>
      </w:r>
      <w:r w:rsidRPr="00325D1F">
        <w:rPr>
          <w:lang w:val="en-GB"/>
        </w:rPr>
        <w:tab/>
      </w:r>
      <w:r w:rsidRPr="00325D1F">
        <w:rPr>
          <w:i/>
          <w:lang w:val="en-GB"/>
        </w:rPr>
        <w:t>RA-Prioritization</w:t>
      </w:r>
      <w:bookmarkEnd w:id="3350"/>
      <w:bookmarkEnd w:id="3351"/>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3352" w:name="_Toc20426069"/>
      <w:bookmarkStart w:id="3353" w:name="_Toc29321465"/>
      <w:r w:rsidRPr="00325D1F">
        <w:rPr>
          <w:lang w:val="en-GB"/>
        </w:rPr>
        <w:t>–</w:t>
      </w:r>
      <w:r w:rsidRPr="00325D1F">
        <w:rPr>
          <w:lang w:val="en-GB"/>
        </w:rPr>
        <w:tab/>
      </w:r>
      <w:r w:rsidRPr="00325D1F">
        <w:rPr>
          <w:i/>
          <w:lang w:val="en-GB"/>
        </w:rPr>
        <w:t>RadioBearerConfig</w:t>
      </w:r>
      <w:bookmarkEnd w:id="3352"/>
      <w:bookmarkEnd w:id="3353"/>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DB2B778" w14:textId="3CDEB4A5" w:rsidR="00F1142F" w:rsidRDefault="002C5D28" w:rsidP="00F1142F">
      <w:pPr>
        <w:pStyle w:val="PL"/>
        <w:rPr>
          <w:ins w:id="3354" w:author="DAPS" w:date="2020-01-23T00:12:00Z"/>
        </w:rPr>
      </w:pPr>
      <w:r w:rsidRPr="00325D1F">
        <w:t xml:space="preserve">    ...</w:t>
      </w:r>
      <w:ins w:id="3355" w:author="DAPS" w:date="2020-01-23T00:12:00Z">
        <w:r w:rsidR="00F1142F">
          <w:t>,</w:t>
        </w:r>
      </w:ins>
    </w:p>
    <w:p w14:paraId="0C3539CF" w14:textId="77777777" w:rsidR="00F1142F" w:rsidRDefault="00F1142F" w:rsidP="00F1142F">
      <w:pPr>
        <w:pStyle w:val="PL"/>
        <w:rPr>
          <w:ins w:id="3356" w:author="DAPS" w:date="2020-01-23T00:12:00Z"/>
        </w:rPr>
      </w:pPr>
      <w:ins w:id="3357" w:author="DAPS" w:date="2020-01-23T00:12:00Z">
        <w:r>
          <w:tab/>
          <w:t>[[</w:t>
        </w:r>
      </w:ins>
    </w:p>
    <w:p w14:paraId="70F76B0D" w14:textId="213F526F" w:rsidR="00F1142F" w:rsidRDefault="00F1142F" w:rsidP="00F1142F">
      <w:pPr>
        <w:pStyle w:val="PL"/>
        <w:rPr>
          <w:ins w:id="3358" w:author="DAPS" w:date="2020-01-23T00:12:00Z"/>
        </w:rPr>
      </w:pPr>
      <w:ins w:id="3359" w:author="DAPS" w:date="2020-01-23T00:12:00Z">
        <w:r>
          <w:tab/>
          <w:t>dapsConfig-r16                          ENUMERATED{true}                                        OPTIONAL      --Need N</w:t>
        </w:r>
      </w:ins>
    </w:p>
    <w:p w14:paraId="3771E34E" w14:textId="5ED2BC0B" w:rsidR="002C5D28" w:rsidRPr="00325D1F" w:rsidRDefault="00F1142F" w:rsidP="00F1142F">
      <w:pPr>
        <w:pStyle w:val="PL"/>
      </w:pPr>
      <w:ins w:id="3360" w:author="DAPS" w:date="2020-01-23T00:12:00Z">
        <w:r>
          <w:lastRenderedPageBreak/>
          <w:tab/>
          <w:t>]]</w:t>
        </w:r>
      </w:ins>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F1142F" w:rsidRPr="00325D1F" w14:paraId="2D08CC10" w14:textId="77777777" w:rsidTr="006D357F">
        <w:trPr>
          <w:ins w:id="3361" w:author="DAPS" w:date="2020-01-23T00:13:00Z"/>
        </w:trPr>
        <w:tc>
          <w:tcPr>
            <w:tcW w:w="14173" w:type="dxa"/>
            <w:tcBorders>
              <w:top w:val="single" w:sz="4" w:space="0" w:color="auto"/>
              <w:left w:val="single" w:sz="4" w:space="0" w:color="auto"/>
              <w:bottom w:val="single" w:sz="4" w:space="0" w:color="auto"/>
              <w:right w:val="single" w:sz="4" w:space="0" w:color="auto"/>
            </w:tcBorders>
          </w:tcPr>
          <w:p w14:paraId="35865128" w14:textId="55CC4383" w:rsidR="00F1142F" w:rsidRPr="00F1142F" w:rsidRDefault="00F1142F" w:rsidP="00F1142F">
            <w:pPr>
              <w:pStyle w:val="TAL"/>
              <w:rPr>
                <w:ins w:id="3362" w:author="DAPS" w:date="2020-01-23T00:13:00Z"/>
                <w:rFonts w:eastAsia="SimSun"/>
                <w:szCs w:val="22"/>
                <w:lang w:val="en-GB" w:eastAsia="ja-JP"/>
              </w:rPr>
            </w:pPr>
            <w:ins w:id="3363" w:author="DAPS" w:date="2020-01-23T00:13:00Z">
              <w:r w:rsidRPr="00F1142F">
                <w:rPr>
                  <w:b/>
                  <w:i/>
                  <w:szCs w:val="22"/>
                  <w:lang w:val="en-GB" w:eastAsia="ja-JP"/>
                </w:rPr>
                <w:t>dapsConfig</w:t>
              </w:r>
            </w:ins>
          </w:p>
          <w:p w14:paraId="07679D43" w14:textId="79E50481" w:rsidR="00F1142F" w:rsidRPr="00F1142F" w:rsidRDefault="00F1142F" w:rsidP="00F1142F">
            <w:pPr>
              <w:pStyle w:val="TAL"/>
              <w:rPr>
                <w:ins w:id="3364" w:author="DAPS" w:date="2020-01-23T00:13:00Z"/>
                <w:b/>
                <w:i/>
                <w:szCs w:val="22"/>
                <w:lang w:val="en-GB" w:eastAsia="ja-JP"/>
              </w:rPr>
            </w:pPr>
            <w:ins w:id="3365" w:author="DAPS" w:date="2020-01-23T00:13:00Z">
              <w:r w:rsidRPr="00F1142F">
                <w:rPr>
                  <w:rFonts w:eastAsia="SimSun"/>
                  <w:szCs w:val="22"/>
                  <w:lang w:val="en-GB" w:eastAsia="ja-JP"/>
                </w:rPr>
                <w:t>Indicates that the bearer is configured as DAPS bearer.</w:t>
              </w:r>
              <w:del w:id="3366" w:author="RAN2-109e" w:date="2020-03-05T07:04:00Z">
                <w:r w:rsidRPr="00F1142F" w:rsidDel="00F65E72">
                  <w:rPr>
                    <w:rFonts w:eastAsia="SimSun"/>
                    <w:szCs w:val="22"/>
                    <w:lang w:val="en-GB" w:eastAsia="ja-JP"/>
                  </w:rPr>
                  <w:delText xml:space="preserve"> </w:delText>
                </w:r>
                <w:commentRangeStart w:id="3367"/>
                <w:r w:rsidRPr="00F1142F" w:rsidDel="00F65E72">
                  <w:rPr>
                    <w:rFonts w:eastAsia="SimSun"/>
                    <w:szCs w:val="22"/>
                    <w:lang w:val="en-GB" w:eastAsia="ja-JP"/>
                  </w:rPr>
                  <w:delText>The network doesn’t include this field if MR-DC is configured</w:delText>
                </w:r>
              </w:del>
            </w:ins>
            <w:ins w:id="3368" w:author="DAPS" w:date="2020-01-23T00:14:00Z">
              <w:del w:id="3369" w:author="RAN2-109e" w:date="2020-03-05T07:04:00Z">
                <w:r w:rsidDel="00F65E72">
                  <w:rPr>
                    <w:rFonts w:eastAsia="SimSun"/>
                    <w:szCs w:val="22"/>
                    <w:lang w:val="en-GB" w:eastAsia="ja-JP"/>
                  </w:rPr>
                  <w:delText>.</w:delText>
                </w:r>
              </w:del>
            </w:ins>
            <w:bookmarkStart w:id="3370" w:name="_Hlk34284368"/>
            <w:ins w:id="3371" w:author="RAN2-109e" w:date="2020-03-05T07:02:00Z">
              <w:r w:rsidR="00F65E72" w:rsidRPr="00F65E72">
                <w:rPr>
                  <w:rFonts w:eastAsia="SimSun"/>
                  <w:szCs w:val="22"/>
                  <w:lang w:val="en-GB" w:eastAsia="ja-JP"/>
                </w:rPr>
                <w:t xml:space="preserve">This field is </w:t>
              </w:r>
              <w:r w:rsidR="00F65E72">
                <w:rPr>
                  <w:rFonts w:eastAsia="SimSun"/>
                  <w:szCs w:val="22"/>
                  <w:lang w:val="en-GB" w:eastAsia="ja-JP"/>
                </w:rPr>
                <w:t>optional</w:t>
              </w:r>
              <w:r w:rsidR="00F65E72" w:rsidRPr="00F65E72">
                <w:rPr>
                  <w:rFonts w:eastAsia="SimSun"/>
                  <w:szCs w:val="22"/>
                  <w:lang w:val="en-GB" w:eastAsia="ja-JP"/>
                </w:rPr>
                <w:t xml:space="preserve"> present</w:t>
              </w:r>
            </w:ins>
            <w:ins w:id="3372" w:author="RAN2-109e" w:date="2020-03-05T07:04:00Z">
              <w:r w:rsidR="00F65E72">
                <w:rPr>
                  <w:rFonts w:eastAsia="SimSun"/>
                  <w:szCs w:val="22"/>
                  <w:lang w:val="en-GB" w:eastAsia="ja-JP"/>
                </w:rPr>
                <w:t xml:space="preserve">, need N, </w:t>
              </w:r>
            </w:ins>
            <w:ins w:id="3373" w:author="RAN2-109e" w:date="2020-03-05T07:02:00Z">
              <w:r w:rsidR="00F65E72" w:rsidRPr="00F65E72">
                <w:rPr>
                  <w:rFonts w:eastAsia="SimSun"/>
                  <w:szCs w:val="22"/>
                  <w:lang w:val="en-GB" w:eastAsia="ja-JP"/>
                </w:rPr>
                <w:t xml:space="preserve">in case </w:t>
              </w:r>
              <w:r w:rsidR="00F65E72" w:rsidRPr="00F65E72">
                <w:rPr>
                  <w:rFonts w:eastAsia="SimSun"/>
                  <w:i/>
                  <w:iCs/>
                  <w:szCs w:val="22"/>
                  <w:lang w:val="en-GB" w:eastAsia="ja-JP"/>
                </w:rPr>
                <w:t>masterCellGroup</w:t>
              </w:r>
              <w:r w:rsidR="00F65E72" w:rsidRPr="00F65E72">
                <w:rPr>
                  <w:rFonts w:eastAsia="SimSun"/>
                  <w:szCs w:val="22"/>
                  <w:lang w:val="en-GB" w:eastAsia="ja-JP"/>
                </w:rPr>
                <w:t xml:space="preserve"> includes </w:t>
              </w:r>
              <w:r w:rsidR="00F65E72" w:rsidRPr="00F65E72">
                <w:rPr>
                  <w:rFonts w:eastAsia="SimSun"/>
                  <w:i/>
                  <w:iCs/>
                  <w:szCs w:val="22"/>
                  <w:lang w:val="en-GB" w:eastAsia="ja-JP"/>
                </w:rPr>
                <w:t>ReconfigurationWithSync</w:t>
              </w:r>
              <w:r w:rsidR="00F65E72" w:rsidRPr="00F65E72">
                <w:rPr>
                  <w:rFonts w:eastAsia="SimSun"/>
                  <w:szCs w:val="22"/>
                  <w:lang w:val="en-GB" w:eastAsia="ja-JP"/>
                </w:rPr>
                <w:t xml:space="preserve"> and</w:t>
              </w:r>
            </w:ins>
            <w:ins w:id="3374" w:author="RAN2-109e" w:date="2020-03-05T07:04:00Z">
              <w:r w:rsidR="00F65E72">
                <w:rPr>
                  <w:rFonts w:eastAsia="SimSun"/>
                  <w:szCs w:val="22"/>
                  <w:lang w:val="en-GB" w:eastAsia="ja-JP"/>
                </w:rPr>
                <w:t xml:space="preserve"> MR DC is not configured. </w:t>
              </w:r>
            </w:ins>
            <w:ins w:id="3375" w:author="RAN2-109e" w:date="2020-03-05T07:02:00Z">
              <w:r w:rsidR="00F65E72" w:rsidRPr="00F65E72">
                <w:rPr>
                  <w:rFonts w:eastAsia="SimSun"/>
                  <w:szCs w:val="22"/>
                  <w:lang w:val="en-GB" w:eastAsia="ja-JP"/>
                </w:rPr>
                <w:t>Otherwise the field is absent.</w:t>
              </w:r>
            </w:ins>
            <w:commentRangeEnd w:id="3367"/>
            <w:ins w:id="3376" w:author="RAN2-109e" w:date="2020-03-05T07:05:00Z">
              <w:r w:rsidR="00F65E72">
                <w:rPr>
                  <w:rStyle w:val="CommentReference"/>
                  <w:rFonts w:ascii="Times New Roman" w:eastAsiaTheme="minorEastAsia" w:hAnsi="Times New Roman"/>
                  <w:lang w:val="en-GB" w:eastAsia="en-US"/>
                </w:rPr>
                <w:commentReference w:id="3367"/>
              </w:r>
            </w:ins>
            <w:bookmarkEnd w:id="3370"/>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52F8E1F6"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ins w:id="3377" w:author="DAPS" w:date="2020-01-23T00:15:00Z">
              <w:r w:rsidR="00D90B3D">
                <w:t xml:space="preserve"> </w:t>
              </w:r>
              <w:r w:rsidR="00D90B3D" w:rsidRPr="00D90B3D">
                <w:rPr>
                  <w:lang w:val="en-GB" w:eastAsia="ja-JP"/>
                </w:rPr>
                <w:t xml:space="preserve">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2CC17B1D"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ins w:id="3378" w:author="DAPS" w:date="2020-01-23T00:15:00Z">
              <w:r w:rsidR="00D90B3D" w:rsidRPr="00D90B3D">
                <w:rPr>
                  <w:lang w:val="en-GB" w:eastAsia="ja-JP"/>
                </w:rPr>
                <w:t xml:space="preserve"> 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08A310A6"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ins w:id="3379" w:author="DAPS" w:date="2020-01-23T00:18:00Z">
              <w:r w:rsidR="00F052A6" w:rsidRPr="00D90B3D">
                <w:rPr>
                  <w:lang w:val="en-GB" w:eastAsia="ja-JP"/>
                </w:rPr>
                <w:t xml:space="preserve"> Network doesn’t include this field if </w:t>
              </w:r>
              <w:r w:rsidR="00F052A6" w:rsidRPr="00D90B3D">
                <w:rPr>
                  <w:i/>
                  <w:lang w:val="en-GB" w:eastAsia="ja-JP"/>
                </w:rPr>
                <w:t>dapsConfig</w:t>
              </w:r>
              <w:r w:rsidR="00F052A6" w:rsidRPr="00D90B3D">
                <w:rPr>
                  <w:lang w:val="en-GB" w:eastAsia="ja-JP"/>
                </w:rPr>
                <w:t xml:space="preserve"> is configured for </w:t>
              </w:r>
              <w:r w:rsidR="00F052A6">
                <w:rPr>
                  <w:lang w:val="en-GB" w:eastAsia="ja-JP"/>
                </w:rPr>
                <w:t>any DRB</w:t>
              </w:r>
              <w:r w:rsidR="00F052A6" w:rsidRPr="00D90B3D">
                <w:rPr>
                  <w:lang w:val="en-GB" w:eastAsia="ja-JP"/>
                </w:rPr>
                <w:t>.</w:t>
              </w:r>
            </w:ins>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3380" w:name="_Hlk512338927"/>
    </w:p>
    <w:p w14:paraId="5885A058" w14:textId="77777777" w:rsidR="002C5D28" w:rsidRPr="00325D1F" w:rsidRDefault="002C5D28" w:rsidP="002C5D28">
      <w:pPr>
        <w:pStyle w:val="Heading4"/>
        <w:rPr>
          <w:lang w:val="en-GB"/>
        </w:rPr>
      </w:pPr>
      <w:bookmarkStart w:id="3381" w:name="_Toc20426070"/>
      <w:bookmarkStart w:id="3382" w:name="_Toc29321466"/>
      <w:r w:rsidRPr="00325D1F">
        <w:rPr>
          <w:lang w:val="en-GB"/>
        </w:rPr>
        <w:t>–</w:t>
      </w:r>
      <w:r w:rsidRPr="00325D1F">
        <w:rPr>
          <w:lang w:val="en-GB"/>
        </w:rPr>
        <w:tab/>
      </w:r>
      <w:r w:rsidRPr="00325D1F">
        <w:rPr>
          <w:i/>
          <w:lang w:val="en-GB"/>
        </w:rPr>
        <w:t>RadioLinkMonitoringConfig</w:t>
      </w:r>
      <w:bookmarkEnd w:id="3381"/>
      <w:bookmarkEnd w:id="3382"/>
    </w:p>
    <w:bookmarkEnd w:id="3380"/>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lastRenderedPageBreak/>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3383" w:name="_Toc20426071"/>
      <w:bookmarkStart w:id="3384"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3383"/>
      <w:bookmarkEnd w:id="3384"/>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3385" w:name="_Toc20426072"/>
      <w:bookmarkStart w:id="3386"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3385"/>
      <w:bookmarkEnd w:id="3386"/>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3387" w:name="_Toc20426073"/>
      <w:bookmarkStart w:id="3388" w:name="_Toc29321469"/>
      <w:r w:rsidRPr="00325D1F">
        <w:rPr>
          <w:lang w:val="en-GB"/>
        </w:rPr>
        <w:t>–</w:t>
      </w:r>
      <w:r w:rsidRPr="00325D1F">
        <w:rPr>
          <w:lang w:val="en-GB"/>
        </w:rPr>
        <w:tab/>
      </w:r>
      <w:r w:rsidRPr="00325D1F">
        <w:rPr>
          <w:i/>
          <w:lang w:val="en-GB"/>
        </w:rPr>
        <w:t>RateMatchPattern</w:t>
      </w:r>
      <w:bookmarkEnd w:id="3387"/>
      <w:bookmarkEnd w:id="3388"/>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lastRenderedPageBreak/>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3389" w:name="_Toc20426074"/>
      <w:bookmarkStart w:id="3390" w:name="_Toc29321470"/>
      <w:r w:rsidRPr="00325D1F">
        <w:rPr>
          <w:lang w:val="en-GB"/>
        </w:rPr>
        <w:lastRenderedPageBreak/>
        <w:t>–</w:t>
      </w:r>
      <w:r w:rsidRPr="00325D1F">
        <w:rPr>
          <w:lang w:val="en-GB"/>
        </w:rPr>
        <w:tab/>
      </w:r>
      <w:r w:rsidRPr="00325D1F">
        <w:rPr>
          <w:i/>
          <w:lang w:val="en-GB"/>
        </w:rPr>
        <w:t>RateMatchPatternId</w:t>
      </w:r>
      <w:bookmarkEnd w:id="3389"/>
      <w:bookmarkEnd w:id="3390"/>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3391" w:name="_Toc20426075"/>
      <w:bookmarkStart w:id="3392" w:name="_Toc29321471"/>
      <w:r w:rsidRPr="00325D1F">
        <w:rPr>
          <w:lang w:val="en-GB"/>
        </w:rPr>
        <w:t>–</w:t>
      </w:r>
      <w:r w:rsidRPr="00325D1F">
        <w:rPr>
          <w:lang w:val="en-GB"/>
        </w:rPr>
        <w:tab/>
      </w:r>
      <w:r w:rsidRPr="00325D1F">
        <w:rPr>
          <w:i/>
          <w:lang w:val="en-GB"/>
        </w:rPr>
        <w:t>RateMatchPatternLTE-CRS</w:t>
      </w:r>
      <w:bookmarkEnd w:id="3391"/>
      <w:bookmarkEnd w:id="3392"/>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3393"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3393"/>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3394" w:name="_Toc20426076"/>
      <w:bookmarkStart w:id="3395" w:name="_Toc29321472"/>
      <w:r w:rsidRPr="00325D1F">
        <w:rPr>
          <w:lang w:val="en-GB"/>
        </w:rPr>
        <w:t>–</w:t>
      </w:r>
      <w:r w:rsidRPr="00325D1F">
        <w:rPr>
          <w:lang w:val="en-GB"/>
        </w:rPr>
        <w:tab/>
      </w:r>
      <w:r w:rsidRPr="00325D1F">
        <w:rPr>
          <w:i/>
          <w:lang w:val="en-GB"/>
        </w:rPr>
        <w:t>RejectWaitTime</w:t>
      </w:r>
      <w:bookmarkEnd w:id="3394"/>
      <w:bookmarkEnd w:id="3395"/>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3396" w:name="_Toc20426077"/>
      <w:bookmarkStart w:id="3397"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3396"/>
      <w:bookmarkEnd w:id="3397"/>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3398" w:name="_Toc20426078"/>
      <w:bookmarkStart w:id="3399" w:name="_Toc29321474"/>
      <w:r w:rsidRPr="00325D1F">
        <w:rPr>
          <w:rFonts w:eastAsia="MS Mincho"/>
          <w:i/>
          <w:iCs/>
          <w:lang w:val="en-GB"/>
        </w:rPr>
        <w:t>–</w:t>
      </w:r>
      <w:r w:rsidRPr="00325D1F">
        <w:rPr>
          <w:rFonts w:eastAsia="MS Mincho"/>
          <w:i/>
          <w:iCs/>
          <w:lang w:val="en-GB"/>
        </w:rPr>
        <w:tab/>
        <w:t>ReportConfigInterRAT</w:t>
      </w:r>
      <w:bookmarkEnd w:id="3398"/>
      <w:bookmarkEnd w:id="3399"/>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lastRenderedPageBreak/>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D733E7" w:rsidRDefault="002C5D28" w:rsidP="0096519C">
      <w:pPr>
        <w:pStyle w:val="PL"/>
        <w:rPr>
          <w:lang w:val="sv-SE"/>
          <w:rPrChange w:id="3400" w:author="Ericsson" w:date="2020-03-04T13:37:00Z">
            <w:rPr/>
          </w:rPrChange>
        </w:rPr>
      </w:pPr>
      <w:r w:rsidRPr="00325D1F">
        <w:t xml:space="preserve">        </w:t>
      </w:r>
      <w:r w:rsidRPr="00D733E7">
        <w:rPr>
          <w:lang w:val="sv-SE"/>
          <w:rPrChange w:id="3401" w:author="Ericsson" w:date="2020-03-04T13:37:00Z">
            <w:rPr/>
          </w:rPrChange>
        </w:rPr>
        <w:t>reportCGI                                   ReportCGI-EUTRA,</w:t>
      </w:r>
    </w:p>
    <w:p w14:paraId="5A97251D" w14:textId="1C326F8B" w:rsidR="00A64469" w:rsidRPr="00D733E7" w:rsidRDefault="002C5D28" w:rsidP="0096519C">
      <w:pPr>
        <w:pStyle w:val="PL"/>
        <w:rPr>
          <w:lang w:val="sv-SE"/>
          <w:rPrChange w:id="3402" w:author="Ericsson" w:date="2020-03-04T13:37:00Z">
            <w:rPr/>
          </w:rPrChange>
        </w:rPr>
      </w:pPr>
      <w:r w:rsidRPr="00D733E7">
        <w:rPr>
          <w:lang w:val="sv-SE"/>
          <w:rPrChange w:id="3403" w:author="Ericsson" w:date="2020-03-04T13:37:00Z">
            <w:rPr/>
          </w:rPrChange>
        </w:rPr>
        <w:t xml:space="preserve">        ...</w:t>
      </w:r>
      <w:r w:rsidR="00A64469" w:rsidRPr="00D733E7">
        <w:rPr>
          <w:lang w:val="sv-SE"/>
          <w:rPrChange w:id="3404" w:author="Ericsson" w:date="2020-03-04T13:37:00Z">
            <w:rPr/>
          </w:rPrChange>
        </w:rPr>
        <w:t>,</w:t>
      </w:r>
    </w:p>
    <w:p w14:paraId="7246FCC0" w14:textId="701359BA" w:rsidR="002C5D28" w:rsidRPr="00D733E7" w:rsidRDefault="00A64469" w:rsidP="0096519C">
      <w:pPr>
        <w:pStyle w:val="PL"/>
        <w:rPr>
          <w:lang w:val="sv-SE"/>
          <w:rPrChange w:id="3405" w:author="Ericsson" w:date="2020-03-04T13:37:00Z">
            <w:rPr/>
          </w:rPrChange>
        </w:rPr>
      </w:pPr>
      <w:r w:rsidRPr="00D733E7">
        <w:rPr>
          <w:lang w:val="sv-SE"/>
          <w:rPrChange w:id="3406" w:author="Ericsson" w:date="2020-03-04T13:37:00Z">
            <w:rPr/>
          </w:rPrChange>
        </w:rPr>
        <w:t xml:space="preserve">        reportSFTD                                  ReportSFTD-EUTRA</w:t>
      </w:r>
    </w:p>
    <w:p w14:paraId="285B3C13" w14:textId="77777777" w:rsidR="002C5D28" w:rsidRPr="00325D1F" w:rsidRDefault="002C5D28" w:rsidP="0096519C">
      <w:pPr>
        <w:pStyle w:val="PL"/>
      </w:pPr>
      <w:r w:rsidRPr="00D733E7">
        <w:rPr>
          <w:lang w:val="sv-SE"/>
          <w:rPrChange w:id="3407" w:author="Ericsson" w:date="2020-03-04T13:37:00Z">
            <w:rPr/>
          </w:rPrChange>
        </w:rPr>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lastRenderedPageBreak/>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3408" w:name="_Toc20426079"/>
      <w:bookmarkStart w:id="3409"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3408"/>
      <w:bookmarkEnd w:id="3409"/>
    </w:p>
    <w:p w14:paraId="462A2588" w14:textId="58895A62"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w:t>
      </w:r>
      <w:ins w:id="3410" w:author="CHO" w:date="2020-01-23T08:37:00Z">
        <w:r w:rsidR="001E435C" w:rsidRPr="001E435C">
          <w:t xml:space="preserve"> </w:t>
        </w:r>
        <w:r w:rsidR="001E435C">
          <w:t>or of a CHO</w:t>
        </w:r>
      </w:ins>
      <w:ins w:id="3411" w:author="RAN2-109e-CPC" w:date="2020-03-05T11:02:00Z">
        <w:r w:rsidR="00E36F85">
          <w:t xml:space="preserve"> or </w:t>
        </w:r>
        <w:commentRangeStart w:id="3412"/>
        <w:r w:rsidR="00E36F85">
          <w:t>CPC</w:t>
        </w:r>
      </w:ins>
      <w:ins w:id="3413" w:author="CHO" w:date="2020-01-23T08:37:00Z">
        <w:r w:rsidR="001E435C">
          <w:t xml:space="preserve"> </w:t>
        </w:r>
      </w:ins>
      <w:commentRangeEnd w:id="3412"/>
      <w:r w:rsidR="00E36F85">
        <w:rPr>
          <w:rStyle w:val="CommentReference"/>
          <w:rFonts w:eastAsiaTheme="minorEastAsia"/>
          <w:lang w:eastAsia="en-US"/>
        </w:rPr>
        <w:commentReference w:id="3412"/>
      </w:r>
      <w:ins w:id="3414" w:author="CHO" w:date="2020-01-23T08:37:00Z">
        <w:r w:rsidR="001E435C">
          <w:t>event</w:t>
        </w:r>
      </w:ins>
      <w:r w:rsidRPr="00325D1F">
        <w:t>. Measurement reporting events</w:t>
      </w:r>
      <w:ins w:id="3415" w:author="CHO" w:date="2020-01-23T08:38:00Z">
        <w:r w:rsidR="001E435C">
          <w:t xml:space="preserve"> and CHO </w:t>
        </w:r>
      </w:ins>
      <w:ins w:id="3416" w:author="RAN2-109e-CPC" w:date="2020-03-05T11:02:00Z">
        <w:r w:rsidR="00E36F85">
          <w:t xml:space="preserve">or </w:t>
        </w:r>
        <w:proofErr w:type="spellStart"/>
        <w:r w:rsidR="00E36F85">
          <w:t>CPC</w:t>
        </w:r>
      </w:ins>
      <w:ins w:id="3417" w:author="CHO" w:date="2020-01-23T08:38:00Z">
        <w:r w:rsidR="001E435C">
          <w:t>events</w:t>
        </w:r>
      </w:ins>
      <w:proofErr w:type="spellEnd"/>
      <w:r w:rsidRPr="00325D1F">
        <w:t xml:space="preserve">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5B7E9FD7" w14:textId="77777777" w:rsidR="000C56BB" w:rsidRDefault="00A02E0D" w:rsidP="000C56BB">
      <w:pPr>
        <w:pStyle w:val="PL"/>
        <w:rPr>
          <w:ins w:id="3418" w:author="CHO" w:date="2020-01-23T08:38:00Z"/>
        </w:rPr>
      </w:pPr>
      <w:r w:rsidRPr="00325D1F">
        <w:t xml:space="preserve">        reportSFTD                                  ReportSFTD-NR</w:t>
      </w:r>
      <w:ins w:id="3419" w:author="CHO" w:date="2020-01-23T08:38:00Z">
        <w:r w:rsidR="000C56BB">
          <w:t>,</w:t>
        </w:r>
      </w:ins>
    </w:p>
    <w:p w14:paraId="73F5758B" w14:textId="41A49A8A" w:rsidR="00A02E0D" w:rsidRPr="00325D1F" w:rsidRDefault="000C56BB" w:rsidP="000C56BB">
      <w:pPr>
        <w:pStyle w:val="PL"/>
      </w:pPr>
      <w:ins w:id="3420" w:author="CHO" w:date="2020-01-23T08:38:00Z">
        <w:r>
          <w:t xml:space="preserve">        </w:t>
        </w:r>
        <w:del w:id="3421" w:author="RAN2-109e-CPC" w:date="2020-03-05T11:02:00Z">
          <w:r w:rsidDel="00E36F85">
            <w:delText>cho-</w:delText>
          </w:r>
        </w:del>
      </w:ins>
      <w:ins w:id="3422" w:author="RAN2-109e-CPC" w:date="2020-03-05T11:02:00Z">
        <w:r w:rsidR="00E36F85">
          <w:t>cond</w:t>
        </w:r>
      </w:ins>
      <w:ins w:id="3423" w:author="CHO" w:date="2020-01-23T08:38:00Z">
        <w:r>
          <w:t>TriggerConfig-r16                       C</w:t>
        </w:r>
      </w:ins>
      <w:ins w:id="3424" w:author="RAN2-109e-CPC" w:date="2020-03-05T11:02:00Z">
        <w:r w:rsidR="00E36F85">
          <w:t>ond</w:t>
        </w:r>
      </w:ins>
      <w:ins w:id="3425" w:author="CHO" w:date="2020-01-23T08:38:00Z">
        <w:del w:id="3426" w:author="RAN2-109e-CPC" w:date="2020-03-05T11:02:00Z">
          <w:r w:rsidDel="00E36F85">
            <w:delText>HO-</w:delText>
          </w:r>
        </w:del>
        <w:r>
          <w:t>TriggerConfig-r16</w:t>
        </w:r>
      </w:ins>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lastRenderedPageBreak/>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6B12669" w:rsidR="00A02E0D" w:rsidRDefault="00A02E0D" w:rsidP="0096519C">
      <w:pPr>
        <w:pStyle w:val="PL"/>
        <w:rPr>
          <w:ins w:id="3427" w:author="CHO" w:date="2020-01-23T08:39:00Z"/>
        </w:rPr>
      </w:pPr>
      <w:r w:rsidRPr="00325D1F">
        <w:t>}</w:t>
      </w:r>
    </w:p>
    <w:p w14:paraId="051B7FF0" w14:textId="77777777" w:rsidR="000C56BB" w:rsidRPr="00325D1F" w:rsidRDefault="000C56BB" w:rsidP="0096519C">
      <w:pPr>
        <w:pStyle w:val="PL"/>
      </w:pPr>
    </w:p>
    <w:p w14:paraId="2AF98118" w14:textId="0E80B8FA" w:rsidR="000C56BB" w:rsidRDefault="000C56BB" w:rsidP="000C56BB">
      <w:pPr>
        <w:pStyle w:val="PL"/>
        <w:rPr>
          <w:ins w:id="3428" w:author="CHO" w:date="2020-01-23T08:39:00Z"/>
        </w:rPr>
      </w:pPr>
      <w:ins w:id="3429" w:author="CHO" w:date="2020-01-23T08:39:00Z">
        <w:r>
          <w:t>C</w:t>
        </w:r>
      </w:ins>
      <w:ins w:id="3430" w:author="RAN2-109e-CPC" w:date="2020-03-05T11:02:00Z">
        <w:r w:rsidR="00E36F85">
          <w:t>ond</w:t>
        </w:r>
      </w:ins>
      <w:ins w:id="3431" w:author="CHO" w:date="2020-01-23T08:39:00Z">
        <w:del w:id="3432" w:author="RAN2-109e-CPC" w:date="2020-03-05T11:02:00Z">
          <w:r w:rsidDel="00E36F85">
            <w:delText>HO-</w:delText>
          </w:r>
        </w:del>
        <w:r>
          <w:t>TriggerConfig-r16 ::=                   SEQUENCE {</w:t>
        </w:r>
      </w:ins>
    </w:p>
    <w:p w14:paraId="40DA413F" w14:textId="2F39F694" w:rsidR="000C56BB" w:rsidRDefault="000C56BB" w:rsidP="000C56BB">
      <w:pPr>
        <w:pStyle w:val="PL"/>
        <w:rPr>
          <w:ins w:id="3433" w:author="CHO" w:date="2020-01-23T08:39:00Z"/>
        </w:rPr>
      </w:pPr>
      <w:ins w:id="3434" w:author="CHO" w:date="2020-01-23T08:39:00Z">
        <w:r>
          <w:t xml:space="preserve">    </w:t>
        </w:r>
        <w:del w:id="3435" w:author="RAN2-109e-CPC" w:date="2020-03-05T11:03:00Z">
          <w:r w:rsidDel="00E36F85">
            <w:delText>cho-</w:delText>
          </w:r>
        </w:del>
      </w:ins>
      <w:ins w:id="3436" w:author="RAN2-109e-CPC" w:date="2020-03-05T11:03:00Z">
        <w:r w:rsidR="00E36F85">
          <w:t>cond</w:t>
        </w:r>
      </w:ins>
      <w:ins w:id="3437" w:author="CHO" w:date="2020-01-23T08:39:00Z">
        <w:del w:id="3438" w:author="RAN2-109e-CPC" w:date="2020-03-05T11:03:00Z">
          <w:r w:rsidDel="00E36F85">
            <w:delText>e</w:delText>
          </w:r>
        </w:del>
      </w:ins>
      <w:ins w:id="3439" w:author="RAN2-109e-CPC" w:date="2020-03-05T11:03:00Z">
        <w:r w:rsidR="00E36F85">
          <w:t>E</w:t>
        </w:r>
      </w:ins>
      <w:ins w:id="3440" w:author="CHO" w:date="2020-01-23T08:39:00Z">
        <w:r>
          <w:t>ventId                                     CHOICE {</w:t>
        </w:r>
      </w:ins>
    </w:p>
    <w:p w14:paraId="1005EB53" w14:textId="74A8EED6" w:rsidR="000C56BB" w:rsidRDefault="000C56BB" w:rsidP="000C56BB">
      <w:pPr>
        <w:pStyle w:val="PL"/>
        <w:rPr>
          <w:ins w:id="3441" w:author="CHO" w:date="2020-01-23T08:39:00Z"/>
        </w:rPr>
      </w:pPr>
      <w:ins w:id="3442" w:author="CHO" w:date="2020-01-23T08:39:00Z">
        <w:r>
          <w:t xml:space="preserve">        </w:t>
        </w:r>
      </w:ins>
      <w:commentRangeStart w:id="3443"/>
      <w:ins w:id="3444" w:author="RAN2-109e-CPC" w:date="2020-03-05T11:03:00Z">
        <w:r w:rsidR="00E36F85">
          <w:t>cond</w:t>
        </w:r>
      </w:ins>
      <w:ins w:id="3445" w:author="CHO" w:date="2020-01-23T08:39:00Z">
        <w:del w:id="3446" w:author="RAN2-109e-CPC" w:date="2020-03-05T11:03:00Z">
          <w:r w:rsidDel="00E36F85">
            <w:delText>cho-</w:delText>
          </w:r>
        </w:del>
        <w:del w:id="3447" w:author="RAN2-109e-CPC" w:date="2020-03-05T11:04:00Z">
          <w:r w:rsidDel="00E36F85">
            <w:delText>e</w:delText>
          </w:r>
        </w:del>
      </w:ins>
      <w:ins w:id="3448" w:author="RAN2-109e-CPC" w:date="2020-03-05T11:04:00Z">
        <w:r w:rsidR="00E36F85">
          <w:t>E</w:t>
        </w:r>
      </w:ins>
      <w:ins w:id="3449" w:author="CHO" w:date="2020-01-23T08:39:00Z">
        <w:r>
          <w:t xml:space="preserve">ventA3                                     </w:t>
        </w:r>
      </w:ins>
      <w:commentRangeEnd w:id="3443"/>
      <w:r w:rsidR="00E36F85">
        <w:rPr>
          <w:rStyle w:val="CommentReference"/>
          <w:rFonts w:ascii="Times New Roman" w:eastAsiaTheme="minorEastAsia" w:hAnsi="Times New Roman"/>
          <w:noProof w:val="0"/>
          <w:lang w:eastAsia="en-US"/>
        </w:rPr>
        <w:commentReference w:id="3443"/>
      </w:r>
      <w:ins w:id="3450" w:author="CHO" w:date="2020-01-23T08:39:00Z">
        <w:r>
          <w:t>SEQUENCE {</w:t>
        </w:r>
      </w:ins>
    </w:p>
    <w:p w14:paraId="4E219609" w14:textId="77777777" w:rsidR="000C56BB" w:rsidRDefault="000C56BB" w:rsidP="000C56BB">
      <w:pPr>
        <w:pStyle w:val="PL"/>
        <w:rPr>
          <w:ins w:id="3451" w:author="CHO" w:date="2020-01-23T08:39:00Z"/>
        </w:rPr>
      </w:pPr>
      <w:ins w:id="3452" w:author="CHO" w:date="2020-01-23T08:39:00Z">
        <w:r>
          <w:t xml:space="preserve">            a3-Offset                                   MeasTriggerQuantityOffset,</w:t>
        </w:r>
      </w:ins>
    </w:p>
    <w:p w14:paraId="7985AAA9" w14:textId="77777777" w:rsidR="000C56BB" w:rsidRDefault="000C56BB" w:rsidP="000C56BB">
      <w:pPr>
        <w:pStyle w:val="PL"/>
        <w:rPr>
          <w:ins w:id="3453" w:author="CHO" w:date="2020-01-23T08:39:00Z"/>
        </w:rPr>
      </w:pPr>
      <w:ins w:id="3454" w:author="CHO" w:date="2020-01-23T08:39:00Z">
        <w:r>
          <w:t xml:space="preserve">            hysteresis                                  Hysteresis,</w:t>
        </w:r>
      </w:ins>
    </w:p>
    <w:p w14:paraId="17F11BF8" w14:textId="77777777" w:rsidR="000C56BB" w:rsidRDefault="000C56BB" w:rsidP="000C56BB">
      <w:pPr>
        <w:pStyle w:val="PL"/>
        <w:rPr>
          <w:ins w:id="3455" w:author="CHO" w:date="2020-01-23T08:39:00Z"/>
        </w:rPr>
      </w:pPr>
      <w:ins w:id="3456" w:author="CHO" w:date="2020-01-23T08:39:00Z">
        <w:r>
          <w:t xml:space="preserve">            timeToTrigger                               TimeToTrigger</w:t>
        </w:r>
      </w:ins>
    </w:p>
    <w:p w14:paraId="17CAB544" w14:textId="77777777" w:rsidR="000C56BB" w:rsidRDefault="000C56BB" w:rsidP="000C56BB">
      <w:pPr>
        <w:pStyle w:val="PL"/>
        <w:rPr>
          <w:ins w:id="3457" w:author="CHO" w:date="2020-01-23T08:39:00Z"/>
        </w:rPr>
      </w:pPr>
      <w:ins w:id="3458" w:author="CHO" w:date="2020-01-23T08:39:00Z">
        <w:r>
          <w:t xml:space="preserve">        },</w:t>
        </w:r>
      </w:ins>
    </w:p>
    <w:p w14:paraId="56989FB5" w14:textId="297DCC4D" w:rsidR="000C56BB" w:rsidRDefault="000C56BB" w:rsidP="000C56BB">
      <w:pPr>
        <w:pStyle w:val="PL"/>
        <w:rPr>
          <w:ins w:id="3459" w:author="CHO" w:date="2020-01-23T08:39:00Z"/>
        </w:rPr>
      </w:pPr>
      <w:ins w:id="3460" w:author="CHO" w:date="2020-01-23T08:39:00Z">
        <w:r>
          <w:t xml:space="preserve">        </w:t>
        </w:r>
        <w:del w:id="3461" w:author="RAN2-109e-CPC" w:date="2020-03-05T11:04:00Z">
          <w:r w:rsidDel="00E36F85">
            <w:delText>cho-</w:delText>
          </w:r>
        </w:del>
      </w:ins>
      <w:ins w:id="3462" w:author="RAN2-109e-CPC" w:date="2020-03-05T11:04:00Z">
        <w:r w:rsidR="00E36F85">
          <w:t>cond</w:t>
        </w:r>
      </w:ins>
      <w:ins w:id="3463" w:author="CHO" w:date="2020-01-23T08:39:00Z">
        <w:del w:id="3464" w:author="RAN2-109e-CPC" w:date="2020-03-05T11:04:00Z">
          <w:r w:rsidDel="00E36F85">
            <w:delText>e</w:delText>
          </w:r>
        </w:del>
      </w:ins>
      <w:ins w:id="3465" w:author="RAN2-109e-CPC" w:date="2020-03-05T11:04:00Z">
        <w:r w:rsidR="00E36F85">
          <w:t>E</w:t>
        </w:r>
      </w:ins>
      <w:ins w:id="3466" w:author="CHO" w:date="2020-01-23T08:39:00Z">
        <w:r>
          <w:t>ventA5                                     SEQUENCE {</w:t>
        </w:r>
      </w:ins>
    </w:p>
    <w:p w14:paraId="3833D0D3" w14:textId="77777777" w:rsidR="000C56BB" w:rsidRDefault="000C56BB" w:rsidP="000C56BB">
      <w:pPr>
        <w:pStyle w:val="PL"/>
        <w:rPr>
          <w:ins w:id="3467" w:author="CHO" w:date="2020-01-23T08:39:00Z"/>
        </w:rPr>
      </w:pPr>
      <w:ins w:id="3468" w:author="CHO" w:date="2020-01-23T08:39:00Z">
        <w:r>
          <w:t xml:space="preserve">            a5-Threshold1                               MeasTriggerQuantity,</w:t>
        </w:r>
      </w:ins>
    </w:p>
    <w:p w14:paraId="36DF01F9" w14:textId="77777777" w:rsidR="000C56BB" w:rsidRDefault="000C56BB" w:rsidP="000C56BB">
      <w:pPr>
        <w:pStyle w:val="PL"/>
        <w:rPr>
          <w:ins w:id="3469" w:author="CHO" w:date="2020-01-23T08:39:00Z"/>
        </w:rPr>
      </w:pPr>
      <w:ins w:id="3470" w:author="CHO" w:date="2020-01-23T08:39:00Z">
        <w:r>
          <w:t xml:space="preserve">            a5-Threshold2                               MeasTriggerQuantity,</w:t>
        </w:r>
      </w:ins>
    </w:p>
    <w:p w14:paraId="245B86B3" w14:textId="77777777" w:rsidR="000C56BB" w:rsidRDefault="000C56BB" w:rsidP="000C56BB">
      <w:pPr>
        <w:pStyle w:val="PL"/>
        <w:rPr>
          <w:ins w:id="3471" w:author="CHO" w:date="2020-01-23T08:39:00Z"/>
        </w:rPr>
      </w:pPr>
      <w:ins w:id="3472" w:author="CHO" w:date="2020-01-23T08:39:00Z">
        <w:r>
          <w:t xml:space="preserve">            hysteresis                                  Hysteresis,</w:t>
        </w:r>
      </w:ins>
    </w:p>
    <w:p w14:paraId="664B4150" w14:textId="77777777" w:rsidR="000C56BB" w:rsidRDefault="000C56BB" w:rsidP="000C56BB">
      <w:pPr>
        <w:pStyle w:val="PL"/>
        <w:rPr>
          <w:ins w:id="3473" w:author="CHO" w:date="2020-01-23T08:39:00Z"/>
        </w:rPr>
      </w:pPr>
      <w:ins w:id="3474" w:author="CHO" w:date="2020-01-23T08:39:00Z">
        <w:r>
          <w:t xml:space="preserve">            timeToTrigger                               TimeToTrigger</w:t>
        </w:r>
      </w:ins>
    </w:p>
    <w:p w14:paraId="7015946B" w14:textId="77777777" w:rsidR="000C56BB" w:rsidRDefault="000C56BB" w:rsidP="000C56BB">
      <w:pPr>
        <w:pStyle w:val="PL"/>
        <w:rPr>
          <w:ins w:id="3475" w:author="CHO" w:date="2020-01-23T08:39:00Z"/>
        </w:rPr>
      </w:pPr>
      <w:ins w:id="3476" w:author="CHO" w:date="2020-01-23T08:39:00Z">
        <w:r>
          <w:t xml:space="preserve">        },</w:t>
        </w:r>
      </w:ins>
    </w:p>
    <w:p w14:paraId="06EBBE77" w14:textId="77777777" w:rsidR="000C56BB" w:rsidRDefault="000C56BB" w:rsidP="000C56BB">
      <w:pPr>
        <w:pStyle w:val="PL"/>
        <w:rPr>
          <w:ins w:id="3477" w:author="CHO" w:date="2020-01-23T08:39:00Z"/>
        </w:rPr>
      </w:pPr>
      <w:ins w:id="3478" w:author="CHO" w:date="2020-01-23T08:39:00Z">
        <w:r>
          <w:t xml:space="preserve">        ...</w:t>
        </w:r>
      </w:ins>
    </w:p>
    <w:p w14:paraId="1CF69CCC" w14:textId="77777777" w:rsidR="000C56BB" w:rsidRDefault="000C56BB" w:rsidP="000C56BB">
      <w:pPr>
        <w:pStyle w:val="PL"/>
        <w:rPr>
          <w:ins w:id="3479" w:author="CHO" w:date="2020-01-23T08:39:00Z"/>
        </w:rPr>
      </w:pPr>
      <w:ins w:id="3480" w:author="CHO" w:date="2020-01-23T08:39:00Z">
        <w:r>
          <w:t xml:space="preserve">    },</w:t>
        </w:r>
      </w:ins>
    </w:p>
    <w:p w14:paraId="3BE9EF1D" w14:textId="77777777" w:rsidR="000C56BB" w:rsidRDefault="000C56BB" w:rsidP="000C56BB">
      <w:pPr>
        <w:pStyle w:val="PL"/>
        <w:rPr>
          <w:ins w:id="3481" w:author="CHO" w:date="2020-01-23T08:39:00Z"/>
        </w:rPr>
      </w:pPr>
      <w:ins w:id="3482" w:author="CHO" w:date="2020-01-23T08:39:00Z">
        <w:r>
          <w:t xml:space="preserve">    rsType-r16                                      NR-RS-Type,</w:t>
        </w:r>
      </w:ins>
    </w:p>
    <w:p w14:paraId="1886FD6F" w14:textId="77777777" w:rsidR="000C56BB" w:rsidRDefault="000C56BB" w:rsidP="000C56BB">
      <w:pPr>
        <w:pStyle w:val="PL"/>
        <w:rPr>
          <w:ins w:id="3483" w:author="CHO" w:date="2020-01-23T08:39:00Z"/>
        </w:rPr>
      </w:pPr>
      <w:ins w:id="3484" w:author="CHO" w:date="2020-01-23T08:39:00Z">
        <w:r>
          <w:t xml:space="preserve">    ...</w:t>
        </w:r>
      </w:ins>
    </w:p>
    <w:p w14:paraId="13B9F4DD" w14:textId="0DB55342" w:rsidR="002C5D28" w:rsidRDefault="000C56BB" w:rsidP="000C56BB">
      <w:pPr>
        <w:pStyle w:val="PL"/>
        <w:rPr>
          <w:ins w:id="3485" w:author="CHO" w:date="2020-01-23T08:39:00Z"/>
        </w:rPr>
      </w:pPr>
      <w:ins w:id="3486" w:author="CHO" w:date="2020-01-23T08:39:00Z">
        <w:r>
          <w:t>}</w:t>
        </w:r>
      </w:ins>
    </w:p>
    <w:p w14:paraId="0254A9BE" w14:textId="77777777" w:rsidR="000C56BB" w:rsidRPr="00325D1F" w:rsidRDefault="000C56BB"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lastRenderedPageBreak/>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3233E45A" w14:textId="1CF956D4" w:rsidR="00C54B18" w:rsidRDefault="002C5D28" w:rsidP="00C54B18">
      <w:pPr>
        <w:pStyle w:val="PL"/>
        <w:rPr>
          <w:ins w:id="3487" w:author="T312" w:date="2020-01-23T09:22:00Z"/>
        </w:rPr>
      </w:pPr>
      <w:r w:rsidRPr="00325D1F">
        <w:t xml:space="preserve">    ...</w:t>
      </w:r>
      <w:ins w:id="3488" w:author="T312" w:date="2020-01-23T09:22:00Z">
        <w:r w:rsidR="00C54B18">
          <w:t>,</w:t>
        </w:r>
      </w:ins>
    </w:p>
    <w:p w14:paraId="0BCC218C" w14:textId="0ADB57B7" w:rsidR="00C54B18" w:rsidRDefault="00C54B18" w:rsidP="00C54B18">
      <w:pPr>
        <w:pStyle w:val="PL"/>
        <w:rPr>
          <w:ins w:id="3489" w:author="T312" w:date="2020-01-23T09:22:00Z"/>
        </w:rPr>
      </w:pPr>
      <w:ins w:id="3490" w:author="T312" w:date="2020-01-23T09:22:00Z">
        <w:r>
          <w:t xml:space="preserve">    [[</w:t>
        </w:r>
      </w:ins>
    </w:p>
    <w:p w14:paraId="312FAAF6" w14:textId="1D8CD03A" w:rsidR="00C54B18" w:rsidRDefault="00C54B18" w:rsidP="00C54B18">
      <w:pPr>
        <w:pStyle w:val="PL"/>
        <w:rPr>
          <w:ins w:id="3491" w:author="T312" w:date="2020-01-23T09:22:00Z"/>
        </w:rPr>
      </w:pPr>
      <w:ins w:id="3492" w:author="T312" w:date="2020-01-23T09:22:00Z">
        <w:r>
          <w:t xml:space="preserve">      </w:t>
        </w:r>
      </w:ins>
      <w:ins w:id="3493" w:author="T312" w:date="2020-01-23T09:23:00Z">
        <w:r>
          <w:t xml:space="preserve"> </w:t>
        </w:r>
      </w:ins>
      <w:ins w:id="3494" w:author="T312" w:date="2020-01-23T09:22:00Z">
        <w:r>
          <w:t>useT312-r16</w:t>
        </w:r>
      </w:ins>
      <w:ins w:id="3495" w:author="T312" w:date="2020-01-23T09:23:00Z">
        <w:r>
          <w:t xml:space="preserve">                              </w:t>
        </w:r>
      </w:ins>
      <w:ins w:id="3496" w:author="T312" w:date="2020-01-23T09:22:00Z">
        <w:r>
          <w:t>BOOLEAN</w:t>
        </w:r>
      </w:ins>
      <w:ins w:id="3497" w:author="T312" w:date="2020-01-23T09:23:00Z">
        <w:r>
          <w:t xml:space="preserve">                                                        </w:t>
        </w:r>
      </w:ins>
      <w:ins w:id="3498" w:author="T312" w:date="2020-01-23T09:22:00Z">
        <w:r>
          <w:t>OPTIONAL</w:t>
        </w:r>
      </w:ins>
      <w:ins w:id="3499" w:author="T312" w:date="2020-01-23T09:23:00Z">
        <w:r>
          <w:t xml:space="preserve">    </w:t>
        </w:r>
      </w:ins>
      <w:ins w:id="3500" w:author="T312" w:date="2020-01-23T09:22:00Z">
        <w:r>
          <w:t>-- Need M</w:t>
        </w:r>
      </w:ins>
    </w:p>
    <w:p w14:paraId="666ACDDD" w14:textId="411E8A1E" w:rsidR="002C5D28" w:rsidRPr="00325D1F" w:rsidRDefault="00C54B18" w:rsidP="00C54B18">
      <w:pPr>
        <w:pStyle w:val="PL"/>
      </w:pPr>
      <w:ins w:id="3501" w:author="T312" w:date="2020-01-23T09:23:00Z">
        <w:r>
          <w:t xml:space="preserve">    </w:t>
        </w:r>
      </w:ins>
      <w:ins w:id="3502" w:author="T312" w:date="2020-01-23T09:22:00Z">
        <w:r>
          <w:t>]]</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lastRenderedPageBreak/>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4907DE92" w:rsidR="009C2FE8" w:rsidRDefault="009C2FE8" w:rsidP="009C2FE8">
      <w:pPr>
        <w:rPr>
          <w:ins w:id="3503" w:author="RAN2-109e-CPC" w:date="2020-03-05T11:05:00Z"/>
        </w:rPr>
      </w:pPr>
    </w:p>
    <w:p w14:paraId="675B9F52" w14:textId="2901B629" w:rsidR="00E36F85" w:rsidRPr="00545A3A" w:rsidDel="00690F8C" w:rsidRDefault="00E36F85" w:rsidP="00E36F85">
      <w:pPr>
        <w:keepLines/>
        <w:ind w:left="1135" w:hanging="851"/>
        <w:rPr>
          <w:ins w:id="3504" w:author="RAN2-109e-CPC" w:date="2020-03-05T11:05:00Z"/>
          <w:del w:id="3505" w:author="RAN2-109e-CPC-01" w:date="2020-03-06T18:30:00Z"/>
          <w:color w:val="FF0000"/>
          <w:lang w:eastAsia="zh-CN"/>
        </w:rPr>
      </w:pPr>
      <w:commentRangeStart w:id="3506"/>
      <w:ins w:id="3507" w:author="RAN2-109e-CPC" w:date="2020-03-05T11:05:00Z">
        <w:del w:id="3508" w:author="RAN2-109e-CPC-01" w:date="2020-03-06T18:30:00Z">
          <w:r w:rsidDel="00690F8C">
            <w:rPr>
              <w:rFonts w:hint="eastAsia"/>
              <w:color w:val="FF0000"/>
              <w:lang w:eastAsia="zh-CN"/>
            </w:rPr>
            <w:delText>Editor</w:delText>
          </w:r>
          <w:r w:rsidDel="00690F8C">
            <w:rPr>
              <w:color w:val="FF0000"/>
              <w:lang w:eastAsia="zh-CN"/>
            </w:rPr>
            <w:delText>’</w:delText>
          </w:r>
          <w:r w:rsidDel="00690F8C">
            <w:rPr>
              <w:rFonts w:hint="eastAsia"/>
              <w:color w:val="FF0000"/>
              <w:lang w:eastAsia="zh-CN"/>
            </w:rPr>
            <w:delText>s Note: TBC to define one condTriggerConfig or define cho-TriggerConfig and cpc-TriggerConfig separately?</w:delText>
          </w:r>
        </w:del>
      </w:ins>
      <w:commentRangeEnd w:id="3506"/>
      <w:r w:rsidR="00690F8C">
        <w:rPr>
          <w:rStyle w:val="CommentReference"/>
          <w:rFonts w:eastAsiaTheme="minorEastAsia"/>
          <w:lang w:eastAsia="en-US"/>
        </w:rPr>
        <w:commentReference w:id="3506"/>
      </w:r>
    </w:p>
    <w:p w14:paraId="4DF266B9" w14:textId="77777777" w:rsidR="00E36F85" w:rsidRDefault="00E36F85" w:rsidP="009C2FE8">
      <w:pPr>
        <w:rPr>
          <w:ins w:id="3509" w:author="CHO" w:date="2020-01-23T08: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2617" w:rsidRPr="0096519C" w14:paraId="05052C97" w14:textId="77777777" w:rsidTr="007620F8">
        <w:trPr>
          <w:ins w:id="3510"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A2D4037" w14:textId="12BE61B2" w:rsidR="00412617" w:rsidRPr="0096519C" w:rsidRDefault="00412617" w:rsidP="007620F8">
            <w:pPr>
              <w:pStyle w:val="TAH"/>
              <w:rPr>
                <w:ins w:id="3511" w:author="CHO" w:date="2020-01-23T08:41:00Z"/>
                <w:szCs w:val="22"/>
                <w:lang w:eastAsia="ja-JP"/>
              </w:rPr>
            </w:pPr>
            <w:ins w:id="3512" w:author="CHO" w:date="2020-01-23T08:41:00Z">
              <w:r w:rsidRPr="00623ADB">
                <w:rPr>
                  <w:i/>
                  <w:szCs w:val="22"/>
                  <w:lang w:eastAsia="ja-JP"/>
                </w:rPr>
                <w:t>C</w:t>
              </w:r>
            </w:ins>
            <w:ins w:id="3513" w:author="RAN2-109e-CPC" w:date="2020-03-05T11:04:00Z">
              <w:r w:rsidR="00E36F85">
                <w:rPr>
                  <w:i/>
                  <w:szCs w:val="22"/>
                  <w:lang w:val="en-US" w:eastAsia="ja-JP"/>
                </w:rPr>
                <w:t>ond</w:t>
              </w:r>
            </w:ins>
            <w:ins w:id="3514" w:author="CHO" w:date="2020-01-23T08:41:00Z">
              <w:del w:id="3515" w:author="RAN2-109e-CPC" w:date="2020-03-05T11:04:00Z">
                <w:r w:rsidRPr="00623ADB" w:rsidDel="00E36F85">
                  <w:rPr>
                    <w:i/>
                    <w:szCs w:val="22"/>
                    <w:lang w:eastAsia="ja-JP"/>
                  </w:rPr>
                  <w:delText>HO-</w:delText>
                </w:r>
              </w:del>
              <w:proofErr w:type="spellStart"/>
              <w:r w:rsidRPr="00623ADB">
                <w:rPr>
                  <w:i/>
                  <w:szCs w:val="22"/>
                  <w:lang w:eastAsia="ja-JP"/>
                </w:rPr>
                <w:t>TriggerConfig</w:t>
              </w:r>
              <w:proofErr w:type="spellEnd"/>
              <w:r w:rsidRPr="00623ADB">
                <w:rPr>
                  <w:i/>
                  <w:szCs w:val="22"/>
                  <w:lang w:eastAsia="ja-JP"/>
                </w:rPr>
                <w:t xml:space="preserve"> </w:t>
              </w:r>
              <w:r w:rsidRPr="0096519C">
                <w:rPr>
                  <w:szCs w:val="22"/>
                  <w:lang w:eastAsia="ja-JP"/>
                </w:rPr>
                <w:t>field descriptions</w:t>
              </w:r>
            </w:ins>
          </w:p>
        </w:tc>
      </w:tr>
      <w:tr w:rsidR="00412617" w:rsidRPr="0096519C" w14:paraId="66F93DB4" w14:textId="77777777" w:rsidTr="007620F8">
        <w:trPr>
          <w:ins w:id="3516"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328C4F95" w14:textId="77777777" w:rsidR="00412617" w:rsidRPr="0096519C" w:rsidRDefault="00412617" w:rsidP="007620F8">
            <w:pPr>
              <w:pStyle w:val="TAL"/>
              <w:rPr>
                <w:ins w:id="3517" w:author="CHO" w:date="2020-01-23T08:41:00Z"/>
                <w:b/>
                <w:i/>
                <w:szCs w:val="22"/>
                <w:lang w:eastAsia="en-GB"/>
              </w:rPr>
            </w:pPr>
            <w:ins w:id="3518" w:author="CHO" w:date="2020-01-23T08:41:00Z">
              <w:r w:rsidRPr="0096519C">
                <w:rPr>
                  <w:b/>
                  <w:i/>
                  <w:szCs w:val="22"/>
                  <w:lang w:eastAsia="en-GB"/>
                </w:rPr>
                <w:t>a3-Offset</w:t>
              </w:r>
            </w:ins>
          </w:p>
          <w:p w14:paraId="4BD5DFD8" w14:textId="64D7DC2A" w:rsidR="00412617" w:rsidRPr="0096519C" w:rsidRDefault="00412617" w:rsidP="007620F8">
            <w:pPr>
              <w:pStyle w:val="TAL"/>
              <w:rPr>
                <w:ins w:id="3519" w:author="CHO" w:date="2020-01-23T08:41:00Z"/>
                <w:b/>
                <w:i/>
                <w:szCs w:val="22"/>
                <w:lang w:eastAsia="ko-KR"/>
              </w:rPr>
            </w:pPr>
            <w:ins w:id="3520" w:author="CHO" w:date="2020-01-23T08:41:00Z">
              <w:r w:rsidRPr="0096519C">
                <w:rPr>
                  <w:szCs w:val="22"/>
                  <w:lang w:eastAsia="ko-KR"/>
                </w:rPr>
                <w:t xml:space="preserve">Offset value(s) to be used in NR </w:t>
              </w:r>
              <w:del w:id="3521" w:author="RAN2-109e-CPC" w:date="2020-03-05T11:05:00Z">
                <w:r w:rsidDel="00E36F85">
                  <w:rPr>
                    <w:szCs w:val="22"/>
                    <w:lang w:eastAsia="ko-KR"/>
                  </w:rPr>
                  <w:delText>CHO</w:delText>
                </w:r>
              </w:del>
            </w:ins>
            <w:ins w:id="3522" w:author="RAN2-109e-CPC" w:date="2020-03-05T11:05:00Z">
              <w:r w:rsidR="00E36F85">
                <w:rPr>
                  <w:szCs w:val="22"/>
                  <w:lang w:val="en-US" w:eastAsia="ko-KR"/>
                </w:rPr>
                <w:t>conditional configuration</w:t>
              </w:r>
            </w:ins>
            <w:ins w:id="3523" w:author="CHO" w:date="2020-01-23T08:41:00Z">
              <w:r w:rsidRPr="0096519C">
                <w:rPr>
                  <w:szCs w:val="22"/>
                  <w:lang w:eastAsia="ko-KR"/>
                </w:rPr>
                <w:t xml:space="preserve"> triggering condition for </w:t>
              </w:r>
              <w:del w:id="3524" w:author="RAN2-109e-CPC" w:date="2020-03-05T11:05:00Z">
                <w:r w:rsidDel="00641B5B">
                  <w:rPr>
                    <w:szCs w:val="22"/>
                    <w:lang w:eastAsia="ko-KR"/>
                  </w:rPr>
                  <w:delText>cho</w:delText>
                </w:r>
              </w:del>
            </w:ins>
            <w:proofErr w:type="spellStart"/>
            <w:ins w:id="3525" w:author="RAN2-109e-CPC" w:date="2020-03-05T11:05:00Z">
              <w:r w:rsidR="00641B5B">
                <w:rPr>
                  <w:szCs w:val="22"/>
                  <w:lang w:val="en-US" w:eastAsia="ko-KR"/>
                </w:rPr>
                <w:t>cond</w:t>
              </w:r>
            </w:ins>
            <w:proofErr w:type="spellEnd"/>
            <w:ins w:id="3526" w:author="CHO" w:date="2020-01-23T08:41:00Z">
              <w:r>
                <w:rPr>
                  <w:szCs w:val="22"/>
                  <w:lang w:eastAsia="ko-KR"/>
                </w:rPr>
                <w:t xml:space="preserve"> </w:t>
              </w:r>
              <w:r w:rsidRPr="0096519C">
                <w:rPr>
                  <w:szCs w:val="22"/>
                  <w:lang w:eastAsia="ko-KR"/>
                </w:rPr>
                <w:t>event a3.</w:t>
              </w:r>
              <w:r w:rsidRPr="0096519C">
                <w:rPr>
                  <w:rFonts w:cs="Arial"/>
                  <w:szCs w:val="22"/>
                  <w:lang w:eastAsia="ko-KR"/>
                </w:rPr>
                <w:t xml:space="preserve"> The actual value is field value * 0.5 dB.</w:t>
              </w:r>
            </w:ins>
          </w:p>
        </w:tc>
      </w:tr>
      <w:tr w:rsidR="00412617" w:rsidRPr="0096519C" w14:paraId="0F0822A3" w14:textId="77777777" w:rsidTr="007620F8">
        <w:trPr>
          <w:ins w:id="3527"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2C1133D" w14:textId="77777777" w:rsidR="00412617" w:rsidRPr="0096519C" w:rsidRDefault="00412617" w:rsidP="007620F8">
            <w:pPr>
              <w:pStyle w:val="TAL"/>
              <w:rPr>
                <w:ins w:id="3528" w:author="CHO" w:date="2020-01-23T08:41:00Z"/>
                <w:b/>
                <w:i/>
                <w:szCs w:val="22"/>
                <w:lang w:eastAsia="ko-KR"/>
              </w:rPr>
            </w:pPr>
            <w:ins w:id="3529" w:author="CHO" w:date="2020-01-23T08:41:00Z">
              <w:r w:rsidRPr="0096519C">
                <w:rPr>
                  <w:b/>
                  <w:i/>
                  <w:szCs w:val="22"/>
                  <w:lang w:eastAsia="ko-KR"/>
                </w:rPr>
                <w:t>a</w:t>
              </w:r>
              <w:r>
                <w:rPr>
                  <w:b/>
                  <w:i/>
                  <w:szCs w:val="22"/>
                  <w:lang w:eastAsia="ko-KR"/>
                </w:rPr>
                <w:t>5</w:t>
              </w:r>
              <w:r w:rsidRPr="0096519C">
                <w:rPr>
                  <w:b/>
                  <w:i/>
                  <w:szCs w:val="22"/>
                  <w:lang w:eastAsia="ko-KR"/>
                </w:rPr>
                <w:t>-Threshold</w:t>
              </w:r>
              <w:r>
                <w:rPr>
                  <w:b/>
                  <w:i/>
                  <w:szCs w:val="22"/>
                  <w:lang w:eastAsia="ko-KR"/>
                </w:rPr>
                <w:t>1/</w:t>
              </w:r>
              <w:r w:rsidRPr="0096519C">
                <w:rPr>
                  <w:b/>
                  <w:i/>
                  <w:szCs w:val="22"/>
                  <w:lang w:eastAsia="ko-KR"/>
                </w:rPr>
                <w:t xml:space="preserve"> a</w:t>
              </w:r>
              <w:r>
                <w:rPr>
                  <w:b/>
                  <w:i/>
                  <w:szCs w:val="22"/>
                  <w:lang w:eastAsia="ko-KR"/>
                </w:rPr>
                <w:t>5</w:t>
              </w:r>
              <w:r w:rsidRPr="0096519C">
                <w:rPr>
                  <w:b/>
                  <w:i/>
                  <w:szCs w:val="22"/>
                  <w:lang w:eastAsia="ko-KR"/>
                </w:rPr>
                <w:t>-Threshold</w:t>
              </w:r>
              <w:r>
                <w:rPr>
                  <w:b/>
                  <w:i/>
                  <w:szCs w:val="22"/>
                  <w:lang w:eastAsia="ko-KR"/>
                </w:rPr>
                <w:t>2</w:t>
              </w:r>
            </w:ins>
          </w:p>
          <w:p w14:paraId="440BAD67" w14:textId="37B23576" w:rsidR="00412617" w:rsidRPr="0096519C" w:rsidRDefault="00412617" w:rsidP="007620F8">
            <w:pPr>
              <w:pStyle w:val="TAL"/>
              <w:rPr>
                <w:ins w:id="3530" w:author="CHO" w:date="2020-01-23T08:41:00Z"/>
                <w:b/>
                <w:i/>
                <w:szCs w:val="22"/>
                <w:lang w:eastAsia="en-GB"/>
              </w:rPr>
            </w:pPr>
            <w:ins w:id="3531" w:author="CHO" w:date="2020-01-23T08:41:00Z">
              <w:r w:rsidRPr="0096519C">
                <w:rPr>
                  <w:szCs w:val="22"/>
                  <w:lang w:eastAsia="ko-KR"/>
                </w:rPr>
                <w:t xml:space="preserve">Threshold value associated to the selected trigger quantity (e.g. RSRP, RSRQ, SINR) per RS Type (e.g. SS/PBCH block, CSI-RS) to be used in NR </w:t>
              </w:r>
              <w:del w:id="3532" w:author="RAN2-109e-CPC" w:date="2020-03-05T11:06:00Z">
                <w:r w:rsidDel="00641B5B">
                  <w:rPr>
                    <w:szCs w:val="22"/>
                    <w:lang w:eastAsia="ko-KR"/>
                  </w:rPr>
                  <w:delText>CHO</w:delText>
                </w:r>
              </w:del>
            </w:ins>
            <w:ins w:id="3533" w:author="RAN2-109e-CPC" w:date="2020-03-05T11:06:00Z">
              <w:r w:rsidR="00641B5B">
                <w:rPr>
                  <w:szCs w:val="22"/>
                  <w:lang w:val="en-US" w:eastAsia="ko-KR"/>
                </w:rPr>
                <w:t>conditional configuration</w:t>
              </w:r>
            </w:ins>
            <w:ins w:id="3534" w:author="CHO" w:date="2020-01-23T08:41:00Z">
              <w:r w:rsidRPr="0096519C">
                <w:rPr>
                  <w:szCs w:val="22"/>
                  <w:lang w:eastAsia="ko-KR"/>
                </w:rPr>
                <w:t xml:space="preserve"> triggering condition for event number a</w:t>
              </w:r>
              <w:r>
                <w:rPr>
                  <w:szCs w:val="22"/>
                  <w:lang w:eastAsia="ko-KR"/>
                </w:rPr>
                <w:t>5.</w:t>
              </w:r>
              <w:r w:rsidRPr="0096519C">
                <w:rPr>
                  <w:szCs w:val="22"/>
                  <w:lang w:eastAsia="ja-JP"/>
                </w:rPr>
                <w:t xml:space="preserve"> In the same </w:t>
              </w:r>
              <w:r w:rsidRPr="0096519C">
                <w:rPr>
                  <w:i/>
                  <w:szCs w:val="22"/>
                  <w:lang w:eastAsia="ja-JP"/>
                </w:rPr>
                <w:t>eventA5</w:t>
              </w:r>
              <w:r w:rsidRPr="0096519C">
                <w:rPr>
                  <w:szCs w:val="22"/>
                  <w:lang w:eastAsia="ja-JP"/>
                </w:rPr>
                <w:t xml:space="preserve">, the network configures the same quantity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1</w:t>
              </w:r>
              <w:r w:rsidRPr="0096519C">
                <w:rPr>
                  <w:szCs w:val="22"/>
                  <w:lang w:eastAsia="ja-JP"/>
                </w:rPr>
                <w:t xml:space="preserve"> and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2</w:t>
              </w:r>
              <w:r w:rsidRPr="0096519C">
                <w:rPr>
                  <w:szCs w:val="22"/>
                  <w:lang w:eastAsia="ja-JP"/>
                </w:rPr>
                <w:t>.</w:t>
              </w:r>
            </w:ins>
          </w:p>
        </w:tc>
      </w:tr>
      <w:tr w:rsidR="00412617" w:rsidRPr="0096519C" w14:paraId="1F6E0457" w14:textId="77777777" w:rsidTr="007620F8">
        <w:trPr>
          <w:ins w:id="3535"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46258601" w14:textId="48C08654" w:rsidR="00412617" w:rsidRPr="0096519C" w:rsidRDefault="00412617" w:rsidP="007620F8">
            <w:pPr>
              <w:pStyle w:val="TAL"/>
              <w:rPr>
                <w:ins w:id="3536" w:author="CHO" w:date="2020-01-23T08:41:00Z"/>
                <w:b/>
                <w:i/>
                <w:szCs w:val="22"/>
                <w:lang w:eastAsia="en-GB"/>
              </w:rPr>
            </w:pPr>
            <w:ins w:id="3537" w:author="CHO" w:date="2020-01-23T08:41:00Z">
              <w:del w:id="3538" w:author="RAN2-109e-CPC" w:date="2020-03-05T11:06:00Z">
                <w:r w:rsidDel="00641B5B">
                  <w:rPr>
                    <w:b/>
                    <w:i/>
                    <w:szCs w:val="22"/>
                    <w:lang w:eastAsia="en-GB"/>
                  </w:rPr>
                  <w:delText>cho-</w:delText>
                </w:r>
              </w:del>
            </w:ins>
            <w:proofErr w:type="spellStart"/>
            <w:ins w:id="3539" w:author="RAN2-109e-CPC" w:date="2020-03-05T11:06:00Z">
              <w:r w:rsidR="00641B5B">
                <w:rPr>
                  <w:b/>
                  <w:i/>
                  <w:szCs w:val="22"/>
                  <w:lang w:val="en-US" w:eastAsia="en-GB"/>
                </w:rPr>
                <w:t>cond</w:t>
              </w:r>
            </w:ins>
            <w:ins w:id="3540" w:author="CHO" w:date="2020-01-23T08:41:00Z">
              <w:r>
                <w:rPr>
                  <w:b/>
                  <w:i/>
                  <w:szCs w:val="22"/>
                  <w:lang w:eastAsia="en-GB"/>
                </w:rPr>
                <w:t>E</w:t>
              </w:r>
              <w:r w:rsidRPr="0096519C">
                <w:rPr>
                  <w:b/>
                  <w:i/>
                  <w:szCs w:val="22"/>
                  <w:lang w:eastAsia="en-GB"/>
                </w:rPr>
                <w:t>ventId</w:t>
              </w:r>
              <w:proofErr w:type="spellEnd"/>
            </w:ins>
          </w:p>
          <w:p w14:paraId="2892B672" w14:textId="5013A82A" w:rsidR="00412617" w:rsidRPr="0096519C" w:rsidRDefault="00412617" w:rsidP="007620F8">
            <w:pPr>
              <w:pStyle w:val="TAL"/>
              <w:rPr>
                <w:ins w:id="3541" w:author="CHO" w:date="2020-01-23T08:41:00Z"/>
                <w:szCs w:val="22"/>
                <w:lang w:eastAsia="ja-JP"/>
              </w:rPr>
            </w:pPr>
            <w:ins w:id="3542" w:author="CHO" w:date="2020-01-23T08:41:00Z">
              <w:r w:rsidRPr="0096519C">
                <w:rPr>
                  <w:szCs w:val="22"/>
                  <w:lang w:eastAsia="en-GB"/>
                </w:rPr>
                <w:t xml:space="preserve">Choice of NR </w:t>
              </w:r>
              <w:del w:id="3543" w:author="RAN2-109e-CPC" w:date="2020-03-05T11:06:00Z">
                <w:r w:rsidDel="00641B5B">
                  <w:rPr>
                    <w:szCs w:val="22"/>
                    <w:lang w:eastAsia="en-GB"/>
                  </w:rPr>
                  <w:delText>cho</w:delText>
                </w:r>
              </w:del>
            </w:ins>
            <w:ins w:id="3544" w:author="RAN2-109e-CPC" w:date="2020-03-05T11:06:00Z">
              <w:r w:rsidR="00641B5B">
                <w:rPr>
                  <w:szCs w:val="22"/>
                  <w:lang w:val="en-US" w:eastAsia="en-GB"/>
                </w:rPr>
                <w:t>conditional reconfiguration</w:t>
              </w:r>
            </w:ins>
            <w:ins w:id="3545" w:author="CHO" w:date="2020-01-23T08:41:00Z">
              <w:r>
                <w:rPr>
                  <w:szCs w:val="22"/>
                  <w:lang w:eastAsia="en-GB"/>
                </w:rPr>
                <w:t xml:space="preserve"> </w:t>
              </w:r>
              <w:r w:rsidRPr="0096519C">
                <w:rPr>
                  <w:szCs w:val="22"/>
                  <w:lang w:eastAsia="en-GB"/>
                </w:rPr>
                <w:t>event triggered criteria.</w:t>
              </w:r>
            </w:ins>
          </w:p>
        </w:tc>
      </w:tr>
      <w:tr w:rsidR="00412617" w:rsidRPr="0096519C" w14:paraId="5DC7FDBD" w14:textId="77777777" w:rsidTr="007620F8">
        <w:trPr>
          <w:ins w:id="3546"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5AA937AC" w14:textId="77777777" w:rsidR="00412617" w:rsidRPr="0096519C" w:rsidRDefault="00412617" w:rsidP="007620F8">
            <w:pPr>
              <w:pStyle w:val="TAL"/>
              <w:rPr>
                <w:ins w:id="3547" w:author="CHO" w:date="2020-01-23T08:41:00Z"/>
                <w:b/>
                <w:i/>
                <w:szCs w:val="22"/>
                <w:lang w:eastAsia="en-GB"/>
              </w:rPr>
            </w:pPr>
            <w:ins w:id="3548" w:author="CHO" w:date="2020-01-23T08:41:00Z">
              <w:r w:rsidRPr="0096519C">
                <w:rPr>
                  <w:b/>
                  <w:i/>
                  <w:szCs w:val="22"/>
                  <w:lang w:eastAsia="en-GB"/>
                </w:rPr>
                <w:t>timeToTrigger</w:t>
              </w:r>
            </w:ins>
          </w:p>
          <w:p w14:paraId="28C9B8EC" w14:textId="2E02AEA6" w:rsidR="00412617" w:rsidRPr="0096519C" w:rsidRDefault="00412617" w:rsidP="007620F8">
            <w:pPr>
              <w:pStyle w:val="TAL"/>
              <w:rPr>
                <w:ins w:id="3549" w:author="CHO" w:date="2020-01-23T08:41:00Z"/>
                <w:b/>
                <w:i/>
                <w:szCs w:val="22"/>
                <w:lang w:eastAsia="ja-JP"/>
              </w:rPr>
            </w:pPr>
            <w:ins w:id="3550" w:author="CHO" w:date="2020-01-23T08:41:00Z">
              <w:r w:rsidRPr="0096519C">
                <w:rPr>
                  <w:szCs w:val="22"/>
                  <w:lang w:eastAsia="en-GB"/>
                </w:rPr>
                <w:t xml:space="preserve">Time during which specific criteria for the event needs to be met in order to </w:t>
              </w:r>
              <w:r>
                <w:rPr>
                  <w:szCs w:val="22"/>
                  <w:lang w:eastAsia="en-GB"/>
                </w:rPr>
                <w:t xml:space="preserve">execute the conditional </w:t>
              </w:r>
              <w:del w:id="3551" w:author="RAN2-109e-CPC" w:date="2020-03-05T11:07:00Z">
                <w:r w:rsidDel="00641B5B">
                  <w:rPr>
                    <w:szCs w:val="22"/>
                    <w:lang w:eastAsia="en-GB"/>
                  </w:rPr>
                  <w:delText>handover</w:delText>
                </w:r>
              </w:del>
            </w:ins>
            <w:ins w:id="3552" w:author="RAN2-109e-CPC" w:date="2020-03-05T11:07:00Z">
              <w:r w:rsidR="00641B5B">
                <w:rPr>
                  <w:szCs w:val="22"/>
                  <w:lang w:val="en-US" w:eastAsia="en-GB"/>
                </w:rPr>
                <w:t>configuration evaluation</w:t>
              </w:r>
            </w:ins>
            <w:ins w:id="3553" w:author="CHO" w:date="2020-01-23T08:41:00Z">
              <w:r w:rsidRPr="0096519C">
                <w:rPr>
                  <w:szCs w:val="22"/>
                  <w:lang w:eastAsia="en-GB"/>
                </w:rPr>
                <w:t>.</w:t>
              </w:r>
            </w:ins>
          </w:p>
        </w:tc>
      </w:tr>
    </w:tbl>
    <w:p w14:paraId="267574A7" w14:textId="77777777" w:rsidR="00412617" w:rsidRPr="00325D1F" w:rsidRDefault="00412617"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lastRenderedPageBreak/>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13C8916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ins w:id="3554" w:author="RAN2-109e-CPC" w:date="2020-03-05T11:07:00Z">
              <w:r w:rsidR="00641B5B">
                <w:rPr>
                  <w:rFonts w:hint="eastAsia"/>
                  <w:lang w:eastAsia="zh-CN"/>
                </w:rPr>
                <w:t xml:space="preserve"> The</w:t>
              </w:r>
              <w:r w:rsidR="00641B5B">
                <w:rPr>
                  <w:rFonts w:ascii="Courier New" w:hAnsi="Courier New" w:hint="eastAsia"/>
                  <w:noProof/>
                  <w:sz w:val="16"/>
                  <w:lang w:eastAsia="zh-CN"/>
                </w:rPr>
                <w:t xml:space="preserve"> </w:t>
              </w:r>
              <w:proofErr w:type="spellStart"/>
              <w:r w:rsidR="00641B5B" w:rsidRPr="006849D5">
                <w:rPr>
                  <w:rFonts w:hint="eastAsia"/>
                  <w:i/>
                  <w:lang w:eastAsia="zh-CN"/>
                </w:rPr>
                <w:t>cond</w:t>
              </w:r>
              <w:r w:rsidR="00641B5B" w:rsidRPr="006849D5">
                <w:rPr>
                  <w:i/>
                  <w:lang w:eastAsia="zh-CN"/>
                </w:rPr>
                <w:t>TriggerConfig</w:t>
              </w:r>
              <w:proofErr w:type="spellEnd"/>
              <w:r w:rsidR="00641B5B">
                <w:rPr>
                  <w:rFonts w:hint="eastAsia"/>
                  <w:i/>
                  <w:lang w:eastAsia="zh-CN"/>
                </w:rPr>
                <w:t xml:space="preserve"> is </w:t>
              </w:r>
              <w:r w:rsidR="00641B5B">
                <w:rPr>
                  <w:rFonts w:hint="eastAsia"/>
                  <w:lang w:eastAsia="zh-CN"/>
                </w:rPr>
                <w:t>used for CHO or CP</w:t>
              </w:r>
              <w:r w:rsidR="00641B5B" w:rsidRPr="006849D5">
                <w:rPr>
                  <w:rFonts w:hint="eastAsia"/>
                  <w:lang w:eastAsia="zh-CN"/>
                </w:rPr>
                <w:t>C</w:t>
              </w:r>
              <w:r w:rsidR="00641B5B">
                <w:rPr>
                  <w:rFonts w:hint="eastAsia"/>
                  <w:lang w:eastAsia="zh-CN"/>
                </w:rPr>
                <w:t xml:space="preserve"> configuration</w:t>
              </w:r>
              <w:r w:rsidR="00641B5B">
                <w:rPr>
                  <w:lang w:eastAsia="zh-CN"/>
                </w:rPr>
                <w:t>.</w:t>
              </w:r>
            </w:ins>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proofErr w:type="spellStart"/>
            <w:r w:rsidRPr="00325D1F">
              <w:rPr>
                <w:b/>
                <w:i/>
                <w:szCs w:val="22"/>
                <w:lang w:val="en-GB" w:eastAsia="en-GB"/>
              </w:rPr>
              <w:t>t</w:t>
            </w:r>
            <w:commentRangeStart w:id="3555"/>
            <w:r w:rsidRPr="00325D1F">
              <w:rPr>
                <w:b/>
                <w:i/>
                <w:szCs w:val="22"/>
                <w:lang w:val="en-GB" w:eastAsia="en-GB"/>
              </w:rPr>
              <w:t>imeToTrigger</w:t>
            </w:r>
            <w:commentRangeEnd w:id="3555"/>
            <w:proofErr w:type="spellEnd"/>
            <w:r w:rsidR="00641B5B">
              <w:rPr>
                <w:rStyle w:val="CommentReference"/>
                <w:rFonts w:ascii="Times New Roman" w:eastAsiaTheme="minorEastAsia" w:hAnsi="Times New Roman"/>
                <w:lang w:val="en-GB" w:eastAsia="en-US"/>
              </w:rPr>
              <w:commentReference w:id="3555"/>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CD1FA8" w:rsidRPr="00325D1F" w14:paraId="19364FA2" w14:textId="77777777" w:rsidTr="006D357F">
        <w:trPr>
          <w:ins w:id="3556" w:author="T312" w:date="2020-01-23T09:24:00Z"/>
        </w:trPr>
        <w:tc>
          <w:tcPr>
            <w:tcW w:w="14173" w:type="dxa"/>
            <w:tcBorders>
              <w:top w:val="single" w:sz="4" w:space="0" w:color="auto"/>
              <w:left w:val="single" w:sz="4" w:space="0" w:color="auto"/>
              <w:bottom w:val="single" w:sz="4" w:space="0" w:color="auto"/>
              <w:right w:val="single" w:sz="4" w:space="0" w:color="auto"/>
            </w:tcBorders>
          </w:tcPr>
          <w:p w14:paraId="1A49B7B1" w14:textId="77777777" w:rsidR="00CD1FA8" w:rsidRPr="004D044D" w:rsidRDefault="00CD1FA8" w:rsidP="00CD1FA8">
            <w:pPr>
              <w:keepNext/>
              <w:keepLines/>
              <w:spacing w:after="0"/>
              <w:ind w:rightChars="-617" w:right="-1234"/>
              <w:rPr>
                <w:ins w:id="3557" w:author="T312" w:date="2020-01-23T09:24:00Z"/>
                <w:rFonts w:eastAsia="SimSun"/>
                <w:noProof/>
              </w:rPr>
            </w:pPr>
            <w:ins w:id="3558" w:author="T312" w:date="2020-01-23T09:24:00Z">
              <w:r w:rsidRPr="004D044D">
                <w:rPr>
                  <w:rFonts w:ascii="Arial" w:hAnsi="Arial"/>
                  <w:b/>
                  <w:bCs/>
                  <w:i/>
                  <w:noProof/>
                  <w:sz w:val="18"/>
                </w:rPr>
                <w:t>useT312</w:t>
              </w:r>
            </w:ins>
          </w:p>
          <w:p w14:paraId="261F48BD" w14:textId="3EDB3E4C" w:rsidR="00CD1FA8" w:rsidRPr="00325D1F" w:rsidRDefault="00CD1FA8" w:rsidP="00CD1FA8">
            <w:pPr>
              <w:pStyle w:val="TAL"/>
              <w:rPr>
                <w:ins w:id="3559" w:author="T312" w:date="2020-01-23T09:24:00Z"/>
                <w:b/>
                <w:i/>
                <w:szCs w:val="22"/>
                <w:lang w:val="en-GB" w:eastAsia="en-GB"/>
              </w:rPr>
            </w:pPr>
            <w:ins w:id="3560" w:author="T312" w:date="2020-01-23T09:24:00Z">
              <w:r w:rsidRPr="00FE7D68">
                <w:rPr>
                  <w:noProof/>
                  <w:lang w:val="en-GB" w:eastAsia="ko-KR"/>
                </w:rPr>
                <w:t xml:space="preserve">If value </w:t>
              </w:r>
              <w:r w:rsidRPr="00FE7D68">
                <w:rPr>
                  <w:i/>
                  <w:noProof/>
                  <w:lang w:val="en-GB" w:eastAsia="ko-KR"/>
                </w:rPr>
                <w:t>TRUE</w:t>
              </w:r>
              <w:r w:rsidRPr="00FE7D68">
                <w:rPr>
                  <w:noProof/>
                  <w:lang w:val="en-GB" w:eastAsia="ko-KR"/>
                </w:rPr>
                <w:t xml:space="preserve"> is configured, the UE shall use the timer T312 with the value </w:t>
              </w:r>
              <w:r w:rsidRPr="00FE7D68">
                <w:rPr>
                  <w:i/>
                  <w:noProof/>
                  <w:lang w:val="en-GB" w:eastAsia="ko-KR"/>
                </w:rPr>
                <w:t>t312</w:t>
              </w:r>
              <w:r w:rsidRPr="00FE7D68">
                <w:rPr>
                  <w:noProof/>
                  <w:lang w:val="en-GB" w:eastAsia="ko-KR"/>
                </w:rPr>
                <w:t xml:space="preserve"> as specified in the corresponding </w:t>
              </w:r>
              <w:r w:rsidRPr="00FE7D68">
                <w:rPr>
                  <w:i/>
                  <w:lang w:val="en-GB" w:eastAsia="en-GB"/>
                </w:rPr>
                <w:t>measObject</w:t>
              </w:r>
              <w:r>
                <w:rPr>
                  <w:i/>
                  <w:lang w:val="en-GB" w:eastAsia="en-GB"/>
                </w:rPr>
                <w:t>NR</w:t>
              </w:r>
              <w:r w:rsidRPr="00FE7D68">
                <w:rPr>
                  <w:noProof/>
                  <w:lang w:val="en-GB" w:eastAsia="ko-KR"/>
                </w:rPr>
                <w:t xml:space="preserve">. </w:t>
              </w:r>
              <w:r w:rsidRPr="001A41FF">
                <w:rPr>
                  <w:noProof/>
                  <w:lang w:val="en-GB" w:eastAsia="ko-KR"/>
                </w:rPr>
                <w:t>If value FALSE is configured, the timer T312 is considered as disabled</w:t>
              </w:r>
              <w:r>
                <w:rPr>
                  <w:noProof/>
                  <w:lang w:val="en-GB" w:eastAsia="ko-KR"/>
                </w:rPr>
                <w:t>.</w:t>
              </w:r>
              <w:r w:rsidRPr="001A41FF">
                <w:rPr>
                  <w:noProof/>
                  <w:lang w:val="en-GB" w:eastAsia="ko-KR"/>
                </w:rPr>
                <w:t xml:space="preserve"> </w:t>
              </w:r>
              <w:r w:rsidRPr="004D044D">
                <w:rPr>
                  <w:rFonts w:eastAsia="Malgun Gothic" w:hint="eastAsia"/>
                  <w:lang w:val="en-GB" w:eastAsia="ko-KR"/>
                </w:rPr>
                <w:t>Network</w:t>
              </w:r>
              <w:r w:rsidRPr="00FE7D68">
                <w:rPr>
                  <w:lang w:val="en-GB" w:eastAsia="en-GB"/>
                </w:rPr>
                <w:t xml:space="preserve"> configures </w:t>
              </w:r>
              <w:r w:rsidRPr="00FE7D68">
                <w:rPr>
                  <w:noProof/>
                  <w:lang w:val="en-GB" w:eastAsia="ko-KR"/>
                </w:rPr>
                <w:t xml:space="preserve">value </w:t>
              </w:r>
              <w:r w:rsidRPr="00FE7D68">
                <w:rPr>
                  <w:i/>
                  <w:noProof/>
                  <w:lang w:val="en-GB" w:eastAsia="ko-KR"/>
                </w:rPr>
                <w:t>TRUE</w:t>
              </w:r>
              <w:r w:rsidRPr="00FE7D68">
                <w:rPr>
                  <w:noProof/>
                  <w:lang w:val="en-GB" w:eastAsia="ko-KR"/>
                </w:rPr>
                <w:t xml:space="preserve"> </w:t>
              </w:r>
              <w:r w:rsidRPr="00FE7D68">
                <w:rPr>
                  <w:lang w:val="en-GB" w:eastAsia="en-GB"/>
                </w:rPr>
                <w:t xml:space="preserve">only if </w:t>
              </w:r>
              <w:r w:rsidRPr="005F3BC6">
                <w:rPr>
                  <w:i/>
                </w:rPr>
                <w:t>reportType</w:t>
              </w:r>
              <w:r>
                <w:t xml:space="preserve"> </w:t>
              </w:r>
              <w:r w:rsidRPr="00FE7D68">
                <w:rPr>
                  <w:lang w:val="en-GB" w:eastAsia="en-GB"/>
                </w:rPr>
                <w:t xml:space="preserve">is set to </w:t>
              </w:r>
              <w:r w:rsidRPr="005F3BC6">
                <w:rPr>
                  <w:i/>
                </w:rPr>
                <w:t>eventTriggered</w:t>
              </w:r>
              <w:r w:rsidRPr="00FE7D68">
                <w:rPr>
                  <w:lang w:val="en-GB" w:eastAsia="en-GB"/>
                </w:rPr>
                <w:t>.</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3561" w:name="_Toc20426080"/>
      <w:bookmarkStart w:id="3562"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3561"/>
      <w:bookmarkEnd w:id="3562"/>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lastRenderedPageBreak/>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3563" w:name="_Toc20426081"/>
      <w:bookmarkStart w:id="3564"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3563"/>
      <w:bookmarkEnd w:id="3564"/>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3565" w:name="_Toc20426082"/>
      <w:bookmarkStart w:id="3566"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3565"/>
      <w:bookmarkEnd w:id="3566"/>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3567" w:name="_Toc20426083"/>
      <w:bookmarkStart w:id="3568"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3567"/>
      <w:bookmarkEnd w:id="3568"/>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lastRenderedPageBreak/>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3569" w:name="_Toc20426084"/>
      <w:bookmarkStart w:id="3570"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3569"/>
      <w:bookmarkEnd w:id="3570"/>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3571" w:name="_Toc20426085"/>
      <w:bookmarkStart w:id="3572"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3571"/>
      <w:bookmarkEnd w:id="3572"/>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lastRenderedPageBreak/>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3573"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3573"/>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3574" w:name="_Toc20426086"/>
      <w:bookmarkStart w:id="3575" w:name="_Toc29321482"/>
      <w:r w:rsidRPr="00325D1F">
        <w:rPr>
          <w:rFonts w:eastAsia="SimSun"/>
          <w:lang w:val="en-GB"/>
        </w:rPr>
        <w:t>–</w:t>
      </w:r>
      <w:r w:rsidRPr="00325D1F">
        <w:rPr>
          <w:rFonts w:eastAsia="SimSun"/>
          <w:lang w:val="en-GB"/>
        </w:rPr>
        <w:tab/>
      </w:r>
      <w:r w:rsidRPr="00325D1F">
        <w:rPr>
          <w:rFonts w:eastAsia="SimSun"/>
          <w:i/>
          <w:lang w:val="en-GB"/>
        </w:rPr>
        <w:t>RLC-Config</w:t>
      </w:r>
      <w:bookmarkEnd w:id="3574"/>
      <w:bookmarkEnd w:id="3575"/>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D733E7" w:rsidRDefault="002C5D28" w:rsidP="0096519C">
      <w:pPr>
        <w:pStyle w:val="PL"/>
        <w:rPr>
          <w:lang w:val="sv-SE"/>
          <w:rPrChange w:id="3576" w:author="Ericsson" w:date="2020-03-04T13:37:00Z">
            <w:rPr/>
          </w:rPrChange>
        </w:rPr>
      </w:pPr>
      <w:r w:rsidRPr="00325D1F">
        <w:t xml:space="preserve">        </w:t>
      </w:r>
      <w:r w:rsidRPr="00D733E7">
        <w:rPr>
          <w:lang w:val="sv-SE"/>
          <w:rPrChange w:id="3577" w:author="Ericsson" w:date="2020-03-04T13:37:00Z">
            <w:rPr/>
          </w:rPrChange>
        </w:rPr>
        <w:t>ul-UM-RLC                           UL-UM-RLC</w:t>
      </w:r>
    </w:p>
    <w:p w14:paraId="1BD6721C" w14:textId="77777777" w:rsidR="002C5D28" w:rsidRPr="00325D1F" w:rsidRDefault="002C5D28" w:rsidP="0096519C">
      <w:pPr>
        <w:pStyle w:val="PL"/>
      </w:pPr>
      <w:r w:rsidRPr="00D733E7">
        <w:rPr>
          <w:lang w:val="sv-SE"/>
          <w:rPrChange w:id="3578" w:author="Ericsson" w:date="2020-03-04T13:37:00Z">
            <w:rPr/>
          </w:rPrChang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lastRenderedPageBreak/>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D733E7" w:rsidRDefault="002C5D28" w:rsidP="0096519C">
      <w:pPr>
        <w:pStyle w:val="PL"/>
        <w:rPr>
          <w:lang w:val="sv-SE"/>
          <w:rPrChange w:id="3579" w:author="Ericsson" w:date="2020-03-04T13:37:00Z">
            <w:rPr/>
          </w:rPrChange>
        </w:rPr>
      </w:pPr>
      <w:r w:rsidRPr="00325D1F">
        <w:t xml:space="preserve">    </w:t>
      </w:r>
      <w:r w:rsidRPr="00D733E7">
        <w:rPr>
          <w:lang w:val="sv-SE"/>
          <w:rPrChange w:id="3580" w:author="Ericsson" w:date="2020-03-04T13:37:00Z">
            <w:rPr/>
          </w:rPrChange>
        </w:rPr>
        <w:t>t-PollRetransmit                    T-PollRetransmit,</w:t>
      </w:r>
    </w:p>
    <w:p w14:paraId="66A77824" w14:textId="77777777" w:rsidR="002C5D28" w:rsidRPr="00D733E7" w:rsidRDefault="002C5D28" w:rsidP="0096519C">
      <w:pPr>
        <w:pStyle w:val="PL"/>
        <w:rPr>
          <w:lang w:val="sv-SE"/>
          <w:rPrChange w:id="3581" w:author="Ericsson" w:date="2020-03-04T13:37:00Z">
            <w:rPr/>
          </w:rPrChange>
        </w:rPr>
      </w:pPr>
      <w:r w:rsidRPr="00D733E7">
        <w:rPr>
          <w:lang w:val="sv-SE"/>
          <w:rPrChange w:id="3582" w:author="Ericsson" w:date="2020-03-04T13:37:00Z">
            <w:rPr/>
          </w:rPrChange>
        </w:rPr>
        <w:t xml:space="preserve">    pollPDU                             PollPDU,</w:t>
      </w:r>
    </w:p>
    <w:p w14:paraId="41B8EB39" w14:textId="77777777" w:rsidR="002C5D28" w:rsidRPr="00325D1F" w:rsidRDefault="002C5D28" w:rsidP="0096519C">
      <w:pPr>
        <w:pStyle w:val="PL"/>
      </w:pPr>
      <w:r w:rsidRPr="00D733E7">
        <w:rPr>
          <w:lang w:val="sv-SE"/>
          <w:rPrChange w:id="3583" w:author="Ericsson" w:date="2020-03-04T13:37:00Z">
            <w:rPr/>
          </w:rPrChang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D733E7" w:rsidRDefault="002C5D28" w:rsidP="0096519C">
      <w:pPr>
        <w:pStyle w:val="PL"/>
        <w:rPr>
          <w:lang w:val="sv-SE"/>
          <w:rPrChange w:id="3584" w:author="Ericsson" w:date="2020-03-04T13:37:00Z">
            <w:rPr/>
          </w:rPrChange>
        </w:rPr>
      </w:pPr>
      <w:r w:rsidRPr="00325D1F">
        <w:t xml:space="preserve">                                        </w:t>
      </w:r>
      <w:r w:rsidRPr="00D733E7">
        <w:rPr>
          <w:lang w:val="sv-SE"/>
          <w:rPrChange w:id="3585" w:author="Ericsson" w:date="2020-03-04T13:37:00Z">
            <w:rPr/>
          </w:rPrChange>
        </w:rPr>
        <w:t>ms2000, ms4000, spare5, spare4, spare3,</w:t>
      </w:r>
    </w:p>
    <w:p w14:paraId="0788F99D" w14:textId="77777777" w:rsidR="002C5D28" w:rsidRPr="00D733E7" w:rsidRDefault="002C5D28" w:rsidP="0096519C">
      <w:pPr>
        <w:pStyle w:val="PL"/>
        <w:rPr>
          <w:lang w:val="sv-SE"/>
          <w:rPrChange w:id="3586" w:author="Ericsson" w:date="2020-03-04T13:37:00Z">
            <w:rPr/>
          </w:rPrChange>
        </w:rPr>
      </w:pPr>
      <w:r w:rsidRPr="00D733E7">
        <w:rPr>
          <w:lang w:val="sv-SE"/>
          <w:rPrChange w:id="3587" w:author="Ericsson" w:date="2020-03-04T13:37:00Z">
            <w:rPr/>
          </w:rPrChange>
        </w:rPr>
        <w:t xml:space="preserve">                                        spare2, spare1}</w:t>
      </w:r>
    </w:p>
    <w:p w14:paraId="2CDC9EF4" w14:textId="77777777" w:rsidR="002C5D28" w:rsidRPr="00D733E7" w:rsidRDefault="002C5D28" w:rsidP="0096519C">
      <w:pPr>
        <w:pStyle w:val="PL"/>
        <w:rPr>
          <w:lang w:val="sv-SE"/>
          <w:rPrChange w:id="3588" w:author="Ericsson" w:date="2020-03-04T13:37:00Z">
            <w:rPr/>
          </w:rPrChange>
        </w:rPr>
      </w:pPr>
    </w:p>
    <w:p w14:paraId="26CAC2D8" w14:textId="77777777" w:rsidR="002C5D28" w:rsidRPr="00D733E7" w:rsidRDefault="002C5D28" w:rsidP="0096519C">
      <w:pPr>
        <w:pStyle w:val="PL"/>
        <w:rPr>
          <w:lang w:val="sv-SE"/>
          <w:rPrChange w:id="3589" w:author="Ericsson" w:date="2020-03-04T13:37:00Z">
            <w:rPr/>
          </w:rPrChange>
        </w:rPr>
      </w:pPr>
    </w:p>
    <w:p w14:paraId="4BA1A7E4" w14:textId="77777777" w:rsidR="002C5D28" w:rsidRPr="00D733E7" w:rsidRDefault="002C5D28" w:rsidP="0096519C">
      <w:pPr>
        <w:pStyle w:val="PL"/>
        <w:rPr>
          <w:lang w:val="sv-SE"/>
          <w:rPrChange w:id="3590" w:author="Ericsson" w:date="2020-03-04T13:37:00Z">
            <w:rPr/>
          </w:rPrChange>
        </w:rPr>
      </w:pPr>
      <w:r w:rsidRPr="00D733E7">
        <w:rPr>
          <w:lang w:val="sv-SE"/>
          <w:rPrChange w:id="3591" w:author="Ericsson" w:date="2020-03-04T13:37:00Z">
            <w:rPr/>
          </w:rPrChange>
        </w:rPr>
        <w:t xml:space="preserve">PollPDU ::=                         </w:t>
      </w:r>
      <w:r w:rsidRPr="00D733E7">
        <w:rPr>
          <w:color w:val="993366"/>
          <w:lang w:val="sv-SE"/>
          <w:rPrChange w:id="3592" w:author="Ericsson" w:date="2020-03-04T13:37:00Z">
            <w:rPr>
              <w:color w:val="993366"/>
            </w:rPr>
          </w:rPrChange>
        </w:rPr>
        <w:t>ENUMERATED</w:t>
      </w:r>
      <w:r w:rsidRPr="00D733E7">
        <w:rPr>
          <w:lang w:val="sv-SE"/>
          <w:rPrChange w:id="3593" w:author="Ericsson" w:date="2020-03-04T13:37:00Z">
            <w:rPr/>
          </w:rPrChange>
        </w:rPr>
        <w:t xml:space="preserve"> {</w:t>
      </w:r>
    </w:p>
    <w:p w14:paraId="13B2C45A" w14:textId="72D714EE" w:rsidR="002C5D28" w:rsidRPr="00D733E7" w:rsidRDefault="002C5D28" w:rsidP="0096519C">
      <w:pPr>
        <w:pStyle w:val="PL"/>
        <w:rPr>
          <w:lang w:val="sv-SE"/>
          <w:rPrChange w:id="3594" w:author="Ericsson" w:date="2020-03-04T13:37:00Z">
            <w:rPr/>
          </w:rPrChange>
        </w:rPr>
      </w:pPr>
      <w:r w:rsidRPr="00D733E7">
        <w:rPr>
          <w:lang w:val="sv-SE"/>
          <w:rPrChange w:id="3595" w:author="Ericsson" w:date="2020-03-04T13:37:00Z">
            <w:rPr/>
          </w:rPrChange>
        </w:rPr>
        <w:t xml:space="preserve">                                        p4, p8, p16, p32, p64, p128, p256, p512, p1024, p2048, p4096, p6144, p8192, p12288, p16384,p20480,</w:t>
      </w:r>
    </w:p>
    <w:p w14:paraId="4C236119" w14:textId="77777777" w:rsidR="002C5D28" w:rsidRPr="00D733E7" w:rsidRDefault="002C5D28" w:rsidP="0096519C">
      <w:pPr>
        <w:pStyle w:val="PL"/>
        <w:rPr>
          <w:lang w:val="sv-SE"/>
          <w:rPrChange w:id="3596" w:author="Ericsson" w:date="2020-03-04T13:37:00Z">
            <w:rPr/>
          </w:rPrChange>
        </w:rPr>
      </w:pPr>
      <w:r w:rsidRPr="00D733E7">
        <w:rPr>
          <w:lang w:val="sv-SE"/>
          <w:rPrChange w:id="3597" w:author="Ericsson" w:date="2020-03-04T13:37:00Z">
            <w:rPr/>
          </w:rPrChange>
        </w:rPr>
        <w:t xml:space="preserve">                                        p24576, p28672, p32768, p40960, p49152, p57344, p65536, infinity, spare8, spare7, spare6, spare5, spare4,</w:t>
      </w:r>
    </w:p>
    <w:p w14:paraId="0450E2F6" w14:textId="77777777" w:rsidR="002C5D28" w:rsidRPr="00D733E7" w:rsidRDefault="002C5D28" w:rsidP="0096519C">
      <w:pPr>
        <w:pStyle w:val="PL"/>
        <w:rPr>
          <w:lang w:val="sv-SE"/>
          <w:rPrChange w:id="3598" w:author="Ericsson" w:date="2020-03-04T13:37:00Z">
            <w:rPr/>
          </w:rPrChange>
        </w:rPr>
      </w:pPr>
      <w:r w:rsidRPr="00D733E7">
        <w:rPr>
          <w:lang w:val="sv-SE"/>
          <w:rPrChange w:id="3599" w:author="Ericsson" w:date="2020-03-04T13:37:00Z">
            <w:rPr/>
          </w:rPrChange>
        </w:rPr>
        <w:t xml:space="preserve">                                        spare3, spare2, spare1}</w:t>
      </w:r>
    </w:p>
    <w:p w14:paraId="2E1FB9E8" w14:textId="77777777" w:rsidR="002C5D28" w:rsidRPr="00D733E7" w:rsidRDefault="002C5D28" w:rsidP="0096519C">
      <w:pPr>
        <w:pStyle w:val="PL"/>
        <w:rPr>
          <w:lang w:val="sv-SE"/>
          <w:rPrChange w:id="3600" w:author="Ericsson" w:date="2020-03-04T13:37:00Z">
            <w:rPr/>
          </w:rPrChange>
        </w:rPr>
      </w:pPr>
    </w:p>
    <w:p w14:paraId="122BB826" w14:textId="77777777" w:rsidR="002C5D28" w:rsidRPr="00D733E7" w:rsidRDefault="002C5D28" w:rsidP="0096519C">
      <w:pPr>
        <w:pStyle w:val="PL"/>
        <w:rPr>
          <w:lang w:val="sv-SE"/>
          <w:rPrChange w:id="3601" w:author="Ericsson" w:date="2020-03-04T13:37:00Z">
            <w:rPr/>
          </w:rPrChange>
        </w:rPr>
      </w:pPr>
      <w:r w:rsidRPr="00D733E7">
        <w:rPr>
          <w:lang w:val="sv-SE"/>
          <w:rPrChange w:id="3602" w:author="Ericsson" w:date="2020-03-04T13:37:00Z">
            <w:rPr/>
          </w:rPrChange>
        </w:rPr>
        <w:t xml:space="preserve">PollByte ::=                        </w:t>
      </w:r>
      <w:r w:rsidRPr="00D733E7">
        <w:rPr>
          <w:color w:val="993366"/>
          <w:lang w:val="sv-SE"/>
          <w:rPrChange w:id="3603" w:author="Ericsson" w:date="2020-03-04T13:37:00Z">
            <w:rPr>
              <w:color w:val="993366"/>
            </w:rPr>
          </w:rPrChange>
        </w:rPr>
        <w:t>ENUMERATED</w:t>
      </w:r>
      <w:r w:rsidRPr="00D733E7">
        <w:rPr>
          <w:lang w:val="sv-SE"/>
          <w:rPrChange w:id="3604" w:author="Ericsson" w:date="2020-03-04T13:37:00Z">
            <w:rPr/>
          </w:rPrChange>
        </w:rPr>
        <w:t xml:space="preserve"> {</w:t>
      </w:r>
    </w:p>
    <w:p w14:paraId="32444C7E" w14:textId="77777777" w:rsidR="002C5D28" w:rsidRPr="00D733E7" w:rsidRDefault="002C5D28" w:rsidP="0096519C">
      <w:pPr>
        <w:pStyle w:val="PL"/>
        <w:rPr>
          <w:lang w:val="sv-SE"/>
          <w:rPrChange w:id="3605" w:author="Ericsson" w:date="2020-03-04T13:37:00Z">
            <w:rPr/>
          </w:rPrChange>
        </w:rPr>
      </w:pPr>
      <w:r w:rsidRPr="00D733E7">
        <w:rPr>
          <w:lang w:val="sv-SE"/>
          <w:rPrChange w:id="3606" w:author="Ericsson" w:date="2020-03-04T13:37:00Z">
            <w:rPr/>
          </w:rPrChange>
        </w:rPr>
        <w:t xml:space="preserve">                                        kB1, kB2, kB5, kB8, kB10, kB15, kB25, kB50, kB75,</w:t>
      </w:r>
    </w:p>
    <w:p w14:paraId="01374A94" w14:textId="77777777" w:rsidR="002C5D28" w:rsidRPr="00D733E7" w:rsidRDefault="002C5D28" w:rsidP="0096519C">
      <w:pPr>
        <w:pStyle w:val="PL"/>
        <w:rPr>
          <w:lang w:val="sv-SE"/>
          <w:rPrChange w:id="3607" w:author="Ericsson" w:date="2020-03-04T13:37:00Z">
            <w:rPr/>
          </w:rPrChange>
        </w:rPr>
      </w:pPr>
      <w:r w:rsidRPr="00D733E7">
        <w:rPr>
          <w:lang w:val="sv-SE"/>
          <w:rPrChange w:id="3608" w:author="Ericsson" w:date="2020-03-04T13:37:00Z">
            <w:rPr/>
          </w:rPrChange>
        </w:rPr>
        <w:t xml:space="preserve">                                        kB100, kB125, kB250, kB375, kB500, kB750, kB1000,</w:t>
      </w:r>
    </w:p>
    <w:p w14:paraId="4134CA36" w14:textId="77777777" w:rsidR="002C5D28" w:rsidRPr="00D733E7" w:rsidRDefault="002C5D28" w:rsidP="0096519C">
      <w:pPr>
        <w:pStyle w:val="PL"/>
        <w:rPr>
          <w:lang w:val="sv-SE"/>
          <w:rPrChange w:id="3609" w:author="Ericsson" w:date="2020-03-04T13:37:00Z">
            <w:rPr/>
          </w:rPrChange>
        </w:rPr>
      </w:pPr>
      <w:r w:rsidRPr="00D733E7">
        <w:rPr>
          <w:lang w:val="sv-SE"/>
          <w:rPrChange w:id="3610" w:author="Ericsson" w:date="2020-03-04T13:37:00Z">
            <w:rPr/>
          </w:rPrChange>
        </w:rPr>
        <w:t xml:space="preserve">                                        kB1250, kB1500, kB2000, kB3000, kB4000, kB4500,</w:t>
      </w:r>
    </w:p>
    <w:p w14:paraId="213E472C" w14:textId="77777777" w:rsidR="002C5D28" w:rsidRPr="00D733E7" w:rsidRDefault="002C5D28" w:rsidP="0096519C">
      <w:pPr>
        <w:pStyle w:val="PL"/>
        <w:rPr>
          <w:lang w:val="sv-SE"/>
          <w:rPrChange w:id="3611" w:author="Ericsson" w:date="2020-03-04T13:37:00Z">
            <w:rPr/>
          </w:rPrChange>
        </w:rPr>
      </w:pPr>
      <w:r w:rsidRPr="00D733E7">
        <w:rPr>
          <w:lang w:val="sv-SE"/>
          <w:rPrChange w:id="3612" w:author="Ericsson" w:date="2020-03-04T13:37:00Z">
            <w:rPr/>
          </w:rPrChange>
        </w:rPr>
        <w:t xml:space="preserve">                                        kB5000, kB5500, kB6000, kB6500, kB7000, kB7500,</w:t>
      </w:r>
    </w:p>
    <w:p w14:paraId="6D3D21D9" w14:textId="77777777" w:rsidR="002C5D28" w:rsidRPr="00325D1F" w:rsidRDefault="002C5D28" w:rsidP="0096519C">
      <w:pPr>
        <w:pStyle w:val="PL"/>
      </w:pPr>
      <w:r w:rsidRPr="00D733E7">
        <w:rPr>
          <w:lang w:val="sv-SE"/>
          <w:rPrChange w:id="3613" w:author="Ericsson" w:date="2020-03-04T13:37:00Z">
            <w:rPr/>
          </w:rPrChange>
        </w:rPr>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D733E7" w:rsidRDefault="002C5D28" w:rsidP="0096519C">
      <w:pPr>
        <w:pStyle w:val="PL"/>
        <w:rPr>
          <w:lang w:val="sv-SE"/>
          <w:rPrChange w:id="3614" w:author="Ericsson" w:date="2020-03-04T13:37:00Z">
            <w:rPr/>
          </w:rPrChange>
        </w:rPr>
      </w:pPr>
      <w:r w:rsidRPr="00325D1F">
        <w:t xml:space="preserve">                                        </w:t>
      </w:r>
      <w:r w:rsidRPr="00D733E7">
        <w:rPr>
          <w:lang w:val="sv-SE"/>
          <w:rPrChange w:id="3615" w:author="Ericsson" w:date="2020-03-04T13:37:00Z">
            <w:rPr/>
          </w:rPrChange>
        </w:rPr>
        <w:t>spare20, spare19, spare18, spare17, spare16,</w:t>
      </w:r>
    </w:p>
    <w:p w14:paraId="32823A78" w14:textId="77777777" w:rsidR="002C5D28" w:rsidRPr="00D733E7" w:rsidRDefault="002C5D28" w:rsidP="0096519C">
      <w:pPr>
        <w:pStyle w:val="PL"/>
        <w:rPr>
          <w:lang w:val="sv-SE"/>
          <w:rPrChange w:id="3616" w:author="Ericsson" w:date="2020-03-04T13:37:00Z">
            <w:rPr/>
          </w:rPrChange>
        </w:rPr>
      </w:pPr>
      <w:r w:rsidRPr="00D733E7">
        <w:rPr>
          <w:lang w:val="sv-SE"/>
          <w:rPrChange w:id="3617" w:author="Ericsson" w:date="2020-03-04T13:37:00Z">
            <w:rPr/>
          </w:rPrChange>
        </w:rPr>
        <w:t xml:space="preserve">                                        spare15, spare14, spare13, spare12, spare11,</w:t>
      </w:r>
    </w:p>
    <w:p w14:paraId="4909D2E7" w14:textId="77777777" w:rsidR="002C5D28" w:rsidRPr="00D733E7" w:rsidRDefault="002C5D28" w:rsidP="0096519C">
      <w:pPr>
        <w:pStyle w:val="PL"/>
        <w:rPr>
          <w:lang w:val="sv-SE"/>
          <w:rPrChange w:id="3618" w:author="Ericsson" w:date="2020-03-04T13:37:00Z">
            <w:rPr/>
          </w:rPrChange>
        </w:rPr>
      </w:pPr>
      <w:r w:rsidRPr="00D733E7">
        <w:rPr>
          <w:lang w:val="sv-SE"/>
          <w:rPrChange w:id="3619" w:author="Ericsson" w:date="2020-03-04T13:37:00Z">
            <w:rPr/>
          </w:rPrChange>
        </w:rPr>
        <w:lastRenderedPageBreak/>
        <w:t xml:space="preserve">                                        spare10, spare9, spare8, spare7, spare6, spare5,</w:t>
      </w:r>
    </w:p>
    <w:p w14:paraId="18ECC26F" w14:textId="77777777" w:rsidR="002C5D28" w:rsidRPr="00325D1F" w:rsidRDefault="002C5D28" w:rsidP="0096519C">
      <w:pPr>
        <w:pStyle w:val="PL"/>
      </w:pPr>
      <w:r w:rsidRPr="00D733E7">
        <w:rPr>
          <w:lang w:val="sv-SE"/>
          <w:rPrChange w:id="3620" w:author="Ericsson" w:date="2020-03-04T13:37:00Z">
            <w:rPr/>
          </w:rPrChang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3621" w:name="_Hlk524340766"/>
            <w:r w:rsidRPr="00325D1F">
              <w:rPr>
                <w:lang w:val="en-GB" w:eastAsia="en-GB"/>
              </w:rPr>
              <w:t>kBytes</w:t>
            </w:r>
            <w:bookmarkEnd w:id="3621"/>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3622" w:name="_Toc20426087"/>
      <w:bookmarkStart w:id="3623" w:name="_Toc29321483"/>
      <w:bookmarkStart w:id="3624" w:name="_Hlk535949102"/>
      <w:r w:rsidRPr="00325D1F">
        <w:rPr>
          <w:lang w:val="en-GB"/>
        </w:rPr>
        <w:t>–</w:t>
      </w:r>
      <w:r w:rsidRPr="00325D1F">
        <w:rPr>
          <w:lang w:val="en-GB"/>
        </w:rPr>
        <w:tab/>
      </w:r>
      <w:r w:rsidRPr="00325D1F">
        <w:rPr>
          <w:i/>
          <w:lang w:val="en-GB"/>
        </w:rPr>
        <w:t>RLF-TimersAndConstants</w:t>
      </w:r>
      <w:bookmarkEnd w:id="3622"/>
      <w:bookmarkEnd w:id="3623"/>
    </w:p>
    <w:bookmarkEnd w:id="3624"/>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3625" w:name="_Toc20426088"/>
      <w:bookmarkStart w:id="3626" w:name="_Toc29321484"/>
      <w:r w:rsidRPr="00325D1F">
        <w:rPr>
          <w:lang w:val="en-GB"/>
        </w:rPr>
        <w:t>–</w:t>
      </w:r>
      <w:r w:rsidRPr="00325D1F">
        <w:rPr>
          <w:lang w:val="en-GB"/>
        </w:rPr>
        <w:tab/>
      </w:r>
      <w:r w:rsidRPr="00325D1F">
        <w:rPr>
          <w:i/>
          <w:lang w:val="en-GB"/>
        </w:rPr>
        <w:t>RNTI-Value</w:t>
      </w:r>
      <w:bookmarkEnd w:id="3625"/>
      <w:bookmarkEnd w:id="3626"/>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3627" w:name="_Toc20426089"/>
      <w:bookmarkStart w:id="3628"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3627"/>
      <w:bookmarkEnd w:id="3628"/>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3629" w:name="_Toc20426090"/>
      <w:bookmarkStart w:id="3630"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3629"/>
      <w:bookmarkEnd w:id="3630"/>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3631" w:name="_Toc20426091"/>
      <w:bookmarkStart w:id="3632" w:name="_Toc29321487"/>
      <w:r w:rsidRPr="00325D1F">
        <w:rPr>
          <w:lang w:val="en-GB"/>
        </w:rPr>
        <w:t>–</w:t>
      </w:r>
      <w:r w:rsidRPr="00325D1F">
        <w:rPr>
          <w:lang w:val="en-GB"/>
        </w:rPr>
        <w:tab/>
      </w:r>
      <w:r w:rsidRPr="00325D1F">
        <w:rPr>
          <w:i/>
          <w:lang w:val="en-GB"/>
        </w:rPr>
        <w:t>S</w:t>
      </w:r>
      <w:r w:rsidRPr="00325D1F">
        <w:rPr>
          <w:i/>
          <w:noProof/>
          <w:lang w:val="en-GB"/>
        </w:rPr>
        <w:t>CellIndex</w:t>
      </w:r>
      <w:bookmarkEnd w:id="3631"/>
      <w:bookmarkEnd w:id="3632"/>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3633" w:name="_Toc20426092"/>
      <w:bookmarkStart w:id="3634" w:name="_Toc29321488"/>
      <w:r w:rsidRPr="00325D1F">
        <w:rPr>
          <w:rFonts w:eastAsia="SimSun"/>
          <w:lang w:val="en-GB"/>
        </w:rPr>
        <w:lastRenderedPageBreak/>
        <w:t>–</w:t>
      </w:r>
      <w:r w:rsidRPr="00325D1F">
        <w:rPr>
          <w:rFonts w:eastAsia="SimSun"/>
          <w:lang w:val="en-GB"/>
        </w:rPr>
        <w:tab/>
      </w:r>
      <w:r w:rsidRPr="00325D1F">
        <w:rPr>
          <w:rFonts w:eastAsia="SimSun"/>
          <w:i/>
          <w:lang w:val="en-GB"/>
        </w:rPr>
        <w:t>SchedulingRequestConfig</w:t>
      </w:r>
      <w:bookmarkEnd w:id="3633"/>
      <w:bookmarkEnd w:id="3634"/>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3635" w:name="_Toc20426093"/>
      <w:bookmarkStart w:id="3636"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3635"/>
      <w:bookmarkEnd w:id="3636"/>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3637" w:name="_Toc20426094"/>
      <w:bookmarkStart w:id="3638"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3637"/>
      <w:bookmarkEnd w:id="3638"/>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D733E7" w:rsidRDefault="002C5D28" w:rsidP="0096519C">
      <w:pPr>
        <w:pStyle w:val="PL"/>
        <w:rPr>
          <w:lang w:val="sv-SE"/>
          <w:rPrChange w:id="3639" w:author="Ericsson" w:date="2020-03-04T13:37:00Z">
            <w:rPr/>
          </w:rPrChange>
        </w:rPr>
      </w:pPr>
      <w:r w:rsidRPr="00325D1F">
        <w:t xml:space="preserve">        </w:t>
      </w:r>
      <w:r w:rsidRPr="00D733E7">
        <w:rPr>
          <w:lang w:val="sv-SE"/>
          <w:rPrChange w:id="3640" w:author="Ericsson" w:date="2020-03-04T13:37:00Z">
            <w:rPr/>
          </w:rPrChange>
        </w:rPr>
        <w:t xml:space="preserve">sl2                                     </w:t>
      </w:r>
      <w:r w:rsidRPr="00D733E7">
        <w:rPr>
          <w:color w:val="993366"/>
          <w:lang w:val="sv-SE"/>
          <w:rPrChange w:id="3641" w:author="Ericsson" w:date="2020-03-04T13:37:00Z">
            <w:rPr>
              <w:color w:val="993366"/>
            </w:rPr>
          </w:rPrChange>
        </w:rPr>
        <w:t>INTEGER</w:t>
      </w:r>
      <w:r w:rsidRPr="00D733E7">
        <w:rPr>
          <w:lang w:val="sv-SE"/>
          <w:rPrChange w:id="3642" w:author="Ericsson" w:date="2020-03-04T13:37:00Z">
            <w:rPr/>
          </w:rPrChange>
        </w:rPr>
        <w:t xml:space="preserve"> (0..1),</w:t>
      </w:r>
    </w:p>
    <w:p w14:paraId="19E84EDB" w14:textId="77777777" w:rsidR="002C5D28" w:rsidRPr="00D733E7" w:rsidRDefault="002C5D28" w:rsidP="0096519C">
      <w:pPr>
        <w:pStyle w:val="PL"/>
        <w:rPr>
          <w:lang w:val="sv-SE"/>
          <w:rPrChange w:id="3643" w:author="Ericsson" w:date="2020-03-04T13:37:00Z">
            <w:rPr/>
          </w:rPrChange>
        </w:rPr>
      </w:pPr>
      <w:r w:rsidRPr="00D733E7">
        <w:rPr>
          <w:lang w:val="sv-SE"/>
          <w:rPrChange w:id="3644" w:author="Ericsson" w:date="2020-03-04T13:37:00Z">
            <w:rPr/>
          </w:rPrChange>
        </w:rPr>
        <w:t xml:space="preserve">        sl4                                     </w:t>
      </w:r>
      <w:r w:rsidRPr="00D733E7">
        <w:rPr>
          <w:color w:val="993366"/>
          <w:lang w:val="sv-SE"/>
          <w:rPrChange w:id="3645" w:author="Ericsson" w:date="2020-03-04T13:37:00Z">
            <w:rPr>
              <w:color w:val="993366"/>
            </w:rPr>
          </w:rPrChange>
        </w:rPr>
        <w:t>INTEGER</w:t>
      </w:r>
      <w:r w:rsidRPr="00D733E7">
        <w:rPr>
          <w:lang w:val="sv-SE"/>
          <w:rPrChange w:id="3646" w:author="Ericsson" w:date="2020-03-04T13:37:00Z">
            <w:rPr/>
          </w:rPrChange>
        </w:rPr>
        <w:t xml:space="preserve"> (0..3),</w:t>
      </w:r>
    </w:p>
    <w:p w14:paraId="0025FA6F" w14:textId="77777777" w:rsidR="002C5D28" w:rsidRPr="00D733E7" w:rsidRDefault="002C5D28" w:rsidP="0096519C">
      <w:pPr>
        <w:pStyle w:val="PL"/>
        <w:rPr>
          <w:lang w:val="sv-SE"/>
          <w:rPrChange w:id="3647" w:author="Ericsson" w:date="2020-03-04T13:37:00Z">
            <w:rPr/>
          </w:rPrChange>
        </w:rPr>
      </w:pPr>
      <w:r w:rsidRPr="00D733E7">
        <w:rPr>
          <w:lang w:val="sv-SE"/>
          <w:rPrChange w:id="3648" w:author="Ericsson" w:date="2020-03-04T13:37:00Z">
            <w:rPr/>
          </w:rPrChange>
        </w:rPr>
        <w:t xml:space="preserve">        sl5                                     </w:t>
      </w:r>
      <w:r w:rsidRPr="00D733E7">
        <w:rPr>
          <w:color w:val="993366"/>
          <w:lang w:val="sv-SE"/>
          <w:rPrChange w:id="3649" w:author="Ericsson" w:date="2020-03-04T13:37:00Z">
            <w:rPr>
              <w:color w:val="993366"/>
            </w:rPr>
          </w:rPrChange>
        </w:rPr>
        <w:t>INTEGER</w:t>
      </w:r>
      <w:r w:rsidRPr="00D733E7">
        <w:rPr>
          <w:lang w:val="sv-SE"/>
          <w:rPrChange w:id="3650" w:author="Ericsson" w:date="2020-03-04T13:37:00Z">
            <w:rPr/>
          </w:rPrChange>
        </w:rPr>
        <w:t xml:space="preserve"> (0..4),</w:t>
      </w:r>
    </w:p>
    <w:p w14:paraId="4C0523C1" w14:textId="77777777" w:rsidR="002C5D28" w:rsidRPr="00D733E7" w:rsidRDefault="002C5D28" w:rsidP="0096519C">
      <w:pPr>
        <w:pStyle w:val="PL"/>
        <w:rPr>
          <w:lang w:val="sv-SE"/>
          <w:rPrChange w:id="3651" w:author="Ericsson" w:date="2020-03-04T13:37:00Z">
            <w:rPr/>
          </w:rPrChange>
        </w:rPr>
      </w:pPr>
      <w:r w:rsidRPr="00D733E7">
        <w:rPr>
          <w:lang w:val="sv-SE"/>
          <w:rPrChange w:id="3652" w:author="Ericsson" w:date="2020-03-04T13:37:00Z">
            <w:rPr/>
          </w:rPrChange>
        </w:rPr>
        <w:t xml:space="preserve">        sl8                                     </w:t>
      </w:r>
      <w:r w:rsidRPr="00D733E7">
        <w:rPr>
          <w:color w:val="993366"/>
          <w:lang w:val="sv-SE"/>
          <w:rPrChange w:id="3653" w:author="Ericsson" w:date="2020-03-04T13:37:00Z">
            <w:rPr>
              <w:color w:val="993366"/>
            </w:rPr>
          </w:rPrChange>
        </w:rPr>
        <w:t>INTEGER</w:t>
      </w:r>
      <w:r w:rsidRPr="00D733E7">
        <w:rPr>
          <w:lang w:val="sv-SE"/>
          <w:rPrChange w:id="3654" w:author="Ericsson" w:date="2020-03-04T13:37:00Z">
            <w:rPr/>
          </w:rPrChange>
        </w:rPr>
        <w:t xml:space="preserve"> (0..7),</w:t>
      </w:r>
    </w:p>
    <w:p w14:paraId="7C397C20" w14:textId="77777777" w:rsidR="002C5D28" w:rsidRPr="00D733E7" w:rsidRDefault="002C5D28" w:rsidP="0096519C">
      <w:pPr>
        <w:pStyle w:val="PL"/>
        <w:rPr>
          <w:lang w:val="sv-SE"/>
          <w:rPrChange w:id="3655" w:author="Ericsson" w:date="2020-03-04T13:37:00Z">
            <w:rPr/>
          </w:rPrChange>
        </w:rPr>
      </w:pPr>
      <w:r w:rsidRPr="00D733E7">
        <w:rPr>
          <w:lang w:val="sv-SE"/>
          <w:rPrChange w:id="3656" w:author="Ericsson" w:date="2020-03-04T13:37:00Z">
            <w:rPr/>
          </w:rPrChange>
        </w:rPr>
        <w:t xml:space="preserve">        sl10                                    </w:t>
      </w:r>
      <w:r w:rsidRPr="00D733E7">
        <w:rPr>
          <w:color w:val="993366"/>
          <w:lang w:val="sv-SE"/>
          <w:rPrChange w:id="3657" w:author="Ericsson" w:date="2020-03-04T13:37:00Z">
            <w:rPr>
              <w:color w:val="993366"/>
            </w:rPr>
          </w:rPrChange>
        </w:rPr>
        <w:t>INTEGER</w:t>
      </w:r>
      <w:r w:rsidRPr="00D733E7">
        <w:rPr>
          <w:lang w:val="sv-SE"/>
          <w:rPrChange w:id="3658" w:author="Ericsson" w:date="2020-03-04T13:37:00Z">
            <w:rPr/>
          </w:rPrChange>
        </w:rPr>
        <w:t xml:space="preserve"> (0..9),</w:t>
      </w:r>
    </w:p>
    <w:p w14:paraId="445BDE1F" w14:textId="77777777" w:rsidR="002C5D28" w:rsidRPr="00D733E7" w:rsidRDefault="002C5D28" w:rsidP="0096519C">
      <w:pPr>
        <w:pStyle w:val="PL"/>
        <w:rPr>
          <w:lang w:val="sv-SE"/>
          <w:rPrChange w:id="3659" w:author="Ericsson" w:date="2020-03-04T13:37:00Z">
            <w:rPr/>
          </w:rPrChange>
        </w:rPr>
      </w:pPr>
      <w:r w:rsidRPr="00D733E7">
        <w:rPr>
          <w:lang w:val="sv-SE"/>
          <w:rPrChange w:id="3660" w:author="Ericsson" w:date="2020-03-04T13:37:00Z">
            <w:rPr/>
          </w:rPrChange>
        </w:rPr>
        <w:t xml:space="preserve">        sl16                                    </w:t>
      </w:r>
      <w:r w:rsidRPr="00D733E7">
        <w:rPr>
          <w:color w:val="993366"/>
          <w:lang w:val="sv-SE"/>
          <w:rPrChange w:id="3661" w:author="Ericsson" w:date="2020-03-04T13:37:00Z">
            <w:rPr>
              <w:color w:val="993366"/>
            </w:rPr>
          </w:rPrChange>
        </w:rPr>
        <w:t>INTEGER</w:t>
      </w:r>
      <w:r w:rsidRPr="00D733E7">
        <w:rPr>
          <w:lang w:val="sv-SE"/>
          <w:rPrChange w:id="3662" w:author="Ericsson" w:date="2020-03-04T13:37:00Z">
            <w:rPr/>
          </w:rPrChange>
        </w:rPr>
        <w:t xml:space="preserve"> (0..15),</w:t>
      </w:r>
    </w:p>
    <w:p w14:paraId="136526E7" w14:textId="77777777" w:rsidR="002C5D28" w:rsidRPr="00D733E7" w:rsidRDefault="002C5D28" w:rsidP="0096519C">
      <w:pPr>
        <w:pStyle w:val="PL"/>
        <w:rPr>
          <w:lang w:val="sv-SE"/>
          <w:rPrChange w:id="3663" w:author="Ericsson" w:date="2020-03-04T13:37:00Z">
            <w:rPr/>
          </w:rPrChange>
        </w:rPr>
      </w:pPr>
      <w:r w:rsidRPr="00D733E7">
        <w:rPr>
          <w:lang w:val="sv-SE"/>
          <w:rPrChange w:id="3664" w:author="Ericsson" w:date="2020-03-04T13:37:00Z">
            <w:rPr/>
          </w:rPrChange>
        </w:rPr>
        <w:t xml:space="preserve">        sl20                                    </w:t>
      </w:r>
      <w:r w:rsidRPr="00D733E7">
        <w:rPr>
          <w:color w:val="993366"/>
          <w:lang w:val="sv-SE"/>
          <w:rPrChange w:id="3665" w:author="Ericsson" w:date="2020-03-04T13:37:00Z">
            <w:rPr>
              <w:color w:val="993366"/>
            </w:rPr>
          </w:rPrChange>
        </w:rPr>
        <w:t>INTEGER</w:t>
      </w:r>
      <w:r w:rsidRPr="00D733E7">
        <w:rPr>
          <w:lang w:val="sv-SE"/>
          <w:rPrChange w:id="3666" w:author="Ericsson" w:date="2020-03-04T13:37:00Z">
            <w:rPr/>
          </w:rPrChange>
        </w:rPr>
        <w:t xml:space="preserve"> (0..19),</w:t>
      </w:r>
    </w:p>
    <w:p w14:paraId="2A922504" w14:textId="77777777" w:rsidR="002C5D28" w:rsidRPr="00D733E7" w:rsidRDefault="002C5D28" w:rsidP="0096519C">
      <w:pPr>
        <w:pStyle w:val="PL"/>
        <w:rPr>
          <w:lang w:val="sv-SE"/>
          <w:rPrChange w:id="3667" w:author="Ericsson" w:date="2020-03-04T13:37:00Z">
            <w:rPr/>
          </w:rPrChange>
        </w:rPr>
      </w:pPr>
      <w:r w:rsidRPr="00D733E7">
        <w:rPr>
          <w:lang w:val="sv-SE"/>
          <w:rPrChange w:id="3668" w:author="Ericsson" w:date="2020-03-04T13:37:00Z">
            <w:rPr/>
          </w:rPrChange>
        </w:rPr>
        <w:t xml:space="preserve">        sl40                                    </w:t>
      </w:r>
      <w:r w:rsidRPr="00D733E7">
        <w:rPr>
          <w:color w:val="993366"/>
          <w:lang w:val="sv-SE"/>
          <w:rPrChange w:id="3669" w:author="Ericsson" w:date="2020-03-04T13:37:00Z">
            <w:rPr>
              <w:color w:val="993366"/>
            </w:rPr>
          </w:rPrChange>
        </w:rPr>
        <w:t>INTEGER</w:t>
      </w:r>
      <w:r w:rsidRPr="00D733E7">
        <w:rPr>
          <w:lang w:val="sv-SE"/>
          <w:rPrChange w:id="3670" w:author="Ericsson" w:date="2020-03-04T13:37:00Z">
            <w:rPr/>
          </w:rPrChange>
        </w:rPr>
        <w:t xml:space="preserve"> (0..39),</w:t>
      </w:r>
    </w:p>
    <w:p w14:paraId="43A2CDAA" w14:textId="77777777" w:rsidR="002C5D28" w:rsidRPr="00D733E7" w:rsidRDefault="002C5D28" w:rsidP="0096519C">
      <w:pPr>
        <w:pStyle w:val="PL"/>
        <w:rPr>
          <w:lang w:val="sv-SE"/>
          <w:rPrChange w:id="3671" w:author="Ericsson" w:date="2020-03-04T13:37:00Z">
            <w:rPr/>
          </w:rPrChange>
        </w:rPr>
      </w:pPr>
      <w:r w:rsidRPr="00D733E7">
        <w:rPr>
          <w:lang w:val="sv-SE"/>
          <w:rPrChange w:id="3672" w:author="Ericsson" w:date="2020-03-04T13:37:00Z">
            <w:rPr/>
          </w:rPrChange>
        </w:rPr>
        <w:t xml:space="preserve">        sl80                                    </w:t>
      </w:r>
      <w:r w:rsidRPr="00D733E7">
        <w:rPr>
          <w:color w:val="993366"/>
          <w:lang w:val="sv-SE"/>
          <w:rPrChange w:id="3673" w:author="Ericsson" w:date="2020-03-04T13:37:00Z">
            <w:rPr>
              <w:color w:val="993366"/>
            </w:rPr>
          </w:rPrChange>
        </w:rPr>
        <w:t>INTEGER</w:t>
      </w:r>
      <w:r w:rsidRPr="00D733E7">
        <w:rPr>
          <w:lang w:val="sv-SE"/>
          <w:rPrChange w:id="3674" w:author="Ericsson" w:date="2020-03-04T13:37:00Z">
            <w:rPr/>
          </w:rPrChange>
        </w:rPr>
        <w:t xml:space="preserve"> (0..79),</w:t>
      </w:r>
    </w:p>
    <w:p w14:paraId="57B8C9F9" w14:textId="77777777" w:rsidR="002C5D28" w:rsidRPr="00D733E7" w:rsidRDefault="002C5D28" w:rsidP="0096519C">
      <w:pPr>
        <w:pStyle w:val="PL"/>
        <w:rPr>
          <w:lang w:val="sv-SE"/>
          <w:rPrChange w:id="3675" w:author="Ericsson" w:date="2020-03-04T13:37:00Z">
            <w:rPr/>
          </w:rPrChange>
        </w:rPr>
      </w:pPr>
      <w:r w:rsidRPr="00D733E7">
        <w:rPr>
          <w:lang w:val="sv-SE"/>
          <w:rPrChange w:id="3676" w:author="Ericsson" w:date="2020-03-04T13:37:00Z">
            <w:rPr/>
          </w:rPrChange>
        </w:rPr>
        <w:t xml:space="preserve">        sl160                                   </w:t>
      </w:r>
      <w:r w:rsidRPr="00D733E7">
        <w:rPr>
          <w:color w:val="993366"/>
          <w:lang w:val="sv-SE"/>
          <w:rPrChange w:id="3677" w:author="Ericsson" w:date="2020-03-04T13:37:00Z">
            <w:rPr>
              <w:color w:val="993366"/>
            </w:rPr>
          </w:rPrChange>
        </w:rPr>
        <w:t>INTEGER</w:t>
      </w:r>
      <w:r w:rsidRPr="00D733E7">
        <w:rPr>
          <w:lang w:val="sv-SE"/>
          <w:rPrChange w:id="3678" w:author="Ericsson" w:date="2020-03-04T13:37:00Z">
            <w:rPr/>
          </w:rPrChange>
        </w:rPr>
        <w:t xml:space="preserve"> (0..159),</w:t>
      </w:r>
    </w:p>
    <w:p w14:paraId="67293FC7" w14:textId="77777777" w:rsidR="002C5D28" w:rsidRPr="00D733E7" w:rsidRDefault="002C5D28" w:rsidP="0096519C">
      <w:pPr>
        <w:pStyle w:val="PL"/>
        <w:rPr>
          <w:lang w:val="sv-SE"/>
          <w:rPrChange w:id="3679" w:author="Ericsson" w:date="2020-03-04T13:37:00Z">
            <w:rPr/>
          </w:rPrChange>
        </w:rPr>
      </w:pPr>
      <w:r w:rsidRPr="00D733E7">
        <w:rPr>
          <w:lang w:val="sv-SE"/>
          <w:rPrChange w:id="3680" w:author="Ericsson" w:date="2020-03-04T13:37:00Z">
            <w:rPr/>
          </w:rPrChange>
        </w:rPr>
        <w:t xml:space="preserve">        sl320                                   </w:t>
      </w:r>
      <w:r w:rsidRPr="00D733E7">
        <w:rPr>
          <w:color w:val="993366"/>
          <w:lang w:val="sv-SE"/>
          <w:rPrChange w:id="3681" w:author="Ericsson" w:date="2020-03-04T13:37:00Z">
            <w:rPr>
              <w:color w:val="993366"/>
            </w:rPr>
          </w:rPrChange>
        </w:rPr>
        <w:t>INTEGER</w:t>
      </w:r>
      <w:r w:rsidRPr="00D733E7">
        <w:rPr>
          <w:lang w:val="sv-SE"/>
          <w:rPrChange w:id="3682" w:author="Ericsson" w:date="2020-03-04T13:37:00Z">
            <w:rPr/>
          </w:rPrChange>
        </w:rPr>
        <w:t xml:space="preserve"> (0..319),</w:t>
      </w:r>
    </w:p>
    <w:p w14:paraId="3480ABD5" w14:textId="77777777" w:rsidR="002C5D28" w:rsidRPr="00D733E7" w:rsidRDefault="002C5D28" w:rsidP="0096519C">
      <w:pPr>
        <w:pStyle w:val="PL"/>
        <w:rPr>
          <w:lang w:val="sv-SE"/>
          <w:rPrChange w:id="3683" w:author="Ericsson" w:date="2020-03-04T13:37:00Z">
            <w:rPr/>
          </w:rPrChange>
        </w:rPr>
      </w:pPr>
      <w:r w:rsidRPr="00D733E7">
        <w:rPr>
          <w:lang w:val="sv-SE"/>
          <w:rPrChange w:id="3684" w:author="Ericsson" w:date="2020-03-04T13:37:00Z">
            <w:rPr/>
          </w:rPrChange>
        </w:rPr>
        <w:t xml:space="preserve">        sl640                                   </w:t>
      </w:r>
      <w:r w:rsidRPr="00D733E7">
        <w:rPr>
          <w:color w:val="993366"/>
          <w:lang w:val="sv-SE"/>
          <w:rPrChange w:id="3685" w:author="Ericsson" w:date="2020-03-04T13:37:00Z">
            <w:rPr>
              <w:color w:val="993366"/>
            </w:rPr>
          </w:rPrChange>
        </w:rPr>
        <w:t>INTEGER</w:t>
      </w:r>
      <w:r w:rsidRPr="00D733E7">
        <w:rPr>
          <w:lang w:val="sv-SE"/>
          <w:rPrChange w:id="3686" w:author="Ericsson" w:date="2020-03-04T13:37:00Z">
            <w:rPr/>
          </w:rPrChange>
        </w:rPr>
        <w:t xml:space="preserve"> (0..639)</w:t>
      </w:r>
    </w:p>
    <w:p w14:paraId="474CCB7E" w14:textId="7A94EF1A" w:rsidR="002C5D28" w:rsidRPr="005D6EB4" w:rsidRDefault="002C5D28" w:rsidP="0096519C">
      <w:pPr>
        <w:pStyle w:val="PL"/>
        <w:rPr>
          <w:color w:val="808080"/>
        </w:rPr>
      </w:pPr>
      <w:r w:rsidRPr="00D733E7">
        <w:rPr>
          <w:lang w:val="sv-SE"/>
          <w:rPrChange w:id="3687" w:author="Ericsson" w:date="2020-03-04T13:37:00Z">
            <w:rPr/>
          </w:rPrChang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3688" w:name="_Toc20426095"/>
      <w:bookmarkStart w:id="3689" w:name="_Toc29321491"/>
      <w:r w:rsidRPr="00325D1F">
        <w:rPr>
          <w:lang w:val="en-GB"/>
        </w:rPr>
        <w:t>–</w:t>
      </w:r>
      <w:r w:rsidRPr="00325D1F">
        <w:rPr>
          <w:lang w:val="en-GB"/>
        </w:rPr>
        <w:tab/>
      </w:r>
      <w:r w:rsidRPr="00325D1F">
        <w:rPr>
          <w:i/>
          <w:lang w:val="en-GB"/>
        </w:rPr>
        <w:t>SchedulingRequestResourceId</w:t>
      </w:r>
      <w:bookmarkEnd w:id="3688"/>
      <w:bookmarkEnd w:id="3689"/>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3690" w:name="_Toc20426096"/>
      <w:bookmarkStart w:id="3691"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3690"/>
      <w:bookmarkEnd w:id="3691"/>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3692" w:name="_Toc20426097"/>
      <w:bookmarkStart w:id="3693" w:name="_Toc29321493"/>
      <w:r w:rsidRPr="00325D1F">
        <w:rPr>
          <w:lang w:val="en-GB"/>
        </w:rPr>
        <w:t>–</w:t>
      </w:r>
      <w:r w:rsidRPr="00325D1F">
        <w:rPr>
          <w:lang w:val="en-GB"/>
        </w:rPr>
        <w:tab/>
      </w:r>
      <w:r w:rsidRPr="00325D1F">
        <w:rPr>
          <w:i/>
          <w:lang w:val="en-GB"/>
        </w:rPr>
        <w:t>SCS-SpecificCarrier</w:t>
      </w:r>
      <w:bookmarkEnd w:id="3692"/>
      <w:bookmarkEnd w:id="3693"/>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3694" w:name="_Toc20426098"/>
      <w:bookmarkStart w:id="3695" w:name="_Toc29321494"/>
      <w:r w:rsidRPr="00325D1F">
        <w:rPr>
          <w:rFonts w:eastAsia="SimSun"/>
          <w:lang w:val="en-GB"/>
        </w:rPr>
        <w:t>–</w:t>
      </w:r>
      <w:r w:rsidRPr="00325D1F">
        <w:rPr>
          <w:rFonts w:eastAsia="SimSun"/>
          <w:lang w:val="en-GB"/>
        </w:rPr>
        <w:tab/>
      </w:r>
      <w:r w:rsidRPr="00325D1F">
        <w:rPr>
          <w:rFonts w:eastAsia="SimSun"/>
          <w:i/>
          <w:lang w:val="en-GB"/>
        </w:rPr>
        <w:t>SDAP-Config</w:t>
      </w:r>
      <w:bookmarkEnd w:id="3694"/>
      <w:bookmarkEnd w:id="3695"/>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D733E7" w:rsidRDefault="002C5D28" w:rsidP="0096519C">
      <w:pPr>
        <w:pStyle w:val="PL"/>
        <w:rPr>
          <w:lang w:val="sv-SE"/>
          <w:rPrChange w:id="3696" w:author="Ericsson" w:date="2020-03-04T13:37:00Z">
            <w:rPr/>
          </w:rPrChange>
        </w:rPr>
      </w:pPr>
      <w:r w:rsidRPr="00325D1F">
        <w:t xml:space="preserve">    </w:t>
      </w:r>
      <w:r w:rsidRPr="00D733E7">
        <w:rPr>
          <w:lang w:val="sv-SE"/>
          <w:rPrChange w:id="3697" w:author="Ericsson" w:date="2020-03-04T13:37:00Z">
            <w:rPr/>
          </w:rPrChange>
        </w:rPr>
        <w:t>...</w:t>
      </w:r>
    </w:p>
    <w:p w14:paraId="2CE61E3D" w14:textId="77777777" w:rsidR="002C5D28" w:rsidRPr="00D733E7" w:rsidRDefault="002C5D28" w:rsidP="0096519C">
      <w:pPr>
        <w:pStyle w:val="PL"/>
        <w:rPr>
          <w:lang w:val="sv-SE"/>
          <w:rPrChange w:id="3698" w:author="Ericsson" w:date="2020-03-04T13:37:00Z">
            <w:rPr/>
          </w:rPrChange>
        </w:rPr>
      </w:pPr>
      <w:r w:rsidRPr="00D733E7">
        <w:rPr>
          <w:lang w:val="sv-SE"/>
          <w:rPrChange w:id="3699" w:author="Ericsson" w:date="2020-03-04T13:37:00Z">
            <w:rPr/>
          </w:rPrChange>
        </w:rPr>
        <w:t>}</w:t>
      </w:r>
    </w:p>
    <w:p w14:paraId="1322C3EF" w14:textId="77777777" w:rsidR="002C5D28" w:rsidRPr="00D733E7" w:rsidRDefault="002C5D28" w:rsidP="0096519C">
      <w:pPr>
        <w:pStyle w:val="PL"/>
        <w:rPr>
          <w:lang w:val="sv-SE"/>
          <w:rPrChange w:id="3700" w:author="Ericsson" w:date="2020-03-04T13:37:00Z">
            <w:rPr/>
          </w:rPrChange>
        </w:rPr>
      </w:pPr>
    </w:p>
    <w:p w14:paraId="37C35D06" w14:textId="77777777" w:rsidR="002C5D28" w:rsidRPr="00D733E7" w:rsidRDefault="002C5D28" w:rsidP="0096519C">
      <w:pPr>
        <w:pStyle w:val="PL"/>
        <w:rPr>
          <w:lang w:val="sv-SE"/>
          <w:rPrChange w:id="3701" w:author="Ericsson" w:date="2020-03-04T13:37:00Z">
            <w:rPr/>
          </w:rPrChange>
        </w:rPr>
      </w:pPr>
      <w:r w:rsidRPr="00D733E7">
        <w:rPr>
          <w:lang w:val="sv-SE"/>
          <w:rPrChange w:id="3702" w:author="Ericsson" w:date="2020-03-04T13:37:00Z">
            <w:rPr/>
          </w:rPrChange>
        </w:rPr>
        <w:t xml:space="preserve">QFI ::=                             </w:t>
      </w:r>
      <w:r w:rsidRPr="00D733E7">
        <w:rPr>
          <w:color w:val="993366"/>
          <w:lang w:val="sv-SE"/>
          <w:rPrChange w:id="3703" w:author="Ericsson" w:date="2020-03-04T13:37:00Z">
            <w:rPr>
              <w:color w:val="993366"/>
            </w:rPr>
          </w:rPrChange>
        </w:rPr>
        <w:t>INTEGER</w:t>
      </w:r>
      <w:r w:rsidRPr="00D733E7">
        <w:rPr>
          <w:lang w:val="sv-SE"/>
          <w:rPrChange w:id="3704" w:author="Ericsson" w:date="2020-03-04T13:37:00Z">
            <w:rPr/>
          </w:rPrChange>
        </w:rPr>
        <w:t xml:space="preserve"> (0..maxQFI)</w:t>
      </w:r>
    </w:p>
    <w:p w14:paraId="5CD487AB" w14:textId="77777777" w:rsidR="002C5D28" w:rsidRPr="00D733E7" w:rsidRDefault="002C5D28" w:rsidP="0096519C">
      <w:pPr>
        <w:pStyle w:val="PL"/>
        <w:rPr>
          <w:lang w:val="sv-SE"/>
          <w:rPrChange w:id="3705" w:author="Ericsson" w:date="2020-03-04T13:37:00Z">
            <w:rPr/>
          </w:rPrChange>
        </w:rPr>
      </w:pPr>
    </w:p>
    <w:p w14:paraId="606598D1" w14:textId="77777777" w:rsidR="002C5D28" w:rsidRPr="00D733E7" w:rsidRDefault="002C5D28" w:rsidP="0096519C">
      <w:pPr>
        <w:pStyle w:val="PL"/>
        <w:rPr>
          <w:lang w:val="sv-SE"/>
          <w:rPrChange w:id="3706" w:author="Ericsson" w:date="2020-03-04T13:37:00Z">
            <w:rPr/>
          </w:rPrChange>
        </w:rPr>
      </w:pPr>
      <w:r w:rsidRPr="00D733E7">
        <w:rPr>
          <w:lang w:val="sv-SE"/>
          <w:rPrChange w:id="3707" w:author="Ericsson" w:date="2020-03-04T13:37:00Z">
            <w:rPr/>
          </w:rPrChange>
        </w:rPr>
        <w:t xml:space="preserve">PDU-SessionID ::=                   </w:t>
      </w:r>
      <w:r w:rsidRPr="00D733E7">
        <w:rPr>
          <w:color w:val="993366"/>
          <w:lang w:val="sv-SE"/>
          <w:rPrChange w:id="3708" w:author="Ericsson" w:date="2020-03-04T13:37:00Z">
            <w:rPr>
              <w:color w:val="993366"/>
            </w:rPr>
          </w:rPrChange>
        </w:rPr>
        <w:t>INTEGER</w:t>
      </w:r>
      <w:r w:rsidRPr="00D733E7">
        <w:rPr>
          <w:lang w:val="sv-SE"/>
          <w:rPrChange w:id="3709" w:author="Ericsson" w:date="2020-03-04T13:37:00Z">
            <w:rPr/>
          </w:rPrChange>
        </w:rPr>
        <w:t xml:space="preserve"> (0..255)</w:t>
      </w:r>
    </w:p>
    <w:p w14:paraId="34A460C5" w14:textId="77777777" w:rsidR="002C5D28" w:rsidRPr="00D733E7" w:rsidRDefault="002C5D28" w:rsidP="0096519C">
      <w:pPr>
        <w:pStyle w:val="PL"/>
        <w:rPr>
          <w:lang w:val="sv-SE"/>
          <w:rPrChange w:id="3710" w:author="Ericsson" w:date="2020-03-04T13:37:00Z">
            <w:rPr/>
          </w:rPrChang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3711" w:name="_Toc20426099"/>
      <w:bookmarkStart w:id="3712" w:name="_Toc29321495"/>
      <w:r w:rsidRPr="00325D1F">
        <w:rPr>
          <w:lang w:val="en-GB"/>
        </w:rPr>
        <w:t>–</w:t>
      </w:r>
      <w:r w:rsidRPr="00325D1F">
        <w:rPr>
          <w:lang w:val="en-GB"/>
        </w:rPr>
        <w:tab/>
      </w:r>
      <w:r w:rsidRPr="00325D1F">
        <w:rPr>
          <w:i/>
          <w:lang w:val="en-GB"/>
        </w:rPr>
        <w:t>SearchSpace</w:t>
      </w:r>
      <w:bookmarkEnd w:id="3711"/>
      <w:bookmarkEnd w:id="3712"/>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D733E7" w:rsidRDefault="002C5D28" w:rsidP="0096519C">
      <w:pPr>
        <w:pStyle w:val="PL"/>
        <w:rPr>
          <w:lang w:val="sv-SE"/>
          <w:rPrChange w:id="3713" w:author="Ericsson" w:date="2020-03-04T13:37:00Z">
            <w:rPr/>
          </w:rPrChange>
        </w:rPr>
      </w:pPr>
      <w:r w:rsidRPr="00325D1F">
        <w:t xml:space="preserve">    </w:t>
      </w:r>
      <w:r w:rsidRPr="00D733E7">
        <w:rPr>
          <w:lang w:val="sv-SE"/>
          <w:rPrChange w:id="3714" w:author="Ericsson" w:date="2020-03-04T13:37:00Z">
            <w:rPr/>
          </w:rPrChange>
        </w:rPr>
        <w:t xml:space="preserve">monitoringSlotPeriodicityAndOffset      </w:t>
      </w:r>
      <w:r w:rsidRPr="00D733E7">
        <w:rPr>
          <w:color w:val="993366"/>
          <w:lang w:val="sv-SE"/>
          <w:rPrChange w:id="3715" w:author="Ericsson" w:date="2020-03-04T13:37:00Z">
            <w:rPr>
              <w:color w:val="993366"/>
            </w:rPr>
          </w:rPrChange>
        </w:rPr>
        <w:t>CHOICE</w:t>
      </w:r>
      <w:r w:rsidRPr="00D733E7">
        <w:rPr>
          <w:lang w:val="sv-SE"/>
          <w:rPrChange w:id="3716" w:author="Ericsson" w:date="2020-03-04T13:37:00Z">
            <w:rPr/>
          </w:rPrChange>
        </w:rPr>
        <w:t xml:space="preserve"> {</w:t>
      </w:r>
    </w:p>
    <w:p w14:paraId="0F42CB73" w14:textId="77777777" w:rsidR="002C5D28" w:rsidRPr="00D733E7" w:rsidRDefault="002C5D28" w:rsidP="0096519C">
      <w:pPr>
        <w:pStyle w:val="PL"/>
        <w:rPr>
          <w:lang w:val="sv-SE"/>
          <w:rPrChange w:id="3717" w:author="Ericsson" w:date="2020-03-04T13:37:00Z">
            <w:rPr/>
          </w:rPrChange>
        </w:rPr>
      </w:pPr>
      <w:r w:rsidRPr="00D733E7">
        <w:rPr>
          <w:lang w:val="sv-SE"/>
          <w:rPrChange w:id="3718" w:author="Ericsson" w:date="2020-03-04T13:37:00Z">
            <w:rPr/>
          </w:rPrChange>
        </w:rPr>
        <w:t xml:space="preserve">        sl1                                     </w:t>
      </w:r>
      <w:r w:rsidRPr="00D733E7">
        <w:rPr>
          <w:color w:val="993366"/>
          <w:lang w:val="sv-SE"/>
          <w:rPrChange w:id="3719" w:author="Ericsson" w:date="2020-03-04T13:37:00Z">
            <w:rPr>
              <w:color w:val="993366"/>
            </w:rPr>
          </w:rPrChange>
        </w:rPr>
        <w:t>NULL</w:t>
      </w:r>
      <w:r w:rsidRPr="00D733E7">
        <w:rPr>
          <w:lang w:val="sv-SE"/>
          <w:rPrChange w:id="3720" w:author="Ericsson" w:date="2020-03-04T13:37:00Z">
            <w:rPr/>
          </w:rPrChange>
        </w:rPr>
        <w:t>,</w:t>
      </w:r>
    </w:p>
    <w:p w14:paraId="1083B214" w14:textId="77777777" w:rsidR="002C5D28" w:rsidRPr="00D733E7" w:rsidRDefault="002C5D28" w:rsidP="0096519C">
      <w:pPr>
        <w:pStyle w:val="PL"/>
        <w:rPr>
          <w:lang w:val="sv-SE"/>
          <w:rPrChange w:id="3721" w:author="Ericsson" w:date="2020-03-04T13:37:00Z">
            <w:rPr/>
          </w:rPrChange>
        </w:rPr>
      </w:pPr>
      <w:r w:rsidRPr="00D733E7">
        <w:rPr>
          <w:lang w:val="sv-SE"/>
          <w:rPrChange w:id="3722" w:author="Ericsson" w:date="2020-03-04T13:37:00Z">
            <w:rPr/>
          </w:rPrChange>
        </w:rPr>
        <w:t xml:space="preserve">        sl2                                     </w:t>
      </w:r>
      <w:r w:rsidRPr="00D733E7">
        <w:rPr>
          <w:color w:val="993366"/>
          <w:lang w:val="sv-SE"/>
          <w:rPrChange w:id="3723" w:author="Ericsson" w:date="2020-03-04T13:37:00Z">
            <w:rPr>
              <w:color w:val="993366"/>
            </w:rPr>
          </w:rPrChange>
        </w:rPr>
        <w:t>INTEGER</w:t>
      </w:r>
      <w:r w:rsidRPr="00D733E7">
        <w:rPr>
          <w:lang w:val="sv-SE"/>
          <w:rPrChange w:id="3724" w:author="Ericsson" w:date="2020-03-04T13:37:00Z">
            <w:rPr/>
          </w:rPrChange>
        </w:rPr>
        <w:t xml:space="preserve"> (0..1),</w:t>
      </w:r>
    </w:p>
    <w:p w14:paraId="27535EB1" w14:textId="77777777" w:rsidR="002C5D28" w:rsidRPr="00D733E7" w:rsidRDefault="002C5D28" w:rsidP="0096519C">
      <w:pPr>
        <w:pStyle w:val="PL"/>
        <w:rPr>
          <w:lang w:val="sv-SE"/>
          <w:rPrChange w:id="3725" w:author="Ericsson" w:date="2020-03-04T13:37:00Z">
            <w:rPr/>
          </w:rPrChange>
        </w:rPr>
      </w:pPr>
      <w:r w:rsidRPr="00D733E7">
        <w:rPr>
          <w:lang w:val="sv-SE"/>
          <w:rPrChange w:id="3726" w:author="Ericsson" w:date="2020-03-04T13:37:00Z">
            <w:rPr/>
          </w:rPrChange>
        </w:rPr>
        <w:t xml:space="preserve">        sl4                                     </w:t>
      </w:r>
      <w:r w:rsidRPr="00D733E7">
        <w:rPr>
          <w:color w:val="993366"/>
          <w:lang w:val="sv-SE"/>
          <w:rPrChange w:id="3727" w:author="Ericsson" w:date="2020-03-04T13:37:00Z">
            <w:rPr>
              <w:color w:val="993366"/>
            </w:rPr>
          </w:rPrChange>
        </w:rPr>
        <w:t>INTEGER</w:t>
      </w:r>
      <w:r w:rsidRPr="00D733E7">
        <w:rPr>
          <w:lang w:val="sv-SE"/>
          <w:rPrChange w:id="3728" w:author="Ericsson" w:date="2020-03-04T13:37:00Z">
            <w:rPr/>
          </w:rPrChange>
        </w:rPr>
        <w:t xml:space="preserve"> (0..3),</w:t>
      </w:r>
    </w:p>
    <w:p w14:paraId="44647355" w14:textId="77777777" w:rsidR="002C5D28" w:rsidRPr="00D733E7" w:rsidRDefault="002C5D28" w:rsidP="0096519C">
      <w:pPr>
        <w:pStyle w:val="PL"/>
        <w:rPr>
          <w:lang w:val="sv-SE"/>
          <w:rPrChange w:id="3729" w:author="Ericsson" w:date="2020-03-04T13:37:00Z">
            <w:rPr/>
          </w:rPrChange>
        </w:rPr>
      </w:pPr>
      <w:r w:rsidRPr="00D733E7">
        <w:rPr>
          <w:lang w:val="sv-SE"/>
          <w:rPrChange w:id="3730" w:author="Ericsson" w:date="2020-03-04T13:37:00Z">
            <w:rPr/>
          </w:rPrChange>
        </w:rPr>
        <w:t xml:space="preserve">        sl5                                     </w:t>
      </w:r>
      <w:r w:rsidRPr="00D733E7">
        <w:rPr>
          <w:color w:val="993366"/>
          <w:lang w:val="sv-SE"/>
          <w:rPrChange w:id="3731" w:author="Ericsson" w:date="2020-03-04T13:37:00Z">
            <w:rPr>
              <w:color w:val="993366"/>
            </w:rPr>
          </w:rPrChange>
        </w:rPr>
        <w:t>INTEGER</w:t>
      </w:r>
      <w:r w:rsidRPr="00D733E7">
        <w:rPr>
          <w:lang w:val="sv-SE"/>
          <w:rPrChange w:id="3732" w:author="Ericsson" w:date="2020-03-04T13:37:00Z">
            <w:rPr/>
          </w:rPrChange>
        </w:rPr>
        <w:t xml:space="preserve"> (0..4),</w:t>
      </w:r>
    </w:p>
    <w:p w14:paraId="5CA96536" w14:textId="77777777" w:rsidR="002C5D28" w:rsidRPr="00D733E7" w:rsidRDefault="002C5D28" w:rsidP="0096519C">
      <w:pPr>
        <w:pStyle w:val="PL"/>
        <w:rPr>
          <w:lang w:val="sv-SE"/>
          <w:rPrChange w:id="3733" w:author="Ericsson" w:date="2020-03-04T13:37:00Z">
            <w:rPr/>
          </w:rPrChange>
        </w:rPr>
      </w:pPr>
      <w:r w:rsidRPr="00D733E7">
        <w:rPr>
          <w:lang w:val="sv-SE"/>
          <w:rPrChange w:id="3734" w:author="Ericsson" w:date="2020-03-04T13:37:00Z">
            <w:rPr/>
          </w:rPrChange>
        </w:rPr>
        <w:t xml:space="preserve">        sl8                                     </w:t>
      </w:r>
      <w:r w:rsidRPr="00D733E7">
        <w:rPr>
          <w:color w:val="993366"/>
          <w:lang w:val="sv-SE"/>
          <w:rPrChange w:id="3735" w:author="Ericsson" w:date="2020-03-04T13:37:00Z">
            <w:rPr>
              <w:color w:val="993366"/>
            </w:rPr>
          </w:rPrChange>
        </w:rPr>
        <w:t>INTEGER</w:t>
      </w:r>
      <w:r w:rsidRPr="00D733E7">
        <w:rPr>
          <w:lang w:val="sv-SE"/>
          <w:rPrChange w:id="3736" w:author="Ericsson" w:date="2020-03-04T13:37:00Z">
            <w:rPr/>
          </w:rPrChange>
        </w:rPr>
        <w:t xml:space="preserve"> (0..7),</w:t>
      </w:r>
    </w:p>
    <w:p w14:paraId="699CA095" w14:textId="77777777" w:rsidR="002C5D28" w:rsidRPr="00D733E7" w:rsidRDefault="002C5D28" w:rsidP="0096519C">
      <w:pPr>
        <w:pStyle w:val="PL"/>
        <w:rPr>
          <w:lang w:val="sv-SE"/>
          <w:rPrChange w:id="3737" w:author="Ericsson" w:date="2020-03-04T13:37:00Z">
            <w:rPr/>
          </w:rPrChange>
        </w:rPr>
      </w:pPr>
      <w:r w:rsidRPr="00D733E7">
        <w:rPr>
          <w:lang w:val="sv-SE"/>
          <w:rPrChange w:id="3738" w:author="Ericsson" w:date="2020-03-04T13:37:00Z">
            <w:rPr/>
          </w:rPrChange>
        </w:rPr>
        <w:t xml:space="preserve">        sl10                                    </w:t>
      </w:r>
      <w:r w:rsidRPr="00D733E7">
        <w:rPr>
          <w:color w:val="993366"/>
          <w:lang w:val="sv-SE"/>
          <w:rPrChange w:id="3739" w:author="Ericsson" w:date="2020-03-04T13:37:00Z">
            <w:rPr>
              <w:color w:val="993366"/>
            </w:rPr>
          </w:rPrChange>
        </w:rPr>
        <w:t>INTEGER</w:t>
      </w:r>
      <w:r w:rsidRPr="00D733E7">
        <w:rPr>
          <w:lang w:val="sv-SE"/>
          <w:rPrChange w:id="3740" w:author="Ericsson" w:date="2020-03-04T13:37:00Z">
            <w:rPr/>
          </w:rPrChange>
        </w:rPr>
        <w:t xml:space="preserve"> (0..9),</w:t>
      </w:r>
    </w:p>
    <w:p w14:paraId="38C95769" w14:textId="77777777" w:rsidR="002C5D28" w:rsidRPr="00D733E7" w:rsidRDefault="002C5D28" w:rsidP="0096519C">
      <w:pPr>
        <w:pStyle w:val="PL"/>
        <w:rPr>
          <w:lang w:val="sv-SE"/>
          <w:rPrChange w:id="3741" w:author="Ericsson" w:date="2020-03-04T13:37:00Z">
            <w:rPr/>
          </w:rPrChange>
        </w:rPr>
      </w:pPr>
      <w:r w:rsidRPr="00D733E7">
        <w:rPr>
          <w:lang w:val="sv-SE"/>
          <w:rPrChange w:id="3742" w:author="Ericsson" w:date="2020-03-04T13:37:00Z">
            <w:rPr/>
          </w:rPrChange>
        </w:rPr>
        <w:t xml:space="preserve">        sl16                                    </w:t>
      </w:r>
      <w:r w:rsidRPr="00D733E7">
        <w:rPr>
          <w:color w:val="993366"/>
          <w:lang w:val="sv-SE"/>
          <w:rPrChange w:id="3743" w:author="Ericsson" w:date="2020-03-04T13:37:00Z">
            <w:rPr>
              <w:color w:val="993366"/>
            </w:rPr>
          </w:rPrChange>
        </w:rPr>
        <w:t>INTEGER</w:t>
      </w:r>
      <w:r w:rsidRPr="00D733E7">
        <w:rPr>
          <w:lang w:val="sv-SE"/>
          <w:rPrChange w:id="3744" w:author="Ericsson" w:date="2020-03-04T13:37:00Z">
            <w:rPr/>
          </w:rPrChange>
        </w:rPr>
        <w:t xml:space="preserve"> (0..15),</w:t>
      </w:r>
    </w:p>
    <w:p w14:paraId="1F2B2479" w14:textId="77777777" w:rsidR="002C5D28" w:rsidRPr="00D733E7" w:rsidRDefault="002C5D28" w:rsidP="0096519C">
      <w:pPr>
        <w:pStyle w:val="PL"/>
        <w:rPr>
          <w:lang w:val="sv-SE"/>
          <w:rPrChange w:id="3745" w:author="Ericsson" w:date="2020-03-04T13:37:00Z">
            <w:rPr/>
          </w:rPrChange>
        </w:rPr>
      </w:pPr>
      <w:r w:rsidRPr="00D733E7">
        <w:rPr>
          <w:lang w:val="sv-SE"/>
          <w:rPrChange w:id="3746" w:author="Ericsson" w:date="2020-03-04T13:37:00Z">
            <w:rPr/>
          </w:rPrChange>
        </w:rPr>
        <w:t xml:space="preserve">        sl20                                    </w:t>
      </w:r>
      <w:r w:rsidRPr="00D733E7">
        <w:rPr>
          <w:color w:val="993366"/>
          <w:lang w:val="sv-SE"/>
          <w:rPrChange w:id="3747" w:author="Ericsson" w:date="2020-03-04T13:37:00Z">
            <w:rPr>
              <w:color w:val="993366"/>
            </w:rPr>
          </w:rPrChange>
        </w:rPr>
        <w:t>INTEGER</w:t>
      </w:r>
      <w:r w:rsidRPr="00D733E7">
        <w:rPr>
          <w:lang w:val="sv-SE"/>
          <w:rPrChange w:id="3748" w:author="Ericsson" w:date="2020-03-04T13:37:00Z">
            <w:rPr/>
          </w:rPrChange>
        </w:rPr>
        <w:t xml:space="preserve"> (0..19),</w:t>
      </w:r>
    </w:p>
    <w:p w14:paraId="5522FAD1" w14:textId="77777777" w:rsidR="002C5D28" w:rsidRPr="00D733E7" w:rsidRDefault="002C5D28" w:rsidP="0096519C">
      <w:pPr>
        <w:pStyle w:val="PL"/>
        <w:rPr>
          <w:lang w:val="sv-SE"/>
          <w:rPrChange w:id="3749" w:author="Ericsson" w:date="2020-03-04T13:37:00Z">
            <w:rPr/>
          </w:rPrChange>
        </w:rPr>
      </w:pPr>
      <w:r w:rsidRPr="00D733E7">
        <w:rPr>
          <w:lang w:val="sv-SE"/>
          <w:rPrChange w:id="3750" w:author="Ericsson" w:date="2020-03-04T13:37:00Z">
            <w:rPr/>
          </w:rPrChange>
        </w:rPr>
        <w:t xml:space="preserve">        sl40                                    </w:t>
      </w:r>
      <w:r w:rsidRPr="00D733E7">
        <w:rPr>
          <w:color w:val="993366"/>
          <w:lang w:val="sv-SE"/>
          <w:rPrChange w:id="3751" w:author="Ericsson" w:date="2020-03-04T13:37:00Z">
            <w:rPr>
              <w:color w:val="993366"/>
            </w:rPr>
          </w:rPrChange>
        </w:rPr>
        <w:t>INTEGER</w:t>
      </w:r>
      <w:r w:rsidRPr="00D733E7">
        <w:rPr>
          <w:lang w:val="sv-SE"/>
          <w:rPrChange w:id="3752" w:author="Ericsson" w:date="2020-03-04T13:37:00Z">
            <w:rPr/>
          </w:rPrChange>
        </w:rPr>
        <w:t xml:space="preserve"> (0..39),</w:t>
      </w:r>
    </w:p>
    <w:p w14:paraId="39FCFAFE" w14:textId="77777777" w:rsidR="002C5D28" w:rsidRPr="00D733E7" w:rsidRDefault="002C5D28" w:rsidP="0096519C">
      <w:pPr>
        <w:pStyle w:val="PL"/>
        <w:rPr>
          <w:lang w:val="sv-SE"/>
          <w:rPrChange w:id="3753" w:author="Ericsson" w:date="2020-03-04T13:37:00Z">
            <w:rPr/>
          </w:rPrChange>
        </w:rPr>
      </w:pPr>
      <w:r w:rsidRPr="00D733E7">
        <w:rPr>
          <w:lang w:val="sv-SE"/>
          <w:rPrChange w:id="3754" w:author="Ericsson" w:date="2020-03-04T13:37:00Z">
            <w:rPr/>
          </w:rPrChange>
        </w:rPr>
        <w:t xml:space="preserve">        sl80                                    </w:t>
      </w:r>
      <w:r w:rsidRPr="00D733E7">
        <w:rPr>
          <w:color w:val="993366"/>
          <w:lang w:val="sv-SE"/>
          <w:rPrChange w:id="3755" w:author="Ericsson" w:date="2020-03-04T13:37:00Z">
            <w:rPr>
              <w:color w:val="993366"/>
            </w:rPr>
          </w:rPrChange>
        </w:rPr>
        <w:t>INTEGER</w:t>
      </w:r>
      <w:r w:rsidRPr="00D733E7">
        <w:rPr>
          <w:lang w:val="sv-SE"/>
          <w:rPrChange w:id="3756" w:author="Ericsson" w:date="2020-03-04T13:37:00Z">
            <w:rPr/>
          </w:rPrChange>
        </w:rPr>
        <w:t xml:space="preserve"> (0..79),</w:t>
      </w:r>
    </w:p>
    <w:p w14:paraId="3935BEA9" w14:textId="77777777" w:rsidR="002C5D28" w:rsidRPr="00D733E7" w:rsidRDefault="002C5D28" w:rsidP="0096519C">
      <w:pPr>
        <w:pStyle w:val="PL"/>
        <w:rPr>
          <w:lang w:val="sv-SE"/>
          <w:rPrChange w:id="3757" w:author="Ericsson" w:date="2020-03-04T13:37:00Z">
            <w:rPr/>
          </w:rPrChange>
        </w:rPr>
      </w:pPr>
      <w:r w:rsidRPr="00D733E7">
        <w:rPr>
          <w:lang w:val="sv-SE"/>
          <w:rPrChange w:id="3758" w:author="Ericsson" w:date="2020-03-04T13:37:00Z">
            <w:rPr/>
          </w:rPrChange>
        </w:rPr>
        <w:t xml:space="preserve">        sl160                                   </w:t>
      </w:r>
      <w:r w:rsidRPr="00D733E7">
        <w:rPr>
          <w:color w:val="993366"/>
          <w:lang w:val="sv-SE"/>
          <w:rPrChange w:id="3759" w:author="Ericsson" w:date="2020-03-04T13:37:00Z">
            <w:rPr>
              <w:color w:val="993366"/>
            </w:rPr>
          </w:rPrChange>
        </w:rPr>
        <w:t>INTEGER</w:t>
      </w:r>
      <w:r w:rsidRPr="00D733E7">
        <w:rPr>
          <w:lang w:val="sv-SE"/>
          <w:rPrChange w:id="3760" w:author="Ericsson" w:date="2020-03-04T13:37:00Z">
            <w:rPr/>
          </w:rPrChange>
        </w:rPr>
        <w:t xml:space="preserve"> (0..159),</w:t>
      </w:r>
    </w:p>
    <w:p w14:paraId="5DE031CF" w14:textId="77777777" w:rsidR="002C5D28" w:rsidRPr="00D733E7" w:rsidRDefault="002C5D28" w:rsidP="0096519C">
      <w:pPr>
        <w:pStyle w:val="PL"/>
        <w:rPr>
          <w:lang w:val="sv-SE"/>
          <w:rPrChange w:id="3761" w:author="Ericsson" w:date="2020-03-04T13:37:00Z">
            <w:rPr/>
          </w:rPrChange>
        </w:rPr>
      </w:pPr>
      <w:r w:rsidRPr="00D733E7">
        <w:rPr>
          <w:lang w:val="sv-SE"/>
          <w:rPrChange w:id="3762" w:author="Ericsson" w:date="2020-03-04T13:37:00Z">
            <w:rPr/>
          </w:rPrChange>
        </w:rPr>
        <w:t xml:space="preserve">        sl320                                   </w:t>
      </w:r>
      <w:r w:rsidRPr="00D733E7">
        <w:rPr>
          <w:color w:val="993366"/>
          <w:lang w:val="sv-SE"/>
          <w:rPrChange w:id="3763" w:author="Ericsson" w:date="2020-03-04T13:37:00Z">
            <w:rPr>
              <w:color w:val="993366"/>
            </w:rPr>
          </w:rPrChange>
        </w:rPr>
        <w:t>INTEGER</w:t>
      </w:r>
      <w:r w:rsidRPr="00D733E7">
        <w:rPr>
          <w:lang w:val="sv-SE"/>
          <w:rPrChange w:id="3764" w:author="Ericsson" w:date="2020-03-04T13:37:00Z">
            <w:rPr/>
          </w:rPrChange>
        </w:rPr>
        <w:t xml:space="preserve"> (0..319),</w:t>
      </w:r>
    </w:p>
    <w:p w14:paraId="7CE3B8EC" w14:textId="77777777" w:rsidR="002C5D28" w:rsidRPr="00D733E7" w:rsidRDefault="002C5D28" w:rsidP="0096519C">
      <w:pPr>
        <w:pStyle w:val="PL"/>
        <w:rPr>
          <w:lang w:val="sv-SE"/>
          <w:rPrChange w:id="3765" w:author="Ericsson" w:date="2020-03-04T13:37:00Z">
            <w:rPr/>
          </w:rPrChange>
        </w:rPr>
      </w:pPr>
      <w:r w:rsidRPr="00D733E7">
        <w:rPr>
          <w:lang w:val="sv-SE"/>
          <w:rPrChange w:id="3766" w:author="Ericsson" w:date="2020-03-04T13:37:00Z">
            <w:rPr/>
          </w:rPrChange>
        </w:rPr>
        <w:t xml:space="preserve">        sl640                                   </w:t>
      </w:r>
      <w:r w:rsidRPr="00D733E7">
        <w:rPr>
          <w:color w:val="993366"/>
          <w:lang w:val="sv-SE"/>
          <w:rPrChange w:id="3767" w:author="Ericsson" w:date="2020-03-04T13:37:00Z">
            <w:rPr>
              <w:color w:val="993366"/>
            </w:rPr>
          </w:rPrChange>
        </w:rPr>
        <w:t>INTEGER</w:t>
      </w:r>
      <w:r w:rsidRPr="00D733E7">
        <w:rPr>
          <w:lang w:val="sv-SE"/>
          <w:rPrChange w:id="3768" w:author="Ericsson" w:date="2020-03-04T13:37:00Z">
            <w:rPr/>
          </w:rPrChange>
        </w:rPr>
        <w:t xml:space="preserve"> (0..639),</w:t>
      </w:r>
    </w:p>
    <w:p w14:paraId="473A370F" w14:textId="77777777" w:rsidR="002C5D28" w:rsidRPr="00325D1F" w:rsidRDefault="002C5D28" w:rsidP="0096519C">
      <w:pPr>
        <w:pStyle w:val="PL"/>
      </w:pPr>
      <w:r w:rsidRPr="00D733E7">
        <w:rPr>
          <w:lang w:val="sv-SE"/>
          <w:rPrChange w:id="3769" w:author="Ericsson" w:date="2020-03-04T13:37:00Z">
            <w:rPr/>
          </w:rPrChang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377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3770"/>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3771" w:name="_Toc20426100"/>
      <w:bookmarkStart w:id="3772" w:name="_Toc29321496"/>
      <w:r w:rsidRPr="00325D1F">
        <w:rPr>
          <w:lang w:val="en-GB"/>
        </w:rPr>
        <w:t>–</w:t>
      </w:r>
      <w:r w:rsidRPr="00325D1F">
        <w:rPr>
          <w:lang w:val="en-GB"/>
        </w:rPr>
        <w:tab/>
      </w:r>
      <w:r w:rsidRPr="00325D1F">
        <w:rPr>
          <w:i/>
          <w:lang w:val="en-GB"/>
        </w:rPr>
        <w:t>SearchSpaceId</w:t>
      </w:r>
      <w:bookmarkEnd w:id="3771"/>
      <w:bookmarkEnd w:id="3772"/>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3773" w:name="_Toc20426101"/>
      <w:bookmarkStart w:id="3774" w:name="_Toc29321497"/>
      <w:r w:rsidRPr="00325D1F">
        <w:rPr>
          <w:lang w:val="en-GB"/>
        </w:rPr>
        <w:t>–</w:t>
      </w:r>
      <w:r w:rsidRPr="00325D1F">
        <w:rPr>
          <w:lang w:val="en-GB"/>
        </w:rPr>
        <w:tab/>
      </w:r>
      <w:r w:rsidRPr="00325D1F">
        <w:rPr>
          <w:i/>
          <w:lang w:val="en-GB"/>
        </w:rPr>
        <w:t>SearchSpaceZero</w:t>
      </w:r>
      <w:bookmarkEnd w:id="3773"/>
      <w:bookmarkEnd w:id="3774"/>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3775" w:name="_Toc20426102"/>
      <w:bookmarkStart w:id="3776" w:name="_Toc29321498"/>
      <w:r w:rsidRPr="00325D1F">
        <w:rPr>
          <w:lang w:val="en-GB"/>
        </w:rPr>
        <w:t>–</w:t>
      </w:r>
      <w:r w:rsidRPr="00325D1F">
        <w:rPr>
          <w:lang w:val="en-GB"/>
        </w:rPr>
        <w:tab/>
      </w:r>
      <w:r w:rsidRPr="00325D1F">
        <w:rPr>
          <w:i/>
          <w:noProof/>
          <w:lang w:val="en-GB"/>
        </w:rPr>
        <w:t>SecurityAlgorithmConfig</w:t>
      </w:r>
      <w:bookmarkEnd w:id="3775"/>
      <w:bookmarkEnd w:id="3776"/>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3777"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3777"/>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377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3779" w:name="_Toc20426103"/>
      <w:bookmarkStart w:id="3780" w:name="_Toc29321499"/>
      <w:bookmarkEnd w:id="3778"/>
      <w:r w:rsidRPr="00325D1F">
        <w:rPr>
          <w:lang w:val="en-GB"/>
        </w:rPr>
        <w:t>–</w:t>
      </w:r>
      <w:r w:rsidRPr="00325D1F">
        <w:rPr>
          <w:lang w:val="en-GB"/>
        </w:rPr>
        <w:tab/>
      </w:r>
      <w:r w:rsidRPr="00325D1F">
        <w:rPr>
          <w:i/>
          <w:lang w:val="en-GB"/>
        </w:rPr>
        <w:t>Serv</w:t>
      </w:r>
      <w:r w:rsidRPr="00325D1F">
        <w:rPr>
          <w:i/>
          <w:noProof/>
          <w:lang w:val="en-GB"/>
        </w:rPr>
        <w:t>CellIndex</w:t>
      </w:r>
      <w:bookmarkEnd w:id="3779"/>
      <w:bookmarkEnd w:id="3780"/>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3781" w:name="_Toc20426104"/>
      <w:bookmarkStart w:id="3782" w:name="_Toc29321500"/>
      <w:r w:rsidRPr="00325D1F">
        <w:rPr>
          <w:lang w:val="en-GB"/>
        </w:rPr>
        <w:t>–</w:t>
      </w:r>
      <w:r w:rsidRPr="00325D1F">
        <w:rPr>
          <w:lang w:val="en-GB"/>
        </w:rPr>
        <w:tab/>
      </w:r>
      <w:r w:rsidRPr="00325D1F">
        <w:rPr>
          <w:i/>
          <w:lang w:val="en-GB"/>
        </w:rPr>
        <w:t>ServingCellConfig</w:t>
      </w:r>
      <w:bookmarkEnd w:id="3781"/>
      <w:bookmarkEnd w:id="3782"/>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lastRenderedPageBreak/>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3783" w:name="_Hlk535949153"/>
            <w:bookmarkStart w:id="3784"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3783"/>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3785"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3785"/>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3784"/>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3786"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3787" w:name="_Hlk2179834"/>
            <w:r w:rsidR="00EE554A" w:rsidRPr="00325D1F">
              <w:rPr>
                <w:szCs w:val="22"/>
                <w:lang w:val="en-GB" w:eastAsia="ja-JP"/>
              </w:rPr>
              <w:t xml:space="preserve">The UE uses the configuration provided in this field only for the purpose of channel bandwidth and location determination. </w:t>
            </w:r>
            <w:bookmarkEnd w:id="3787"/>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786"/>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3788" w:name="_Toc20426105"/>
      <w:bookmarkStart w:id="3789" w:name="_Toc29321501"/>
      <w:r w:rsidRPr="00325D1F">
        <w:rPr>
          <w:lang w:val="en-GB"/>
        </w:rPr>
        <w:t>–</w:t>
      </w:r>
      <w:r w:rsidRPr="00325D1F">
        <w:rPr>
          <w:lang w:val="en-GB"/>
        </w:rPr>
        <w:tab/>
      </w:r>
      <w:r w:rsidRPr="00325D1F">
        <w:rPr>
          <w:i/>
          <w:lang w:val="en-GB"/>
        </w:rPr>
        <w:t>ServingCellConfigCommon</w:t>
      </w:r>
      <w:bookmarkEnd w:id="3788"/>
      <w:bookmarkEnd w:id="3789"/>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lastRenderedPageBreak/>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379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3790"/>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3791" w:name="_Toc20426106"/>
      <w:bookmarkStart w:id="3792" w:name="_Toc29321502"/>
      <w:r w:rsidRPr="00325D1F">
        <w:rPr>
          <w:lang w:val="en-GB"/>
        </w:rPr>
        <w:t>–</w:t>
      </w:r>
      <w:r w:rsidRPr="00325D1F">
        <w:rPr>
          <w:lang w:val="en-GB"/>
        </w:rPr>
        <w:tab/>
      </w:r>
      <w:r w:rsidRPr="00325D1F">
        <w:rPr>
          <w:i/>
          <w:lang w:val="en-GB"/>
        </w:rPr>
        <w:t>ServingCellConfigCommonSIB</w:t>
      </w:r>
      <w:bookmarkEnd w:id="3791"/>
      <w:bookmarkEnd w:id="3792"/>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3793" w:name="_Toc20426107"/>
      <w:bookmarkStart w:id="3794" w:name="_Toc29321503"/>
      <w:r w:rsidRPr="00325D1F">
        <w:rPr>
          <w:rFonts w:eastAsia="MS Mincho"/>
          <w:i/>
          <w:iCs/>
          <w:lang w:val="en-GB"/>
        </w:rPr>
        <w:t>–</w:t>
      </w:r>
      <w:r w:rsidRPr="00325D1F">
        <w:rPr>
          <w:rFonts w:eastAsia="MS Mincho"/>
          <w:i/>
          <w:iCs/>
          <w:lang w:val="en-GB"/>
        </w:rPr>
        <w:tab/>
        <w:t>ShortI-RNTI-Value</w:t>
      </w:r>
      <w:bookmarkEnd w:id="3793"/>
      <w:bookmarkEnd w:id="3794"/>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3795" w:name="_Toc20426108"/>
      <w:bookmarkStart w:id="3796" w:name="_Toc29321504"/>
      <w:r w:rsidRPr="00325D1F">
        <w:rPr>
          <w:i/>
          <w:iCs/>
          <w:lang w:val="en-GB"/>
        </w:rPr>
        <w:t>–</w:t>
      </w:r>
      <w:r w:rsidRPr="00325D1F">
        <w:rPr>
          <w:i/>
          <w:iCs/>
          <w:lang w:val="en-GB"/>
        </w:rPr>
        <w:tab/>
      </w:r>
      <w:r w:rsidRPr="00325D1F">
        <w:rPr>
          <w:i/>
          <w:iCs/>
          <w:noProof/>
          <w:lang w:val="en-GB"/>
        </w:rPr>
        <w:t>ShortMAC-I</w:t>
      </w:r>
      <w:bookmarkEnd w:id="3795"/>
      <w:bookmarkEnd w:id="3796"/>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3797" w:name="_Toc20426109"/>
      <w:bookmarkStart w:id="3798"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3797"/>
      <w:bookmarkEnd w:id="3798"/>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3799" w:name="_Toc20426110"/>
      <w:bookmarkStart w:id="3800"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3799"/>
      <w:bookmarkEnd w:id="3800"/>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3801"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3801"/>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3802"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D733E7" w:rsidRDefault="002C5D28" w:rsidP="0096519C">
      <w:pPr>
        <w:pStyle w:val="PL"/>
        <w:rPr>
          <w:lang w:val="sv-SE"/>
          <w:rPrChange w:id="3803" w:author="Ericsson" w:date="2020-03-04T13:37:00Z">
            <w:rPr/>
          </w:rPrChange>
        </w:rPr>
      </w:pPr>
      <w:r w:rsidRPr="00325D1F">
        <w:t xml:space="preserve">                                                    </w:t>
      </w:r>
      <w:r w:rsidRPr="00D733E7">
        <w:rPr>
          <w:lang w:val="sv-SE"/>
          <w:rPrChange w:id="3804" w:author="Ericsson" w:date="2020-03-04T13:37:00Z">
            <w:rPr/>
          </w:rPrChange>
        </w:rPr>
        <w:t>spare8, spare7, spare6, spare5, spare4, spare3, spare2, spare1,... },</w:t>
      </w:r>
    </w:p>
    <w:p w14:paraId="7017B8A6" w14:textId="7E90CDBD" w:rsidR="002C5D28" w:rsidRPr="005D6EB4" w:rsidRDefault="002C5D28" w:rsidP="0096519C">
      <w:pPr>
        <w:pStyle w:val="PL"/>
        <w:rPr>
          <w:color w:val="808080"/>
        </w:rPr>
      </w:pPr>
      <w:r w:rsidRPr="00D733E7">
        <w:rPr>
          <w:lang w:val="sv-SE"/>
          <w:rPrChange w:id="3805" w:author="Ericsson" w:date="2020-03-04T13:37:00Z">
            <w:rPr/>
          </w:rPrChang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3802"/>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3806" w:name="_Hlk524341802"/>
            <w:r w:rsidRPr="00325D1F">
              <w:rPr>
                <w:szCs w:val="22"/>
                <w:lang w:val="en-GB" w:eastAsia="ja-JP"/>
              </w:rPr>
              <w:t xml:space="preserve">i-th </w:t>
            </w:r>
            <w:bookmarkEnd w:id="3806"/>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3807" w:name="_Toc20426111"/>
      <w:bookmarkStart w:id="3808"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3807"/>
      <w:bookmarkEnd w:id="3808"/>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3809" w:name="_Toc20426112"/>
      <w:bookmarkStart w:id="3810" w:name="_Toc29321508"/>
      <w:r w:rsidRPr="00325D1F">
        <w:rPr>
          <w:lang w:val="en-GB"/>
        </w:rPr>
        <w:t>–</w:t>
      </w:r>
      <w:r w:rsidRPr="00325D1F">
        <w:rPr>
          <w:lang w:val="en-GB"/>
        </w:rPr>
        <w:tab/>
      </w:r>
      <w:r w:rsidRPr="00325D1F">
        <w:rPr>
          <w:i/>
          <w:lang w:val="en-GB"/>
        </w:rPr>
        <w:t>SlotFormatCombinationsPerCell</w:t>
      </w:r>
      <w:bookmarkEnd w:id="3809"/>
      <w:bookmarkEnd w:id="3810"/>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3811" w:name="_Toc20426113"/>
      <w:bookmarkStart w:id="3812" w:name="_Toc29321509"/>
      <w:r w:rsidRPr="00325D1F">
        <w:rPr>
          <w:lang w:val="en-GB"/>
        </w:rPr>
        <w:t>–</w:t>
      </w:r>
      <w:r w:rsidRPr="00325D1F">
        <w:rPr>
          <w:lang w:val="en-GB"/>
        </w:rPr>
        <w:tab/>
      </w:r>
      <w:r w:rsidRPr="00325D1F">
        <w:rPr>
          <w:i/>
          <w:lang w:val="en-GB"/>
        </w:rPr>
        <w:t>SlotFormatIndicator</w:t>
      </w:r>
      <w:bookmarkEnd w:id="3811"/>
      <w:bookmarkEnd w:id="3812"/>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3813" w:name="_Toc20426114"/>
      <w:bookmarkStart w:id="3814" w:name="_Toc29321510"/>
      <w:r w:rsidRPr="00325D1F">
        <w:rPr>
          <w:lang w:val="en-GB"/>
        </w:rPr>
        <w:t>–</w:t>
      </w:r>
      <w:r w:rsidRPr="00325D1F">
        <w:rPr>
          <w:lang w:val="en-GB"/>
        </w:rPr>
        <w:tab/>
      </w:r>
      <w:r w:rsidRPr="00325D1F">
        <w:rPr>
          <w:i/>
          <w:lang w:val="en-GB"/>
        </w:rPr>
        <w:t>S-NSSAI</w:t>
      </w:r>
      <w:bookmarkEnd w:id="3813"/>
      <w:bookmarkEnd w:id="3814"/>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3815" w:name="_Hlk514922885"/>
    </w:p>
    <w:p w14:paraId="1D726691" w14:textId="77777777" w:rsidR="002C5D28" w:rsidRPr="00325D1F" w:rsidRDefault="002C5D28" w:rsidP="002C5D28">
      <w:pPr>
        <w:pStyle w:val="Heading4"/>
        <w:rPr>
          <w:lang w:val="en-GB"/>
        </w:rPr>
      </w:pPr>
      <w:bookmarkStart w:id="3816" w:name="_Toc20426115"/>
      <w:bookmarkStart w:id="3817" w:name="_Toc29321511"/>
      <w:r w:rsidRPr="00325D1F">
        <w:rPr>
          <w:lang w:val="en-GB"/>
        </w:rPr>
        <w:t>–</w:t>
      </w:r>
      <w:r w:rsidRPr="00325D1F">
        <w:rPr>
          <w:lang w:val="en-GB"/>
        </w:rPr>
        <w:tab/>
      </w:r>
      <w:r w:rsidRPr="00325D1F">
        <w:rPr>
          <w:i/>
          <w:lang w:val="en-GB"/>
        </w:rPr>
        <w:t>SpeedStateScaleFactors</w:t>
      </w:r>
      <w:bookmarkEnd w:id="3816"/>
      <w:bookmarkEnd w:id="3817"/>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3818" w:name="_Toc20426116"/>
      <w:bookmarkStart w:id="3819" w:name="_Toc29321512"/>
      <w:r w:rsidRPr="00325D1F">
        <w:rPr>
          <w:lang w:val="en-GB"/>
        </w:rPr>
        <w:t>–</w:t>
      </w:r>
      <w:r w:rsidRPr="00325D1F">
        <w:rPr>
          <w:lang w:val="en-GB"/>
        </w:rPr>
        <w:tab/>
      </w:r>
      <w:r w:rsidRPr="00325D1F">
        <w:rPr>
          <w:i/>
          <w:lang w:val="en-GB"/>
        </w:rPr>
        <w:t>SPS-Config</w:t>
      </w:r>
      <w:bookmarkEnd w:id="3818"/>
      <w:bookmarkEnd w:id="3819"/>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D733E7" w:rsidRDefault="002C5D28" w:rsidP="0096519C">
      <w:pPr>
        <w:pStyle w:val="PL"/>
        <w:rPr>
          <w:lang w:val="sv-SE"/>
          <w:rPrChange w:id="3820" w:author="Ericsson" w:date="2020-03-04T13:37:00Z">
            <w:rPr/>
          </w:rPrChange>
        </w:rPr>
      </w:pPr>
      <w:r w:rsidRPr="00325D1F">
        <w:t xml:space="preserve">                                                        </w:t>
      </w:r>
      <w:r w:rsidRPr="00D733E7">
        <w:rPr>
          <w:lang w:val="sv-SE"/>
          <w:rPrChange w:id="3821" w:author="Ericsson" w:date="2020-03-04T13:37:00Z">
            <w:rPr/>
          </w:rPrChange>
        </w:rPr>
        <w:t>spare6, spare5, spare4, spare3, spare2, spare1},</w:t>
      </w:r>
    </w:p>
    <w:p w14:paraId="4309C2B2" w14:textId="77777777" w:rsidR="002C5D28" w:rsidRPr="00325D1F" w:rsidRDefault="002C5D28" w:rsidP="0096519C">
      <w:pPr>
        <w:pStyle w:val="PL"/>
      </w:pPr>
      <w:r w:rsidRPr="00D733E7">
        <w:rPr>
          <w:lang w:val="sv-SE"/>
          <w:rPrChange w:id="3822" w:author="Ericsson" w:date="2020-03-04T13:37:00Z">
            <w:rPr/>
          </w:rPrChang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3823" w:name="_Toc20426117"/>
      <w:bookmarkStart w:id="3824" w:name="_Toc29321513"/>
      <w:r w:rsidRPr="00325D1F">
        <w:rPr>
          <w:lang w:val="en-GB"/>
        </w:rPr>
        <w:t>–</w:t>
      </w:r>
      <w:r w:rsidRPr="00325D1F">
        <w:rPr>
          <w:lang w:val="en-GB"/>
        </w:rPr>
        <w:tab/>
      </w:r>
      <w:r w:rsidRPr="00325D1F">
        <w:rPr>
          <w:i/>
          <w:lang w:val="en-GB"/>
        </w:rPr>
        <w:t>SRB-Identity</w:t>
      </w:r>
      <w:bookmarkEnd w:id="3823"/>
      <w:bookmarkEnd w:id="3824"/>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3815"/>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3825" w:name="_Toc20426118"/>
      <w:bookmarkStart w:id="3826" w:name="_Toc29321514"/>
      <w:r w:rsidRPr="00325D1F">
        <w:rPr>
          <w:lang w:val="en-GB"/>
        </w:rPr>
        <w:t>–</w:t>
      </w:r>
      <w:r w:rsidRPr="00325D1F">
        <w:rPr>
          <w:lang w:val="en-GB"/>
        </w:rPr>
        <w:tab/>
      </w:r>
      <w:r w:rsidRPr="00325D1F">
        <w:rPr>
          <w:i/>
          <w:lang w:val="en-GB"/>
        </w:rPr>
        <w:t>SRS-CarrierSwitching</w:t>
      </w:r>
      <w:bookmarkEnd w:id="3825"/>
      <w:bookmarkEnd w:id="3826"/>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lastRenderedPageBreak/>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3827"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3827"/>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3828" w:name="_Toc20426119"/>
      <w:bookmarkStart w:id="3829" w:name="_Toc29321515"/>
      <w:r w:rsidRPr="00325D1F">
        <w:rPr>
          <w:lang w:val="en-GB"/>
        </w:rPr>
        <w:lastRenderedPageBreak/>
        <w:t>–</w:t>
      </w:r>
      <w:r w:rsidRPr="00325D1F">
        <w:rPr>
          <w:lang w:val="en-GB"/>
        </w:rPr>
        <w:tab/>
      </w:r>
      <w:r w:rsidRPr="00325D1F">
        <w:rPr>
          <w:i/>
          <w:lang w:val="en-GB"/>
        </w:rPr>
        <w:t>SRS-Config</w:t>
      </w:r>
      <w:bookmarkEnd w:id="3828"/>
      <w:bookmarkEnd w:id="3829"/>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D733E7" w:rsidRDefault="002C5D28" w:rsidP="0096519C">
      <w:pPr>
        <w:pStyle w:val="PL"/>
        <w:rPr>
          <w:lang w:val="sv-SE"/>
          <w:rPrChange w:id="3830" w:author="Ericsson" w:date="2020-03-04T13:37:00Z">
            <w:rPr/>
          </w:rPrChange>
        </w:rPr>
      </w:pPr>
      <w:r w:rsidRPr="00325D1F">
        <w:t xml:space="preserve">            </w:t>
      </w:r>
      <w:r w:rsidRPr="00D733E7">
        <w:rPr>
          <w:lang w:val="sv-SE"/>
          <w:rPrChange w:id="3831" w:author="Ericsson" w:date="2020-03-04T13:37:00Z">
            <w:rPr/>
          </w:rPrChange>
        </w:rPr>
        <w:t xml:space="preserve">combOffset-n4                           </w:t>
      </w:r>
      <w:r w:rsidRPr="00D733E7">
        <w:rPr>
          <w:color w:val="993366"/>
          <w:lang w:val="sv-SE"/>
          <w:rPrChange w:id="3832" w:author="Ericsson" w:date="2020-03-04T13:37:00Z">
            <w:rPr>
              <w:color w:val="993366"/>
            </w:rPr>
          </w:rPrChange>
        </w:rPr>
        <w:t>INTEGER</w:t>
      </w:r>
      <w:r w:rsidRPr="00D733E7">
        <w:rPr>
          <w:lang w:val="sv-SE"/>
          <w:rPrChange w:id="3833" w:author="Ericsson" w:date="2020-03-04T13:37:00Z">
            <w:rPr/>
          </w:rPrChange>
        </w:rPr>
        <w:t xml:space="preserve"> (0..3),</w:t>
      </w:r>
    </w:p>
    <w:p w14:paraId="0CC67400" w14:textId="77777777" w:rsidR="002C5D28" w:rsidRPr="00D733E7" w:rsidRDefault="002C5D28" w:rsidP="0096519C">
      <w:pPr>
        <w:pStyle w:val="PL"/>
        <w:rPr>
          <w:lang w:val="sv-SE"/>
          <w:rPrChange w:id="3834" w:author="Ericsson" w:date="2020-03-04T13:37:00Z">
            <w:rPr/>
          </w:rPrChange>
        </w:rPr>
      </w:pPr>
      <w:r w:rsidRPr="00D733E7">
        <w:rPr>
          <w:lang w:val="sv-SE"/>
          <w:rPrChange w:id="3835" w:author="Ericsson" w:date="2020-03-04T13:37:00Z">
            <w:rPr/>
          </w:rPrChange>
        </w:rPr>
        <w:t xml:space="preserve">            cyclicShift-n4                          </w:t>
      </w:r>
      <w:r w:rsidRPr="00D733E7">
        <w:rPr>
          <w:color w:val="993366"/>
          <w:lang w:val="sv-SE"/>
          <w:rPrChange w:id="3836" w:author="Ericsson" w:date="2020-03-04T13:37:00Z">
            <w:rPr>
              <w:color w:val="993366"/>
            </w:rPr>
          </w:rPrChange>
        </w:rPr>
        <w:t>INTEGER</w:t>
      </w:r>
      <w:r w:rsidRPr="00D733E7">
        <w:rPr>
          <w:lang w:val="sv-SE"/>
          <w:rPrChange w:id="3837" w:author="Ericsson" w:date="2020-03-04T13:37:00Z">
            <w:rPr/>
          </w:rPrChange>
        </w:rPr>
        <w:t xml:space="preserve"> (0..11)</w:t>
      </w:r>
    </w:p>
    <w:p w14:paraId="345CD454" w14:textId="77777777" w:rsidR="002C5D28" w:rsidRPr="00325D1F" w:rsidRDefault="002C5D28" w:rsidP="0096519C">
      <w:pPr>
        <w:pStyle w:val="PL"/>
      </w:pPr>
      <w:r w:rsidRPr="00D733E7">
        <w:rPr>
          <w:lang w:val="sv-SE"/>
          <w:rPrChange w:id="3838" w:author="Ericsson" w:date="2020-03-04T13:37:00Z">
            <w:rPr/>
          </w:rPrChange>
        </w:rPr>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D733E7" w:rsidRDefault="002C5D28" w:rsidP="0096519C">
      <w:pPr>
        <w:pStyle w:val="PL"/>
        <w:rPr>
          <w:lang w:val="sv-SE"/>
          <w:rPrChange w:id="3839" w:author="Ericsson" w:date="2020-03-04T13:37:00Z">
            <w:rPr/>
          </w:rPrChange>
        </w:rPr>
      </w:pPr>
      <w:r w:rsidRPr="00325D1F">
        <w:t xml:space="preserve">        </w:t>
      </w:r>
      <w:r w:rsidRPr="00D733E7">
        <w:rPr>
          <w:lang w:val="sv-SE"/>
          <w:rPrChange w:id="3840" w:author="Ericsson" w:date="2020-03-04T13:37:00Z">
            <w:rPr/>
          </w:rPrChange>
        </w:rPr>
        <w:t xml:space="preserve">c-SRS                                   </w:t>
      </w:r>
      <w:r w:rsidRPr="00D733E7">
        <w:rPr>
          <w:color w:val="993366"/>
          <w:lang w:val="sv-SE"/>
          <w:rPrChange w:id="3841" w:author="Ericsson" w:date="2020-03-04T13:37:00Z">
            <w:rPr>
              <w:color w:val="993366"/>
            </w:rPr>
          </w:rPrChange>
        </w:rPr>
        <w:t>INTEGER</w:t>
      </w:r>
      <w:r w:rsidRPr="00D733E7">
        <w:rPr>
          <w:lang w:val="sv-SE"/>
          <w:rPrChange w:id="3842" w:author="Ericsson" w:date="2020-03-04T13:37:00Z">
            <w:rPr/>
          </w:rPrChange>
        </w:rPr>
        <w:t xml:space="preserve"> (0..63),</w:t>
      </w:r>
    </w:p>
    <w:p w14:paraId="59E68EA8" w14:textId="77777777" w:rsidR="002C5D28" w:rsidRPr="00D733E7" w:rsidRDefault="002C5D28" w:rsidP="0096519C">
      <w:pPr>
        <w:pStyle w:val="PL"/>
        <w:rPr>
          <w:lang w:val="sv-SE"/>
          <w:rPrChange w:id="3843" w:author="Ericsson" w:date="2020-03-04T13:37:00Z">
            <w:rPr/>
          </w:rPrChange>
        </w:rPr>
      </w:pPr>
      <w:r w:rsidRPr="00D733E7">
        <w:rPr>
          <w:lang w:val="sv-SE"/>
          <w:rPrChange w:id="3844" w:author="Ericsson" w:date="2020-03-04T13:37:00Z">
            <w:rPr/>
          </w:rPrChange>
        </w:rPr>
        <w:t xml:space="preserve">        b-SRS                                   </w:t>
      </w:r>
      <w:r w:rsidRPr="00D733E7">
        <w:rPr>
          <w:color w:val="993366"/>
          <w:lang w:val="sv-SE"/>
          <w:rPrChange w:id="3845" w:author="Ericsson" w:date="2020-03-04T13:37:00Z">
            <w:rPr>
              <w:color w:val="993366"/>
            </w:rPr>
          </w:rPrChange>
        </w:rPr>
        <w:t>INTEGER</w:t>
      </w:r>
      <w:r w:rsidRPr="00D733E7">
        <w:rPr>
          <w:lang w:val="sv-SE"/>
          <w:rPrChange w:id="3846" w:author="Ericsson" w:date="2020-03-04T13:37:00Z">
            <w:rPr/>
          </w:rPrChange>
        </w:rPr>
        <w:t xml:space="preserve"> (0..3),</w:t>
      </w:r>
    </w:p>
    <w:p w14:paraId="7CFBB033" w14:textId="77777777" w:rsidR="002C5D28" w:rsidRPr="00325D1F" w:rsidRDefault="002C5D28" w:rsidP="0096519C">
      <w:pPr>
        <w:pStyle w:val="PL"/>
      </w:pPr>
      <w:r w:rsidRPr="00D733E7">
        <w:rPr>
          <w:lang w:val="sv-SE"/>
          <w:rPrChange w:id="3847" w:author="Ericsson" w:date="2020-03-04T13:37:00Z">
            <w:rPr/>
          </w:rPrChang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lastRenderedPageBreak/>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D733E7" w:rsidRDefault="002C5D28" w:rsidP="0096519C">
      <w:pPr>
        <w:pStyle w:val="PL"/>
        <w:rPr>
          <w:lang w:val="sv-SE"/>
          <w:rPrChange w:id="3848" w:author="Ericsson" w:date="2020-03-04T13:37:00Z">
            <w:rPr/>
          </w:rPrChange>
        </w:rPr>
      </w:pPr>
      <w:r w:rsidRPr="00325D1F">
        <w:t xml:space="preserve">    </w:t>
      </w:r>
      <w:r w:rsidRPr="00D733E7">
        <w:rPr>
          <w:lang w:val="sv-SE"/>
          <w:rPrChange w:id="3849" w:author="Ericsson" w:date="2020-03-04T13:37:00Z">
            <w:rPr/>
          </w:rPrChange>
        </w:rPr>
        <w:t xml:space="preserve">sl2                                     </w:t>
      </w:r>
      <w:r w:rsidRPr="00D733E7">
        <w:rPr>
          <w:color w:val="993366"/>
          <w:lang w:val="sv-SE"/>
          <w:rPrChange w:id="3850" w:author="Ericsson" w:date="2020-03-04T13:37:00Z">
            <w:rPr>
              <w:color w:val="993366"/>
            </w:rPr>
          </w:rPrChange>
        </w:rPr>
        <w:t>INTEGER</w:t>
      </w:r>
      <w:r w:rsidRPr="00D733E7">
        <w:rPr>
          <w:lang w:val="sv-SE"/>
          <w:rPrChange w:id="3851" w:author="Ericsson" w:date="2020-03-04T13:37:00Z">
            <w:rPr/>
          </w:rPrChange>
        </w:rPr>
        <w:t>(0..1),</w:t>
      </w:r>
    </w:p>
    <w:p w14:paraId="6112177A" w14:textId="77777777" w:rsidR="002C5D28" w:rsidRPr="00D733E7" w:rsidRDefault="002C5D28" w:rsidP="0096519C">
      <w:pPr>
        <w:pStyle w:val="PL"/>
        <w:rPr>
          <w:lang w:val="sv-SE"/>
          <w:rPrChange w:id="3852" w:author="Ericsson" w:date="2020-03-04T13:37:00Z">
            <w:rPr/>
          </w:rPrChange>
        </w:rPr>
      </w:pPr>
      <w:r w:rsidRPr="00D733E7">
        <w:rPr>
          <w:lang w:val="sv-SE"/>
          <w:rPrChange w:id="3853" w:author="Ericsson" w:date="2020-03-04T13:37:00Z">
            <w:rPr/>
          </w:rPrChange>
        </w:rPr>
        <w:t xml:space="preserve">    sl4                                     </w:t>
      </w:r>
      <w:r w:rsidRPr="00D733E7">
        <w:rPr>
          <w:color w:val="993366"/>
          <w:lang w:val="sv-SE"/>
          <w:rPrChange w:id="3854" w:author="Ericsson" w:date="2020-03-04T13:37:00Z">
            <w:rPr>
              <w:color w:val="993366"/>
            </w:rPr>
          </w:rPrChange>
        </w:rPr>
        <w:t>INTEGER</w:t>
      </w:r>
      <w:r w:rsidRPr="00D733E7">
        <w:rPr>
          <w:lang w:val="sv-SE"/>
          <w:rPrChange w:id="3855" w:author="Ericsson" w:date="2020-03-04T13:37:00Z">
            <w:rPr/>
          </w:rPrChange>
        </w:rPr>
        <w:t>(0..3),</w:t>
      </w:r>
    </w:p>
    <w:p w14:paraId="0E1B9CEF" w14:textId="77777777" w:rsidR="002C5D28" w:rsidRPr="00D733E7" w:rsidRDefault="002C5D28" w:rsidP="0096519C">
      <w:pPr>
        <w:pStyle w:val="PL"/>
        <w:rPr>
          <w:lang w:val="sv-SE"/>
          <w:rPrChange w:id="3856" w:author="Ericsson" w:date="2020-03-04T13:37:00Z">
            <w:rPr/>
          </w:rPrChange>
        </w:rPr>
      </w:pPr>
      <w:r w:rsidRPr="00D733E7">
        <w:rPr>
          <w:lang w:val="sv-SE"/>
          <w:rPrChange w:id="3857" w:author="Ericsson" w:date="2020-03-04T13:37:00Z">
            <w:rPr/>
          </w:rPrChange>
        </w:rPr>
        <w:t xml:space="preserve">    sl5                                     </w:t>
      </w:r>
      <w:r w:rsidRPr="00D733E7">
        <w:rPr>
          <w:color w:val="993366"/>
          <w:lang w:val="sv-SE"/>
          <w:rPrChange w:id="3858" w:author="Ericsson" w:date="2020-03-04T13:37:00Z">
            <w:rPr>
              <w:color w:val="993366"/>
            </w:rPr>
          </w:rPrChange>
        </w:rPr>
        <w:t>INTEGER</w:t>
      </w:r>
      <w:r w:rsidRPr="00D733E7">
        <w:rPr>
          <w:lang w:val="sv-SE"/>
          <w:rPrChange w:id="3859" w:author="Ericsson" w:date="2020-03-04T13:37:00Z">
            <w:rPr/>
          </w:rPrChange>
        </w:rPr>
        <w:t>(0..4),</w:t>
      </w:r>
    </w:p>
    <w:p w14:paraId="546028BB" w14:textId="77777777" w:rsidR="002C5D28" w:rsidRPr="00D733E7" w:rsidRDefault="002C5D28" w:rsidP="0096519C">
      <w:pPr>
        <w:pStyle w:val="PL"/>
        <w:rPr>
          <w:lang w:val="sv-SE"/>
          <w:rPrChange w:id="3860" w:author="Ericsson" w:date="2020-03-04T13:37:00Z">
            <w:rPr/>
          </w:rPrChange>
        </w:rPr>
      </w:pPr>
      <w:r w:rsidRPr="00D733E7">
        <w:rPr>
          <w:lang w:val="sv-SE"/>
          <w:rPrChange w:id="3861" w:author="Ericsson" w:date="2020-03-04T13:37:00Z">
            <w:rPr/>
          </w:rPrChange>
        </w:rPr>
        <w:t xml:space="preserve">    sl8                                     </w:t>
      </w:r>
      <w:r w:rsidRPr="00D733E7">
        <w:rPr>
          <w:color w:val="993366"/>
          <w:lang w:val="sv-SE"/>
          <w:rPrChange w:id="3862" w:author="Ericsson" w:date="2020-03-04T13:37:00Z">
            <w:rPr>
              <w:color w:val="993366"/>
            </w:rPr>
          </w:rPrChange>
        </w:rPr>
        <w:t>INTEGER</w:t>
      </w:r>
      <w:r w:rsidRPr="00D733E7">
        <w:rPr>
          <w:lang w:val="sv-SE"/>
          <w:rPrChange w:id="3863" w:author="Ericsson" w:date="2020-03-04T13:37:00Z">
            <w:rPr/>
          </w:rPrChange>
        </w:rPr>
        <w:t>(0..7),</w:t>
      </w:r>
    </w:p>
    <w:p w14:paraId="080778B6" w14:textId="77777777" w:rsidR="002C5D28" w:rsidRPr="00D733E7" w:rsidRDefault="002C5D28" w:rsidP="0096519C">
      <w:pPr>
        <w:pStyle w:val="PL"/>
        <w:rPr>
          <w:lang w:val="sv-SE"/>
          <w:rPrChange w:id="3864" w:author="Ericsson" w:date="2020-03-04T13:37:00Z">
            <w:rPr/>
          </w:rPrChange>
        </w:rPr>
      </w:pPr>
      <w:r w:rsidRPr="00D733E7">
        <w:rPr>
          <w:lang w:val="sv-SE"/>
          <w:rPrChange w:id="3865" w:author="Ericsson" w:date="2020-03-04T13:37:00Z">
            <w:rPr/>
          </w:rPrChange>
        </w:rPr>
        <w:t xml:space="preserve">    sl10                                    </w:t>
      </w:r>
      <w:r w:rsidRPr="00D733E7">
        <w:rPr>
          <w:color w:val="993366"/>
          <w:lang w:val="sv-SE"/>
          <w:rPrChange w:id="3866" w:author="Ericsson" w:date="2020-03-04T13:37:00Z">
            <w:rPr>
              <w:color w:val="993366"/>
            </w:rPr>
          </w:rPrChange>
        </w:rPr>
        <w:t>INTEGER</w:t>
      </w:r>
      <w:r w:rsidRPr="00D733E7">
        <w:rPr>
          <w:lang w:val="sv-SE"/>
          <w:rPrChange w:id="3867" w:author="Ericsson" w:date="2020-03-04T13:37:00Z">
            <w:rPr/>
          </w:rPrChange>
        </w:rPr>
        <w:t>(0..9),</w:t>
      </w:r>
    </w:p>
    <w:p w14:paraId="21AE8B60" w14:textId="77777777" w:rsidR="002C5D28" w:rsidRPr="00D733E7" w:rsidRDefault="002C5D28" w:rsidP="0096519C">
      <w:pPr>
        <w:pStyle w:val="PL"/>
        <w:rPr>
          <w:lang w:val="sv-SE"/>
          <w:rPrChange w:id="3868" w:author="Ericsson" w:date="2020-03-04T13:37:00Z">
            <w:rPr/>
          </w:rPrChange>
        </w:rPr>
      </w:pPr>
      <w:r w:rsidRPr="00D733E7">
        <w:rPr>
          <w:lang w:val="sv-SE"/>
          <w:rPrChange w:id="3869" w:author="Ericsson" w:date="2020-03-04T13:37:00Z">
            <w:rPr/>
          </w:rPrChange>
        </w:rPr>
        <w:t xml:space="preserve">    sl16                                    </w:t>
      </w:r>
      <w:r w:rsidRPr="00D733E7">
        <w:rPr>
          <w:color w:val="993366"/>
          <w:lang w:val="sv-SE"/>
          <w:rPrChange w:id="3870" w:author="Ericsson" w:date="2020-03-04T13:37:00Z">
            <w:rPr>
              <w:color w:val="993366"/>
            </w:rPr>
          </w:rPrChange>
        </w:rPr>
        <w:t>INTEGER</w:t>
      </w:r>
      <w:r w:rsidRPr="00D733E7">
        <w:rPr>
          <w:lang w:val="sv-SE"/>
          <w:rPrChange w:id="3871" w:author="Ericsson" w:date="2020-03-04T13:37:00Z">
            <w:rPr/>
          </w:rPrChange>
        </w:rPr>
        <w:t>(0..15),</w:t>
      </w:r>
    </w:p>
    <w:p w14:paraId="4025B0A0" w14:textId="77777777" w:rsidR="002C5D28" w:rsidRPr="00D733E7" w:rsidRDefault="002C5D28" w:rsidP="0096519C">
      <w:pPr>
        <w:pStyle w:val="PL"/>
        <w:rPr>
          <w:lang w:val="sv-SE"/>
          <w:rPrChange w:id="3872" w:author="Ericsson" w:date="2020-03-04T13:37:00Z">
            <w:rPr/>
          </w:rPrChange>
        </w:rPr>
      </w:pPr>
      <w:r w:rsidRPr="00D733E7">
        <w:rPr>
          <w:lang w:val="sv-SE"/>
          <w:rPrChange w:id="3873" w:author="Ericsson" w:date="2020-03-04T13:37:00Z">
            <w:rPr/>
          </w:rPrChange>
        </w:rPr>
        <w:t xml:space="preserve">    sl20                                    </w:t>
      </w:r>
      <w:r w:rsidRPr="00D733E7">
        <w:rPr>
          <w:color w:val="993366"/>
          <w:lang w:val="sv-SE"/>
          <w:rPrChange w:id="3874" w:author="Ericsson" w:date="2020-03-04T13:37:00Z">
            <w:rPr>
              <w:color w:val="993366"/>
            </w:rPr>
          </w:rPrChange>
        </w:rPr>
        <w:t>INTEGER</w:t>
      </w:r>
      <w:r w:rsidRPr="00D733E7">
        <w:rPr>
          <w:lang w:val="sv-SE"/>
          <w:rPrChange w:id="3875" w:author="Ericsson" w:date="2020-03-04T13:37:00Z">
            <w:rPr/>
          </w:rPrChange>
        </w:rPr>
        <w:t>(0..19),</w:t>
      </w:r>
    </w:p>
    <w:p w14:paraId="00F5C04C" w14:textId="77777777" w:rsidR="002C5D28" w:rsidRPr="00D733E7" w:rsidRDefault="002C5D28" w:rsidP="0096519C">
      <w:pPr>
        <w:pStyle w:val="PL"/>
        <w:rPr>
          <w:lang w:val="sv-SE"/>
          <w:rPrChange w:id="3876" w:author="Ericsson" w:date="2020-03-04T13:37:00Z">
            <w:rPr/>
          </w:rPrChange>
        </w:rPr>
      </w:pPr>
      <w:r w:rsidRPr="00D733E7">
        <w:rPr>
          <w:lang w:val="sv-SE"/>
          <w:rPrChange w:id="3877" w:author="Ericsson" w:date="2020-03-04T13:37:00Z">
            <w:rPr/>
          </w:rPrChange>
        </w:rPr>
        <w:t xml:space="preserve">    sl32                                    </w:t>
      </w:r>
      <w:r w:rsidRPr="00D733E7">
        <w:rPr>
          <w:color w:val="993366"/>
          <w:lang w:val="sv-SE"/>
          <w:rPrChange w:id="3878" w:author="Ericsson" w:date="2020-03-04T13:37:00Z">
            <w:rPr>
              <w:color w:val="993366"/>
            </w:rPr>
          </w:rPrChange>
        </w:rPr>
        <w:t>INTEGER</w:t>
      </w:r>
      <w:r w:rsidRPr="00D733E7">
        <w:rPr>
          <w:lang w:val="sv-SE"/>
          <w:rPrChange w:id="3879" w:author="Ericsson" w:date="2020-03-04T13:37:00Z">
            <w:rPr/>
          </w:rPrChange>
        </w:rPr>
        <w:t>(0..31),</w:t>
      </w:r>
    </w:p>
    <w:p w14:paraId="6EDED2BD" w14:textId="77777777" w:rsidR="002C5D28" w:rsidRPr="00D733E7" w:rsidRDefault="002C5D28" w:rsidP="0096519C">
      <w:pPr>
        <w:pStyle w:val="PL"/>
        <w:rPr>
          <w:lang w:val="sv-SE"/>
          <w:rPrChange w:id="3880" w:author="Ericsson" w:date="2020-03-04T13:37:00Z">
            <w:rPr/>
          </w:rPrChange>
        </w:rPr>
      </w:pPr>
      <w:r w:rsidRPr="00D733E7">
        <w:rPr>
          <w:lang w:val="sv-SE"/>
          <w:rPrChange w:id="3881" w:author="Ericsson" w:date="2020-03-04T13:37:00Z">
            <w:rPr/>
          </w:rPrChange>
        </w:rPr>
        <w:t xml:space="preserve">    sl40                                    </w:t>
      </w:r>
      <w:r w:rsidRPr="00D733E7">
        <w:rPr>
          <w:color w:val="993366"/>
          <w:lang w:val="sv-SE"/>
          <w:rPrChange w:id="3882" w:author="Ericsson" w:date="2020-03-04T13:37:00Z">
            <w:rPr>
              <w:color w:val="993366"/>
            </w:rPr>
          </w:rPrChange>
        </w:rPr>
        <w:t>INTEGER</w:t>
      </w:r>
      <w:r w:rsidRPr="00D733E7">
        <w:rPr>
          <w:lang w:val="sv-SE"/>
          <w:rPrChange w:id="3883" w:author="Ericsson" w:date="2020-03-04T13:37:00Z">
            <w:rPr/>
          </w:rPrChange>
        </w:rPr>
        <w:t>(0..39),</w:t>
      </w:r>
    </w:p>
    <w:p w14:paraId="7547802A" w14:textId="77777777" w:rsidR="002C5D28" w:rsidRPr="00D733E7" w:rsidRDefault="002C5D28" w:rsidP="0096519C">
      <w:pPr>
        <w:pStyle w:val="PL"/>
        <w:rPr>
          <w:lang w:val="sv-SE"/>
          <w:rPrChange w:id="3884" w:author="Ericsson" w:date="2020-03-04T13:37:00Z">
            <w:rPr/>
          </w:rPrChange>
        </w:rPr>
      </w:pPr>
      <w:r w:rsidRPr="00D733E7">
        <w:rPr>
          <w:lang w:val="sv-SE"/>
          <w:rPrChange w:id="3885" w:author="Ericsson" w:date="2020-03-04T13:37:00Z">
            <w:rPr/>
          </w:rPrChange>
        </w:rPr>
        <w:t xml:space="preserve">    sl64                                    </w:t>
      </w:r>
      <w:r w:rsidRPr="00D733E7">
        <w:rPr>
          <w:color w:val="993366"/>
          <w:lang w:val="sv-SE"/>
          <w:rPrChange w:id="3886" w:author="Ericsson" w:date="2020-03-04T13:37:00Z">
            <w:rPr>
              <w:color w:val="993366"/>
            </w:rPr>
          </w:rPrChange>
        </w:rPr>
        <w:t>INTEGER</w:t>
      </w:r>
      <w:r w:rsidRPr="00D733E7">
        <w:rPr>
          <w:lang w:val="sv-SE"/>
          <w:rPrChange w:id="3887" w:author="Ericsson" w:date="2020-03-04T13:37:00Z">
            <w:rPr/>
          </w:rPrChange>
        </w:rPr>
        <w:t>(0..63),</w:t>
      </w:r>
    </w:p>
    <w:p w14:paraId="530CB907" w14:textId="77777777" w:rsidR="002C5D28" w:rsidRPr="00D733E7" w:rsidRDefault="002C5D28" w:rsidP="0096519C">
      <w:pPr>
        <w:pStyle w:val="PL"/>
        <w:rPr>
          <w:lang w:val="sv-SE"/>
          <w:rPrChange w:id="3888" w:author="Ericsson" w:date="2020-03-04T13:37:00Z">
            <w:rPr/>
          </w:rPrChange>
        </w:rPr>
      </w:pPr>
      <w:r w:rsidRPr="00D733E7">
        <w:rPr>
          <w:lang w:val="sv-SE"/>
          <w:rPrChange w:id="3889" w:author="Ericsson" w:date="2020-03-04T13:37:00Z">
            <w:rPr/>
          </w:rPrChange>
        </w:rPr>
        <w:t xml:space="preserve">    sl80                                    </w:t>
      </w:r>
      <w:r w:rsidRPr="00D733E7">
        <w:rPr>
          <w:color w:val="993366"/>
          <w:lang w:val="sv-SE"/>
          <w:rPrChange w:id="3890" w:author="Ericsson" w:date="2020-03-04T13:37:00Z">
            <w:rPr>
              <w:color w:val="993366"/>
            </w:rPr>
          </w:rPrChange>
        </w:rPr>
        <w:t>INTEGER</w:t>
      </w:r>
      <w:r w:rsidRPr="00D733E7">
        <w:rPr>
          <w:lang w:val="sv-SE"/>
          <w:rPrChange w:id="3891" w:author="Ericsson" w:date="2020-03-04T13:37:00Z">
            <w:rPr/>
          </w:rPrChange>
        </w:rPr>
        <w:t>(0..79),</w:t>
      </w:r>
    </w:p>
    <w:p w14:paraId="2A231F6E" w14:textId="77777777" w:rsidR="002C5D28" w:rsidRPr="00D733E7" w:rsidRDefault="002C5D28" w:rsidP="0096519C">
      <w:pPr>
        <w:pStyle w:val="PL"/>
        <w:rPr>
          <w:lang w:val="sv-SE"/>
          <w:rPrChange w:id="3892" w:author="Ericsson" w:date="2020-03-04T13:37:00Z">
            <w:rPr/>
          </w:rPrChange>
        </w:rPr>
      </w:pPr>
      <w:r w:rsidRPr="00D733E7">
        <w:rPr>
          <w:lang w:val="sv-SE"/>
          <w:rPrChange w:id="3893" w:author="Ericsson" w:date="2020-03-04T13:37:00Z">
            <w:rPr/>
          </w:rPrChange>
        </w:rPr>
        <w:t xml:space="preserve">    sl160                                   </w:t>
      </w:r>
      <w:r w:rsidRPr="00D733E7">
        <w:rPr>
          <w:color w:val="993366"/>
          <w:lang w:val="sv-SE"/>
          <w:rPrChange w:id="3894" w:author="Ericsson" w:date="2020-03-04T13:37:00Z">
            <w:rPr>
              <w:color w:val="993366"/>
            </w:rPr>
          </w:rPrChange>
        </w:rPr>
        <w:t>INTEGER</w:t>
      </w:r>
      <w:r w:rsidRPr="00D733E7">
        <w:rPr>
          <w:lang w:val="sv-SE"/>
          <w:rPrChange w:id="3895" w:author="Ericsson" w:date="2020-03-04T13:37:00Z">
            <w:rPr/>
          </w:rPrChange>
        </w:rPr>
        <w:t>(0..159),</w:t>
      </w:r>
    </w:p>
    <w:p w14:paraId="2079894B" w14:textId="77777777" w:rsidR="002C5D28" w:rsidRPr="00D733E7" w:rsidRDefault="002C5D28" w:rsidP="0096519C">
      <w:pPr>
        <w:pStyle w:val="PL"/>
        <w:rPr>
          <w:lang w:val="sv-SE"/>
          <w:rPrChange w:id="3896" w:author="Ericsson" w:date="2020-03-04T13:37:00Z">
            <w:rPr/>
          </w:rPrChange>
        </w:rPr>
      </w:pPr>
      <w:r w:rsidRPr="00D733E7">
        <w:rPr>
          <w:lang w:val="sv-SE"/>
          <w:rPrChange w:id="3897" w:author="Ericsson" w:date="2020-03-04T13:37:00Z">
            <w:rPr/>
          </w:rPrChange>
        </w:rPr>
        <w:t xml:space="preserve">    sl320                                   </w:t>
      </w:r>
      <w:r w:rsidRPr="00D733E7">
        <w:rPr>
          <w:color w:val="993366"/>
          <w:lang w:val="sv-SE"/>
          <w:rPrChange w:id="3898" w:author="Ericsson" w:date="2020-03-04T13:37:00Z">
            <w:rPr>
              <w:color w:val="993366"/>
            </w:rPr>
          </w:rPrChange>
        </w:rPr>
        <w:t>INTEGER</w:t>
      </w:r>
      <w:r w:rsidRPr="00D733E7">
        <w:rPr>
          <w:lang w:val="sv-SE"/>
          <w:rPrChange w:id="3899" w:author="Ericsson" w:date="2020-03-04T13:37:00Z">
            <w:rPr/>
          </w:rPrChange>
        </w:rPr>
        <w:t>(0..319),</w:t>
      </w:r>
    </w:p>
    <w:p w14:paraId="7194BCEA" w14:textId="77777777" w:rsidR="002C5D28" w:rsidRPr="00D733E7" w:rsidRDefault="002C5D28" w:rsidP="0096519C">
      <w:pPr>
        <w:pStyle w:val="PL"/>
        <w:rPr>
          <w:lang w:val="sv-SE"/>
          <w:rPrChange w:id="3900" w:author="Ericsson" w:date="2020-03-04T13:37:00Z">
            <w:rPr/>
          </w:rPrChange>
        </w:rPr>
      </w:pPr>
      <w:r w:rsidRPr="00D733E7">
        <w:rPr>
          <w:lang w:val="sv-SE"/>
          <w:rPrChange w:id="3901" w:author="Ericsson" w:date="2020-03-04T13:37:00Z">
            <w:rPr/>
          </w:rPrChange>
        </w:rPr>
        <w:t xml:space="preserve">    sl640                                   </w:t>
      </w:r>
      <w:r w:rsidRPr="00D733E7">
        <w:rPr>
          <w:color w:val="993366"/>
          <w:lang w:val="sv-SE"/>
          <w:rPrChange w:id="3902" w:author="Ericsson" w:date="2020-03-04T13:37:00Z">
            <w:rPr>
              <w:color w:val="993366"/>
            </w:rPr>
          </w:rPrChange>
        </w:rPr>
        <w:t>INTEGER</w:t>
      </w:r>
      <w:r w:rsidRPr="00D733E7">
        <w:rPr>
          <w:lang w:val="sv-SE"/>
          <w:rPrChange w:id="3903" w:author="Ericsson" w:date="2020-03-04T13:37:00Z">
            <w:rPr/>
          </w:rPrChange>
        </w:rPr>
        <w:t>(0..639),</w:t>
      </w:r>
    </w:p>
    <w:p w14:paraId="72203F76" w14:textId="77777777" w:rsidR="002C5D28" w:rsidRPr="00D733E7" w:rsidRDefault="002C5D28" w:rsidP="0096519C">
      <w:pPr>
        <w:pStyle w:val="PL"/>
        <w:rPr>
          <w:lang w:val="sv-SE"/>
          <w:rPrChange w:id="3904" w:author="Ericsson" w:date="2020-03-04T13:37:00Z">
            <w:rPr/>
          </w:rPrChange>
        </w:rPr>
      </w:pPr>
      <w:r w:rsidRPr="00D733E7">
        <w:rPr>
          <w:lang w:val="sv-SE"/>
          <w:rPrChange w:id="3905" w:author="Ericsson" w:date="2020-03-04T13:37:00Z">
            <w:rPr/>
          </w:rPrChange>
        </w:rPr>
        <w:t xml:space="preserve">    sl1280                                  </w:t>
      </w:r>
      <w:r w:rsidRPr="00D733E7">
        <w:rPr>
          <w:color w:val="993366"/>
          <w:lang w:val="sv-SE"/>
          <w:rPrChange w:id="3906" w:author="Ericsson" w:date="2020-03-04T13:37:00Z">
            <w:rPr>
              <w:color w:val="993366"/>
            </w:rPr>
          </w:rPrChange>
        </w:rPr>
        <w:t>INTEGER</w:t>
      </w:r>
      <w:r w:rsidRPr="00D733E7">
        <w:rPr>
          <w:lang w:val="sv-SE"/>
          <w:rPrChange w:id="3907" w:author="Ericsson" w:date="2020-03-04T13:37:00Z">
            <w:rPr/>
          </w:rPrChange>
        </w:rPr>
        <w:t>(0..1279),</w:t>
      </w:r>
    </w:p>
    <w:p w14:paraId="5A2F85C8" w14:textId="77777777" w:rsidR="002C5D28" w:rsidRPr="00325D1F" w:rsidRDefault="002C5D28" w:rsidP="0096519C">
      <w:pPr>
        <w:pStyle w:val="PL"/>
      </w:pPr>
      <w:r w:rsidRPr="00D733E7">
        <w:rPr>
          <w:lang w:val="sv-SE"/>
          <w:rPrChange w:id="3908" w:author="Ericsson" w:date="2020-03-04T13:37:00Z">
            <w:rPr/>
          </w:rPrChang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3909"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3909"/>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3910" w:name="_Toc20426120"/>
      <w:bookmarkStart w:id="3911" w:name="_Toc29321516"/>
      <w:r w:rsidRPr="00325D1F">
        <w:rPr>
          <w:lang w:val="en-GB"/>
        </w:rPr>
        <w:t>–</w:t>
      </w:r>
      <w:r w:rsidRPr="00325D1F">
        <w:rPr>
          <w:lang w:val="en-GB"/>
        </w:rPr>
        <w:tab/>
      </w:r>
      <w:r w:rsidRPr="00325D1F">
        <w:rPr>
          <w:i/>
          <w:lang w:val="en-GB"/>
        </w:rPr>
        <w:t>SRS-TPC-CommandConfig</w:t>
      </w:r>
      <w:bookmarkEnd w:id="3910"/>
      <w:bookmarkEnd w:id="3911"/>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3912" w:name="_Toc20426121"/>
      <w:bookmarkStart w:id="3913" w:name="_Toc29321517"/>
      <w:bookmarkStart w:id="3914" w:name="_Hlk535949517"/>
      <w:r w:rsidRPr="00325D1F">
        <w:rPr>
          <w:lang w:val="en-GB"/>
        </w:rPr>
        <w:t>–</w:t>
      </w:r>
      <w:r w:rsidRPr="00325D1F">
        <w:rPr>
          <w:lang w:val="en-GB"/>
        </w:rPr>
        <w:tab/>
      </w:r>
      <w:r w:rsidRPr="00325D1F">
        <w:rPr>
          <w:i/>
          <w:lang w:val="en-GB"/>
        </w:rPr>
        <w:t>SSB-Index</w:t>
      </w:r>
      <w:bookmarkEnd w:id="3912"/>
      <w:bookmarkEnd w:id="3913"/>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3914"/>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3915" w:name="_Toc20426122"/>
      <w:bookmarkStart w:id="3916" w:name="_Toc29321518"/>
      <w:bookmarkStart w:id="3917" w:name="_Hlk536004864"/>
      <w:r w:rsidRPr="00325D1F">
        <w:rPr>
          <w:lang w:val="en-GB"/>
        </w:rPr>
        <w:lastRenderedPageBreak/>
        <w:t>–</w:t>
      </w:r>
      <w:r w:rsidRPr="00325D1F">
        <w:rPr>
          <w:lang w:val="en-GB"/>
        </w:rPr>
        <w:tab/>
      </w:r>
      <w:r w:rsidRPr="00325D1F">
        <w:rPr>
          <w:i/>
          <w:lang w:val="en-GB"/>
        </w:rPr>
        <w:t>SSB-MTC</w:t>
      </w:r>
      <w:bookmarkEnd w:id="3915"/>
      <w:bookmarkEnd w:id="3916"/>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D733E7" w:rsidRDefault="002C5D28" w:rsidP="0096519C">
      <w:pPr>
        <w:pStyle w:val="PL"/>
        <w:rPr>
          <w:lang w:val="sv-SE"/>
          <w:rPrChange w:id="3918" w:author="Ericsson" w:date="2020-03-04T13:37:00Z">
            <w:rPr/>
          </w:rPrChange>
        </w:rPr>
      </w:pPr>
      <w:r w:rsidRPr="00325D1F">
        <w:t xml:space="preserve">        </w:t>
      </w:r>
      <w:r w:rsidRPr="00D733E7">
        <w:rPr>
          <w:lang w:val="sv-SE"/>
          <w:rPrChange w:id="3919" w:author="Ericsson" w:date="2020-03-04T13:37:00Z">
            <w:rPr/>
          </w:rPrChange>
        </w:rPr>
        <w:t xml:space="preserve">sf20                                    </w:t>
      </w:r>
      <w:r w:rsidRPr="00D733E7">
        <w:rPr>
          <w:color w:val="993366"/>
          <w:lang w:val="sv-SE"/>
          <w:rPrChange w:id="3920" w:author="Ericsson" w:date="2020-03-04T13:37:00Z">
            <w:rPr>
              <w:color w:val="993366"/>
            </w:rPr>
          </w:rPrChange>
        </w:rPr>
        <w:t>INTEGER</w:t>
      </w:r>
      <w:r w:rsidRPr="00D733E7">
        <w:rPr>
          <w:lang w:val="sv-SE"/>
          <w:rPrChange w:id="3921" w:author="Ericsson" w:date="2020-03-04T13:37:00Z">
            <w:rPr/>
          </w:rPrChange>
        </w:rPr>
        <w:t xml:space="preserve"> (0..19),</w:t>
      </w:r>
    </w:p>
    <w:p w14:paraId="6DDD762F" w14:textId="77777777" w:rsidR="002C5D28" w:rsidRPr="00D733E7" w:rsidRDefault="002C5D28" w:rsidP="0096519C">
      <w:pPr>
        <w:pStyle w:val="PL"/>
        <w:rPr>
          <w:lang w:val="sv-SE"/>
          <w:rPrChange w:id="3922" w:author="Ericsson" w:date="2020-03-04T13:37:00Z">
            <w:rPr/>
          </w:rPrChange>
        </w:rPr>
      </w:pPr>
      <w:r w:rsidRPr="00D733E7">
        <w:rPr>
          <w:lang w:val="sv-SE"/>
          <w:rPrChange w:id="3923" w:author="Ericsson" w:date="2020-03-04T13:37:00Z">
            <w:rPr/>
          </w:rPrChange>
        </w:rPr>
        <w:t xml:space="preserve">        sf40                                    </w:t>
      </w:r>
      <w:r w:rsidRPr="00D733E7">
        <w:rPr>
          <w:color w:val="993366"/>
          <w:lang w:val="sv-SE"/>
          <w:rPrChange w:id="3924" w:author="Ericsson" w:date="2020-03-04T13:37:00Z">
            <w:rPr>
              <w:color w:val="993366"/>
            </w:rPr>
          </w:rPrChange>
        </w:rPr>
        <w:t>INTEGER</w:t>
      </w:r>
      <w:r w:rsidRPr="00D733E7">
        <w:rPr>
          <w:lang w:val="sv-SE"/>
          <w:rPrChange w:id="3925" w:author="Ericsson" w:date="2020-03-04T13:37:00Z">
            <w:rPr/>
          </w:rPrChange>
        </w:rPr>
        <w:t xml:space="preserve"> (0..39),</w:t>
      </w:r>
    </w:p>
    <w:p w14:paraId="640BDEB6" w14:textId="77777777" w:rsidR="002C5D28" w:rsidRPr="00D733E7" w:rsidRDefault="002C5D28" w:rsidP="0096519C">
      <w:pPr>
        <w:pStyle w:val="PL"/>
        <w:rPr>
          <w:lang w:val="sv-SE"/>
          <w:rPrChange w:id="3926" w:author="Ericsson" w:date="2020-03-04T13:37:00Z">
            <w:rPr/>
          </w:rPrChange>
        </w:rPr>
      </w:pPr>
      <w:r w:rsidRPr="00D733E7">
        <w:rPr>
          <w:lang w:val="sv-SE"/>
          <w:rPrChange w:id="3927" w:author="Ericsson" w:date="2020-03-04T13:37:00Z">
            <w:rPr/>
          </w:rPrChange>
        </w:rPr>
        <w:t xml:space="preserve">        sf80                                    </w:t>
      </w:r>
      <w:r w:rsidRPr="00D733E7">
        <w:rPr>
          <w:color w:val="993366"/>
          <w:lang w:val="sv-SE"/>
          <w:rPrChange w:id="3928" w:author="Ericsson" w:date="2020-03-04T13:37:00Z">
            <w:rPr>
              <w:color w:val="993366"/>
            </w:rPr>
          </w:rPrChange>
        </w:rPr>
        <w:t>INTEGER</w:t>
      </w:r>
      <w:r w:rsidRPr="00D733E7">
        <w:rPr>
          <w:lang w:val="sv-SE"/>
          <w:rPrChange w:id="3929" w:author="Ericsson" w:date="2020-03-04T13:37:00Z">
            <w:rPr/>
          </w:rPrChange>
        </w:rPr>
        <w:t xml:space="preserve"> (0..79),</w:t>
      </w:r>
    </w:p>
    <w:p w14:paraId="366BCCDA" w14:textId="7DF447AB" w:rsidR="002C5D28" w:rsidRPr="00325D1F" w:rsidRDefault="002C5D28" w:rsidP="0096519C">
      <w:pPr>
        <w:pStyle w:val="PL"/>
      </w:pPr>
      <w:r w:rsidRPr="00D733E7">
        <w:rPr>
          <w:lang w:val="sv-SE"/>
          <w:rPrChange w:id="3930" w:author="Ericsson" w:date="2020-03-04T13:37:00Z">
            <w:rPr/>
          </w:rPrChang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3917"/>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3931" w:name="_Toc20426123"/>
      <w:bookmarkStart w:id="3932" w:name="_Toc29321519"/>
      <w:r w:rsidRPr="00325D1F">
        <w:rPr>
          <w:lang w:val="en-GB"/>
        </w:rPr>
        <w:t>–</w:t>
      </w:r>
      <w:r w:rsidRPr="00325D1F">
        <w:rPr>
          <w:lang w:val="en-GB"/>
        </w:rPr>
        <w:tab/>
      </w:r>
      <w:r w:rsidRPr="00325D1F">
        <w:rPr>
          <w:i/>
          <w:lang w:val="en-GB"/>
        </w:rPr>
        <w:t>SSB-ToMeasure</w:t>
      </w:r>
      <w:bookmarkEnd w:id="3931"/>
      <w:bookmarkEnd w:id="3932"/>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3933" w:name="_Toc20426124"/>
      <w:bookmarkStart w:id="3934" w:name="_Toc29321520"/>
      <w:r w:rsidRPr="00325D1F" w:rsidDel="00E2539C">
        <w:rPr>
          <w:lang w:val="en-GB"/>
        </w:rPr>
        <w:t>–</w:t>
      </w:r>
      <w:r w:rsidRPr="00325D1F" w:rsidDel="00E2539C">
        <w:rPr>
          <w:lang w:val="en-GB"/>
        </w:rPr>
        <w:tab/>
      </w:r>
      <w:r w:rsidRPr="00325D1F" w:rsidDel="00E2539C">
        <w:rPr>
          <w:i/>
          <w:lang w:val="en-GB"/>
        </w:rPr>
        <w:t>SS-RSSI-Measurement</w:t>
      </w:r>
      <w:bookmarkEnd w:id="3933"/>
      <w:bookmarkEnd w:id="3934"/>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3935" w:name="_Toc20426125"/>
      <w:bookmarkStart w:id="3936" w:name="_Toc29321521"/>
      <w:r w:rsidRPr="00325D1F">
        <w:rPr>
          <w:lang w:val="en-GB"/>
        </w:rPr>
        <w:t>–</w:t>
      </w:r>
      <w:r w:rsidRPr="00325D1F">
        <w:rPr>
          <w:lang w:val="en-GB"/>
        </w:rPr>
        <w:tab/>
      </w:r>
      <w:r w:rsidRPr="00325D1F">
        <w:rPr>
          <w:i/>
          <w:lang w:val="en-GB"/>
        </w:rPr>
        <w:t>SubcarrierSpacing</w:t>
      </w:r>
      <w:bookmarkEnd w:id="3935"/>
      <w:bookmarkEnd w:id="3936"/>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3937" w:name="_Toc20426126"/>
      <w:bookmarkStart w:id="3938" w:name="_Toc29321522"/>
      <w:r w:rsidRPr="00325D1F">
        <w:rPr>
          <w:lang w:val="en-GB"/>
        </w:rPr>
        <w:t>–</w:t>
      </w:r>
      <w:r w:rsidRPr="00325D1F">
        <w:rPr>
          <w:lang w:val="en-GB"/>
        </w:rPr>
        <w:tab/>
      </w:r>
      <w:r w:rsidRPr="00325D1F">
        <w:rPr>
          <w:i/>
          <w:lang w:val="en-GB"/>
        </w:rPr>
        <w:t>TAG-Config</w:t>
      </w:r>
      <w:bookmarkEnd w:id="3937"/>
      <w:bookmarkEnd w:id="3938"/>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D733E7" w:rsidRDefault="002C5D28" w:rsidP="0096519C">
      <w:pPr>
        <w:pStyle w:val="PL"/>
        <w:rPr>
          <w:lang w:val="sv-SE"/>
          <w:rPrChange w:id="3939" w:author="Ericsson" w:date="2020-03-04T13:37:00Z">
            <w:rPr/>
          </w:rPrChange>
        </w:rPr>
      </w:pPr>
      <w:r w:rsidRPr="00D733E7">
        <w:rPr>
          <w:lang w:val="sv-SE"/>
          <w:rPrChange w:id="3940" w:author="Ericsson" w:date="2020-03-04T13:37:00Z">
            <w:rPr/>
          </w:rPrChange>
        </w:rPr>
        <w:t>}</w:t>
      </w:r>
    </w:p>
    <w:p w14:paraId="5A4F6215" w14:textId="77777777" w:rsidR="002C5D28" w:rsidRPr="00D733E7" w:rsidRDefault="002C5D28" w:rsidP="0096519C">
      <w:pPr>
        <w:pStyle w:val="PL"/>
        <w:rPr>
          <w:lang w:val="sv-SE"/>
          <w:rPrChange w:id="3941" w:author="Ericsson" w:date="2020-03-04T13:37:00Z">
            <w:rPr/>
          </w:rPrChange>
        </w:rPr>
      </w:pPr>
    </w:p>
    <w:p w14:paraId="32729CC4" w14:textId="77777777" w:rsidR="002C5D28" w:rsidRPr="00D733E7" w:rsidRDefault="002C5D28" w:rsidP="0096519C">
      <w:pPr>
        <w:pStyle w:val="PL"/>
        <w:rPr>
          <w:lang w:val="sv-SE"/>
          <w:rPrChange w:id="3942" w:author="Ericsson" w:date="2020-03-04T13:37:00Z">
            <w:rPr/>
          </w:rPrChange>
        </w:rPr>
      </w:pPr>
      <w:r w:rsidRPr="00D733E7">
        <w:rPr>
          <w:lang w:val="sv-SE"/>
          <w:rPrChange w:id="3943" w:author="Ericsson" w:date="2020-03-04T13:37:00Z">
            <w:rPr/>
          </w:rPrChange>
        </w:rPr>
        <w:t xml:space="preserve">TAG ::=                             </w:t>
      </w:r>
      <w:r w:rsidRPr="00D733E7">
        <w:rPr>
          <w:color w:val="993366"/>
          <w:lang w:val="sv-SE"/>
          <w:rPrChange w:id="3944" w:author="Ericsson" w:date="2020-03-04T13:37:00Z">
            <w:rPr>
              <w:color w:val="993366"/>
            </w:rPr>
          </w:rPrChange>
        </w:rPr>
        <w:t>SEQUENCE</w:t>
      </w:r>
      <w:r w:rsidRPr="00D733E7">
        <w:rPr>
          <w:lang w:val="sv-SE"/>
          <w:rPrChange w:id="3945" w:author="Ericsson" w:date="2020-03-04T13:37:00Z">
            <w:rPr/>
          </w:rPrChange>
        </w:rPr>
        <w:t xml:space="preserve"> {</w:t>
      </w:r>
    </w:p>
    <w:p w14:paraId="71F4DC93" w14:textId="77777777" w:rsidR="002C5D28" w:rsidRPr="00D733E7" w:rsidRDefault="002C5D28" w:rsidP="0096519C">
      <w:pPr>
        <w:pStyle w:val="PL"/>
        <w:rPr>
          <w:lang w:val="sv-SE"/>
          <w:rPrChange w:id="3946" w:author="Ericsson" w:date="2020-03-04T13:37:00Z">
            <w:rPr/>
          </w:rPrChange>
        </w:rPr>
      </w:pPr>
      <w:r w:rsidRPr="00D733E7">
        <w:rPr>
          <w:lang w:val="sv-SE"/>
          <w:rPrChange w:id="3947" w:author="Ericsson" w:date="2020-03-04T13:37:00Z">
            <w:rPr/>
          </w:rPrChange>
        </w:rPr>
        <w:t xml:space="preserve">    tag-Id                              TAG-Id,</w:t>
      </w:r>
    </w:p>
    <w:p w14:paraId="59BED748" w14:textId="77777777" w:rsidR="002C5D28" w:rsidRPr="00D733E7" w:rsidRDefault="002C5D28" w:rsidP="0096519C">
      <w:pPr>
        <w:pStyle w:val="PL"/>
        <w:rPr>
          <w:lang w:val="sv-SE"/>
          <w:rPrChange w:id="3948" w:author="Ericsson" w:date="2020-03-04T13:37:00Z">
            <w:rPr/>
          </w:rPrChange>
        </w:rPr>
      </w:pPr>
      <w:r w:rsidRPr="00D733E7">
        <w:rPr>
          <w:lang w:val="sv-SE"/>
          <w:rPrChange w:id="3949" w:author="Ericsson" w:date="2020-03-04T13:37:00Z">
            <w:rPr/>
          </w:rPrChange>
        </w:rPr>
        <w:t xml:space="preserve">    timeAlignmentTimer                  TimeAlignmentTimer,</w:t>
      </w:r>
    </w:p>
    <w:p w14:paraId="0955C3F2" w14:textId="77777777" w:rsidR="002C5D28" w:rsidRPr="00D733E7" w:rsidRDefault="002C5D28" w:rsidP="0096519C">
      <w:pPr>
        <w:pStyle w:val="PL"/>
        <w:rPr>
          <w:lang w:val="sv-SE"/>
          <w:rPrChange w:id="3950" w:author="Ericsson" w:date="2020-03-04T13:37:00Z">
            <w:rPr/>
          </w:rPrChange>
        </w:rPr>
      </w:pPr>
      <w:r w:rsidRPr="00D733E7">
        <w:rPr>
          <w:lang w:val="sv-SE"/>
          <w:rPrChange w:id="3951" w:author="Ericsson" w:date="2020-03-04T13:37:00Z">
            <w:rPr/>
          </w:rPrChange>
        </w:rPr>
        <w:t xml:space="preserve">    ...</w:t>
      </w:r>
    </w:p>
    <w:p w14:paraId="3A4AC5C6" w14:textId="77777777" w:rsidR="002C5D28" w:rsidRPr="00D733E7" w:rsidRDefault="002C5D28" w:rsidP="0096519C">
      <w:pPr>
        <w:pStyle w:val="PL"/>
        <w:rPr>
          <w:lang w:val="sv-SE"/>
          <w:rPrChange w:id="3952" w:author="Ericsson" w:date="2020-03-04T13:37:00Z">
            <w:rPr/>
          </w:rPrChange>
        </w:rPr>
      </w:pPr>
      <w:r w:rsidRPr="00D733E7">
        <w:rPr>
          <w:lang w:val="sv-SE"/>
          <w:rPrChange w:id="3953" w:author="Ericsson" w:date="2020-03-04T13:37:00Z">
            <w:rPr/>
          </w:rPrChange>
        </w:rPr>
        <w:t>}</w:t>
      </w:r>
    </w:p>
    <w:p w14:paraId="619212DF" w14:textId="77777777" w:rsidR="002C5D28" w:rsidRPr="00D733E7" w:rsidRDefault="002C5D28" w:rsidP="0096519C">
      <w:pPr>
        <w:pStyle w:val="PL"/>
        <w:rPr>
          <w:lang w:val="sv-SE"/>
          <w:rPrChange w:id="3954" w:author="Ericsson" w:date="2020-03-04T13:37:00Z">
            <w:rPr/>
          </w:rPrChange>
        </w:rPr>
      </w:pPr>
    </w:p>
    <w:p w14:paraId="3BEADBF7" w14:textId="77777777" w:rsidR="002C5D28" w:rsidRPr="00D733E7" w:rsidRDefault="002C5D28" w:rsidP="0096519C">
      <w:pPr>
        <w:pStyle w:val="PL"/>
        <w:rPr>
          <w:lang w:val="sv-SE"/>
          <w:rPrChange w:id="3955" w:author="Ericsson" w:date="2020-03-04T13:37:00Z">
            <w:rPr/>
          </w:rPrChange>
        </w:rPr>
      </w:pPr>
      <w:r w:rsidRPr="00D733E7">
        <w:rPr>
          <w:lang w:val="sv-SE"/>
          <w:rPrChange w:id="3956" w:author="Ericsson" w:date="2020-03-04T13:37:00Z">
            <w:rPr/>
          </w:rPrChange>
        </w:rPr>
        <w:t xml:space="preserve">TAG-Id ::=                          </w:t>
      </w:r>
      <w:r w:rsidRPr="00D733E7">
        <w:rPr>
          <w:color w:val="993366"/>
          <w:lang w:val="sv-SE"/>
          <w:rPrChange w:id="3957" w:author="Ericsson" w:date="2020-03-04T13:37:00Z">
            <w:rPr>
              <w:color w:val="993366"/>
            </w:rPr>
          </w:rPrChange>
        </w:rPr>
        <w:t>INTEGER</w:t>
      </w:r>
      <w:r w:rsidRPr="00D733E7">
        <w:rPr>
          <w:lang w:val="sv-SE"/>
          <w:rPrChange w:id="3958" w:author="Ericsson" w:date="2020-03-04T13:37:00Z">
            <w:rPr/>
          </w:rPrChange>
        </w:rPr>
        <w:t xml:space="preserve"> (0..maxNrofTAGs-1)</w:t>
      </w:r>
    </w:p>
    <w:p w14:paraId="3C055C3C" w14:textId="77777777" w:rsidR="002C5D28" w:rsidRPr="00D733E7" w:rsidRDefault="002C5D28" w:rsidP="0096519C">
      <w:pPr>
        <w:pStyle w:val="PL"/>
        <w:rPr>
          <w:lang w:val="sv-SE"/>
          <w:rPrChange w:id="3959" w:author="Ericsson" w:date="2020-03-04T13:37:00Z">
            <w:rPr/>
          </w:rPrChang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lastRenderedPageBreak/>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3960" w:name="_Toc20426127"/>
      <w:bookmarkStart w:id="3961" w:name="_Toc29321523"/>
      <w:r w:rsidRPr="00325D1F">
        <w:rPr>
          <w:lang w:val="en-GB"/>
        </w:rPr>
        <w:t>–</w:t>
      </w:r>
      <w:r w:rsidRPr="00325D1F">
        <w:rPr>
          <w:lang w:val="en-GB"/>
        </w:rPr>
        <w:tab/>
      </w:r>
      <w:r w:rsidRPr="00325D1F">
        <w:rPr>
          <w:i/>
          <w:lang w:val="en-GB"/>
        </w:rPr>
        <w:t>TCI-State</w:t>
      </w:r>
      <w:bookmarkEnd w:id="3960"/>
      <w:bookmarkEnd w:id="3961"/>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3962" w:name="_Toc20426128"/>
      <w:bookmarkStart w:id="3963" w:name="_Toc29321524"/>
      <w:r w:rsidRPr="00325D1F">
        <w:rPr>
          <w:lang w:val="en-GB"/>
        </w:rPr>
        <w:t>–</w:t>
      </w:r>
      <w:r w:rsidRPr="00325D1F">
        <w:rPr>
          <w:lang w:val="en-GB"/>
        </w:rPr>
        <w:tab/>
      </w:r>
      <w:r w:rsidRPr="00325D1F">
        <w:rPr>
          <w:i/>
          <w:lang w:val="en-GB"/>
        </w:rPr>
        <w:t>TCI-StateId</w:t>
      </w:r>
      <w:bookmarkEnd w:id="3962"/>
      <w:bookmarkEnd w:id="3963"/>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3964" w:name="_Toc20426129"/>
      <w:bookmarkStart w:id="3965" w:name="_Toc29321525"/>
      <w:r w:rsidRPr="00325D1F">
        <w:rPr>
          <w:lang w:val="en-GB"/>
        </w:rPr>
        <w:t>–</w:t>
      </w:r>
      <w:r w:rsidRPr="00325D1F">
        <w:rPr>
          <w:lang w:val="en-GB"/>
        </w:rPr>
        <w:tab/>
      </w:r>
      <w:r w:rsidRPr="00325D1F">
        <w:rPr>
          <w:i/>
          <w:lang w:val="en-GB"/>
        </w:rPr>
        <w:t>TDD-UL-DL-Config</w:t>
      </w:r>
      <w:bookmarkEnd w:id="3964"/>
      <w:r w:rsidR="00433C77" w:rsidRPr="00325D1F">
        <w:rPr>
          <w:i/>
          <w:lang w:val="en-GB"/>
        </w:rPr>
        <w:t>Common</w:t>
      </w:r>
      <w:bookmarkEnd w:id="3965"/>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lastRenderedPageBreak/>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D733E7" w:rsidRDefault="002C5D28" w:rsidP="0096519C">
      <w:pPr>
        <w:pStyle w:val="PL"/>
        <w:rPr>
          <w:lang w:val="sv-SE"/>
          <w:rPrChange w:id="3966" w:author="Ericsson" w:date="2020-03-04T13:37:00Z">
            <w:rPr/>
          </w:rPrChange>
        </w:rPr>
      </w:pPr>
      <w:r w:rsidRPr="00325D1F">
        <w:t xml:space="preserve">    </w:t>
      </w:r>
      <w:r w:rsidRPr="00D733E7">
        <w:rPr>
          <w:lang w:val="sv-SE"/>
          <w:rPrChange w:id="3967" w:author="Ericsson" w:date="2020-03-04T13:37:00Z">
            <w:rPr/>
          </w:rPrChange>
        </w:rPr>
        <w:t xml:space="preserve">nrofUplinkSlots                     </w:t>
      </w:r>
      <w:r w:rsidRPr="00D733E7">
        <w:rPr>
          <w:color w:val="993366"/>
          <w:lang w:val="sv-SE"/>
          <w:rPrChange w:id="3968" w:author="Ericsson" w:date="2020-03-04T13:37:00Z">
            <w:rPr>
              <w:color w:val="993366"/>
            </w:rPr>
          </w:rPrChange>
        </w:rPr>
        <w:t>INTEGER</w:t>
      </w:r>
      <w:r w:rsidRPr="00D733E7">
        <w:rPr>
          <w:lang w:val="sv-SE"/>
          <w:rPrChange w:id="3969" w:author="Ericsson" w:date="2020-03-04T13:37:00Z">
            <w:rPr/>
          </w:rPrChange>
        </w:rPr>
        <w:t xml:space="preserve"> (0..maxNrofSlots),</w:t>
      </w:r>
    </w:p>
    <w:p w14:paraId="29084FE4" w14:textId="77777777" w:rsidR="002C5D28" w:rsidRPr="00D733E7" w:rsidRDefault="002C5D28" w:rsidP="0096519C">
      <w:pPr>
        <w:pStyle w:val="PL"/>
        <w:rPr>
          <w:lang w:val="sv-SE"/>
          <w:rPrChange w:id="3970" w:author="Ericsson" w:date="2020-03-04T13:37:00Z">
            <w:rPr/>
          </w:rPrChange>
        </w:rPr>
      </w:pPr>
      <w:r w:rsidRPr="00D733E7">
        <w:rPr>
          <w:lang w:val="sv-SE"/>
          <w:rPrChange w:id="3971" w:author="Ericsson" w:date="2020-03-04T13:37:00Z">
            <w:rPr/>
          </w:rPrChange>
        </w:rPr>
        <w:t xml:space="preserve">    nrofUplinkSymbols                   </w:t>
      </w:r>
      <w:r w:rsidRPr="00D733E7">
        <w:rPr>
          <w:color w:val="993366"/>
          <w:lang w:val="sv-SE"/>
          <w:rPrChange w:id="3972" w:author="Ericsson" w:date="2020-03-04T13:37:00Z">
            <w:rPr>
              <w:color w:val="993366"/>
            </w:rPr>
          </w:rPrChange>
        </w:rPr>
        <w:t>INTEGER</w:t>
      </w:r>
      <w:r w:rsidRPr="00D733E7">
        <w:rPr>
          <w:lang w:val="sv-SE"/>
          <w:rPrChange w:id="3973" w:author="Ericsson" w:date="2020-03-04T13:37:00Z">
            <w:rPr/>
          </w:rPrChange>
        </w:rPr>
        <w:t xml:space="preserve"> (0..maxNrofSymbols-1),</w:t>
      </w:r>
    </w:p>
    <w:p w14:paraId="3EEDA768" w14:textId="77777777" w:rsidR="002C5D28" w:rsidRPr="00325D1F" w:rsidRDefault="002C5D28" w:rsidP="0096519C">
      <w:pPr>
        <w:pStyle w:val="PL"/>
      </w:pPr>
      <w:r w:rsidRPr="00D733E7">
        <w:rPr>
          <w:lang w:val="sv-SE"/>
          <w:rPrChange w:id="3974" w:author="Ericsson" w:date="2020-03-04T13:37:00Z">
            <w:rPr/>
          </w:rPrChang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3975" w:name="_Toc29321526"/>
      <w:r w:rsidRPr="00325D1F">
        <w:rPr>
          <w:lang w:val="en-GB"/>
        </w:rPr>
        <w:t>–</w:t>
      </w:r>
      <w:r w:rsidRPr="00325D1F">
        <w:rPr>
          <w:lang w:val="en-GB"/>
        </w:rPr>
        <w:tab/>
      </w:r>
      <w:r w:rsidRPr="00325D1F">
        <w:rPr>
          <w:i/>
          <w:lang w:val="en-GB"/>
        </w:rPr>
        <w:t>TDD-UL-DL-ConfigDedicated</w:t>
      </w:r>
      <w:bookmarkEnd w:id="3975"/>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lastRenderedPageBreak/>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D733E7" w:rsidRDefault="00433C77" w:rsidP="00433C77">
      <w:pPr>
        <w:pStyle w:val="PL"/>
        <w:rPr>
          <w:lang w:val="sv-SE"/>
          <w:rPrChange w:id="3976" w:author="Ericsson" w:date="2020-03-04T13:37:00Z">
            <w:rPr/>
          </w:rPrChange>
        </w:rPr>
      </w:pPr>
      <w:r w:rsidRPr="00325D1F">
        <w:t xml:space="preserve">        </w:t>
      </w:r>
      <w:r w:rsidRPr="00D733E7">
        <w:rPr>
          <w:lang w:val="sv-SE"/>
          <w:rPrChange w:id="3977" w:author="Ericsson" w:date="2020-03-04T13:37:00Z">
            <w:rPr/>
          </w:rPrChange>
        </w:rPr>
        <w:t>}</w:t>
      </w:r>
    </w:p>
    <w:p w14:paraId="5771BFB1" w14:textId="77777777" w:rsidR="00433C77" w:rsidRPr="00D733E7" w:rsidRDefault="00433C77" w:rsidP="00433C77">
      <w:pPr>
        <w:pStyle w:val="PL"/>
        <w:rPr>
          <w:lang w:val="sv-SE"/>
          <w:rPrChange w:id="3978" w:author="Ericsson" w:date="2020-03-04T13:37:00Z">
            <w:rPr/>
          </w:rPrChange>
        </w:rPr>
      </w:pPr>
      <w:r w:rsidRPr="00D733E7">
        <w:rPr>
          <w:lang w:val="sv-SE"/>
          <w:rPrChange w:id="3979" w:author="Ericsson" w:date="2020-03-04T13:37:00Z">
            <w:rPr/>
          </w:rPrChange>
        </w:rPr>
        <w:t xml:space="preserve">    }</w:t>
      </w:r>
    </w:p>
    <w:p w14:paraId="41D3C670" w14:textId="77777777" w:rsidR="00433C77" w:rsidRPr="00D733E7" w:rsidRDefault="00433C77" w:rsidP="00433C77">
      <w:pPr>
        <w:pStyle w:val="PL"/>
        <w:rPr>
          <w:lang w:val="sv-SE"/>
          <w:rPrChange w:id="3980" w:author="Ericsson" w:date="2020-03-04T13:37:00Z">
            <w:rPr/>
          </w:rPrChange>
        </w:rPr>
      </w:pPr>
      <w:r w:rsidRPr="00D733E7">
        <w:rPr>
          <w:lang w:val="sv-SE"/>
          <w:rPrChange w:id="3981" w:author="Ericsson" w:date="2020-03-04T13:37:00Z">
            <w:rPr/>
          </w:rPrChange>
        </w:rPr>
        <w:t>}</w:t>
      </w:r>
    </w:p>
    <w:p w14:paraId="7470880F" w14:textId="77777777" w:rsidR="00433C77" w:rsidRPr="00D733E7" w:rsidRDefault="00433C77" w:rsidP="00433C77">
      <w:pPr>
        <w:pStyle w:val="PL"/>
        <w:rPr>
          <w:lang w:val="sv-SE"/>
          <w:rPrChange w:id="3982" w:author="Ericsson" w:date="2020-03-04T13:37:00Z">
            <w:rPr/>
          </w:rPrChange>
        </w:rPr>
      </w:pPr>
    </w:p>
    <w:p w14:paraId="1C208B55" w14:textId="77777777" w:rsidR="00433C77" w:rsidRPr="00D733E7" w:rsidRDefault="00433C77" w:rsidP="00433C77">
      <w:pPr>
        <w:pStyle w:val="PL"/>
        <w:rPr>
          <w:lang w:val="sv-SE"/>
          <w:rPrChange w:id="3983" w:author="Ericsson" w:date="2020-03-04T13:37:00Z">
            <w:rPr/>
          </w:rPrChange>
        </w:rPr>
      </w:pPr>
      <w:r w:rsidRPr="00D733E7">
        <w:rPr>
          <w:lang w:val="sv-SE"/>
          <w:rPrChange w:id="3984" w:author="Ericsson" w:date="2020-03-04T13:37:00Z">
            <w:rPr/>
          </w:rPrChange>
        </w:rPr>
        <w:t xml:space="preserve">TDD-UL-DL-SlotIndex ::=             </w:t>
      </w:r>
      <w:r w:rsidRPr="00D733E7">
        <w:rPr>
          <w:color w:val="993366"/>
          <w:lang w:val="sv-SE"/>
          <w:rPrChange w:id="3985" w:author="Ericsson" w:date="2020-03-04T13:37:00Z">
            <w:rPr>
              <w:color w:val="993366"/>
            </w:rPr>
          </w:rPrChange>
        </w:rPr>
        <w:t>INTEGER</w:t>
      </w:r>
      <w:r w:rsidRPr="00D733E7">
        <w:rPr>
          <w:lang w:val="sv-SE"/>
          <w:rPrChange w:id="3986" w:author="Ericsson" w:date="2020-03-04T13:37:00Z">
            <w:rPr/>
          </w:rPrChange>
        </w:rPr>
        <w:t xml:space="preserve"> (0..maxNrofSlots-1)</w:t>
      </w:r>
    </w:p>
    <w:p w14:paraId="278DF44D" w14:textId="77777777" w:rsidR="00433C77" w:rsidRPr="00D733E7" w:rsidRDefault="00433C77" w:rsidP="00433C77">
      <w:pPr>
        <w:pStyle w:val="PL"/>
        <w:rPr>
          <w:lang w:val="sv-SE"/>
          <w:rPrChange w:id="3987" w:author="Ericsson" w:date="2020-03-04T13:37:00Z">
            <w:rPr/>
          </w:rPrChang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398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3989" w:name="_Toc20426130"/>
      <w:bookmarkStart w:id="3990" w:name="_Toc29321527"/>
      <w:bookmarkEnd w:id="3988"/>
      <w:r w:rsidRPr="00325D1F">
        <w:rPr>
          <w:lang w:val="en-GB"/>
        </w:rPr>
        <w:t>–</w:t>
      </w:r>
      <w:r w:rsidRPr="00325D1F">
        <w:rPr>
          <w:lang w:val="en-GB"/>
        </w:rPr>
        <w:tab/>
      </w:r>
      <w:r w:rsidRPr="00325D1F">
        <w:rPr>
          <w:i/>
          <w:noProof/>
          <w:lang w:val="en-GB"/>
        </w:rPr>
        <w:t>TrackingAreaCode</w:t>
      </w:r>
      <w:bookmarkEnd w:id="3989"/>
      <w:bookmarkEnd w:id="3990"/>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3991" w:name="_Toc20426131"/>
      <w:bookmarkStart w:id="3992"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3991"/>
      <w:bookmarkEnd w:id="3992"/>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3993" w:name="_Toc20426132"/>
      <w:bookmarkStart w:id="3994"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3993"/>
      <w:bookmarkEnd w:id="3994"/>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3995" w:name="_Toc20426133"/>
      <w:bookmarkStart w:id="3996" w:name="_Toc29321530"/>
      <w:r w:rsidRPr="00325D1F">
        <w:rPr>
          <w:i/>
          <w:lang w:val="en-GB"/>
        </w:rPr>
        <w:t>–</w:t>
      </w:r>
      <w:r w:rsidRPr="00325D1F">
        <w:rPr>
          <w:i/>
          <w:lang w:val="en-GB"/>
        </w:rPr>
        <w:tab/>
        <w:t>UAC-BarringInfoSetIndex</w:t>
      </w:r>
      <w:bookmarkEnd w:id="3995"/>
      <w:bookmarkEnd w:id="3996"/>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3997" w:name="_Toc20426134"/>
      <w:bookmarkStart w:id="3998" w:name="_Toc29321531"/>
      <w:r w:rsidRPr="00325D1F">
        <w:rPr>
          <w:i/>
          <w:lang w:val="en-GB"/>
        </w:rPr>
        <w:t>–</w:t>
      </w:r>
      <w:r w:rsidRPr="00325D1F">
        <w:rPr>
          <w:i/>
          <w:lang w:val="en-GB"/>
        </w:rPr>
        <w:tab/>
        <w:t>UAC-BarringInfoSetList</w:t>
      </w:r>
      <w:bookmarkEnd w:id="3997"/>
      <w:bookmarkEnd w:id="3998"/>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3999" w:name="_Toc20426135"/>
      <w:bookmarkStart w:id="4000" w:name="_Toc29321532"/>
      <w:r w:rsidRPr="00325D1F">
        <w:rPr>
          <w:i/>
          <w:lang w:val="en-GB"/>
        </w:rPr>
        <w:lastRenderedPageBreak/>
        <w:t>–</w:t>
      </w:r>
      <w:r w:rsidRPr="00325D1F">
        <w:rPr>
          <w:i/>
          <w:lang w:val="en-GB"/>
        </w:rPr>
        <w:tab/>
        <w:t>UAC-BarringPerCatList</w:t>
      </w:r>
      <w:bookmarkEnd w:id="3999"/>
      <w:bookmarkEnd w:id="4000"/>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4001" w:name="_Toc20426136"/>
      <w:bookmarkStart w:id="4002" w:name="_Toc29321533"/>
      <w:r w:rsidRPr="00325D1F">
        <w:rPr>
          <w:i/>
          <w:lang w:val="en-GB"/>
        </w:rPr>
        <w:t>–</w:t>
      </w:r>
      <w:r w:rsidRPr="00325D1F">
        <w:rPr>
          <w:i/>
          <w:lang w:val="en-GB"/>
        </w:rPr>
        <w:tab/>
        <w:t>UAC-BarringPerPLMN-List</w:t>
      </w:r>
      <w:bookmarkEnd w:id="4001"/>
      <w:bookmarkEnd w:id="4002"/>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4003" w:name="_Hlk514922673"/>
    </w:p>
    <w:p w14:paraId="36F105A2" w14:textId="77777777" w:rsidR="002C5D28" w:rsidRPr="00325D1F" w:rsidRDefault="002C5D28" w:rsidP="002C5D28">
      <w:pPr>
        <w:pStyle w:val="Heading4"/>
        <w:rPr>
          <w:rFonts w:eastAsia="SimSun"/>
          <w:lang w:val="en-GB"/>
        </w:rPr>
      </w:pPr>
      <w:bookmarkStart w:id="4004" w:name="_Toc20426137"/>
      <w:bookmarkStart w:id="4005"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4004"/>
      <w:bookmarkEnd w:id="4005"/>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4006" w:name="_Toc20426138"/>
      <w:bookmarkStart w:id="4007" w:name="_Toc29321535"/>
      <w:r w:rsidRPr="00325D1F">
        <w:rPr>
          <w:i/>
          <w:lang w:val="en-GB"/>
        </w:rPr>
        <w:t>–</w:t>
      </w:r>
      <w:r w:rsidRPr="00325D1F">
        <w:rPr>
          <w:i/>
          <w:lang w:val="en-GB"/>
        </w:rPr>
        <w:tab/>
        <w:t>UplinkConfigCommon</w:t>
      </w:r>
      <w:bookmarkEnd w:id="4006"/>
      <w:bookmarkEnd w:id="4007"/>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lastRenderedPageBreak/>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4003"/>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4008" w:name="_Toc20426139"/>
      <w:bookmarkStart w:id="4009" w:name="_Toc29321536"/>
      <w:r w:rsidRPr="00325D1F">
        <w:rPr>
          <w:lang w:val="en-GB"/>
        </w:rPr>
        <w:t>–</w:t>
      </w:r>
      <w:r w:rsidRPr="00325D1F">
        <w:rPr>
          <w:lang w:val="en-GB"/>
        </w:rPr>
        <w:tab/>
      </w:r>
      <w:r w:rsidRPr="00325D1F">
        <w:rPr>
          <w:i/>
          <w:lang w:val="en-GB"/>
        </w:rPr>
        <w:t>UplinkConfigCommonSIB</w:t>
      </w:r>
      <w:bookmarkEnd w:id="4008"/>
      <w:bookmarkEnd w:id="4009"/>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4010" w:name="_Toc20426140"/>
      <w:bookmarkStart w:id="4011"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4010"/>
      <w:bookmarkEnd w:id="4011"/>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lastRenderedPageBreak/>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401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4013" w:name="_Toc20426141"/>
      <w:bookmarkStart w:id="4014" w:name="_Toc29321538"/>
      <w:bookmarkEnd w:id="4012"/>
      <w:r w:rsidRPr="00325D1F">
        <w:rPr>
          <w:lang w:val="en-GB"/>
        </w:rPr>
        <w:lastRenderedPageBreak/>
        <w:t>–</w:t>
      </w:r>
      <w:r w:rsidRPr="00325D1F">
        <w:rPr>
          <w:lang w:val="en-GB"/>
        </w:rPr>
        <w:tab/>
      </w:r>
      <w:r w:rsidRPr="00325D1F">
        <w:rPr>
          <w:i/>
          <w:lang w:val="en-GB"/>
        </w:rPr>
        <w:t>ZP-CSI-RS-Resource</w:t>
      </w:r>
      <w:bookmarkEnd w:id="4013"/>
      <w:bookmarkEnd w:id="4014"/>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4015" w:name="_Toc20426142"/>
      <w:bookmarkStart w:id="4016" w:name="_Toc29321539"/>
      <w:r w:rsidRPr="00325D1F">
        <w:rPr>
          <w:lang w:val="en-GB"/>
        </w:rPr>
        <w:t>–</w:t>
      </w:r>
      <w:r w:rsidRPr="00325D1F">
        <w:rPr>
          <w:lang w:val="en-GB"/>
        </w:rPr>
        <w:tab/>
      </w:r>
      <w:r w:rsidRPr="00325D1F">
        <w:rPr>
          <w:i/>
          <w:lang w:val="en-GB"/>
        </w:rPr>
        <w:t>ZP-CSI-RS-ResourceSet</w:t>
      </w:r>
      <w:bookmarkEnd w:id="4015"/>
      <w:bookmarkEnd w:id="4016"/>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lastRenderedPageBreak/>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4017" w:name="_Toc20426143"/>
      <w:bookmarkStart w:id="4018" w:name="_Toc29321540"/>
      <w:r w:rsidRPr="00325D1F">
        <w:rPr>
          <w:lang w:val="en-GB"/>
        </w:rPr>
        <w:t>–</w:t>
      </w:r>
      <w:r w:rsidRPr="00325D1F">
        <w:rPr>
          <w:lang w:val="en-GB"/>
        </w:rPr>
        <w:tab/>
      </w:r>
      <w:r w:rsidRPr="00325D1F">
        <w:rPr>
          <w:i/>
          <w:lang w:val="en-GB"/>
        </w:rPr>
        <w:t>ZP-CSI-RS-ResourceSetId</w:t>
      </w:r>
      <w:bookmarkEnd w:id="4017"/>
      <w:bookmarkEnd w:id="4018"/>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4019" w:name="_Toc20426144"/>
      <w:bookmarkStart w:id="4020" w:name="_Toc29321541"/>
      <w:r w:rsidRPr="00325D1F">
        <w:rPr>
          <w:lang w:val="en-GB"/>
        </w:rPr>
        <w:t>6.3.3</w:t>
      </w:r>
      <w:r w:rsidRPr="00325D1F">
        <w:rPr>
          <w:lang w:val="en-GB"/>
        </w:rPr>
        <w:tab/>
        <w:t>UE capability information elements</w:t>
      </w:r>
      <w:bookmarkEnd w:id="4019"/>
      <w:bookmarkEnd w:id="4020"/>
    </w:p>
    <w:p w14:paraId="382EB701" w14:textId="77777777" w:rsidR="002C5D28" w:rsidRPr="00325D1F" w:rsidRDefault="002C5D28" w:rsidP="002C5D28">
      <w:pPr>
        <w:pStyle w:val="Heading4"/>
        <w:rPr>
          <w:lang w:val="en-GB"/>
        </w:rPr>
      </w:pPr>
      <w:bookmarkStart w:id="4021" w:name="_Toc20426145"/>
      <w:bookmarkStart w:id="4022" w:name="_Toc29321542"/>
      <w:r w:rsidRPr="00325D1F">
        <w:rPr>
          <w:lang w:val="en-GB"/>
        </w:rPr>
        <w:t>–</w:t>
      </w:r>
      <w:r w:rsidRPr="00325D1F">
        <w:rPr>
          <w:lang w:val="en-GB"/>
        </w:rPr>
        <w:tab/>
      </w:r>
      <w:r w:rsidRPr="00325D1F">
        <w:rPr>
          <w:i/>
          <w:lang w:val="en-GB"/>
        </w:rPr>
        <w:t>AccessStratumRelease</w:t>
      </w:r>
      <w:bookmarkEnd w:id="4021"/>
      <w:bookmarkEnd w:id="4022"/>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4023" w:name="_Toc20426146"/>
      <w:bookmarkStart w:id="4024" w:name="_Toc29321543"/>
      <w:r w:rsidRPr="00325D1F">
        <w:rPr>
          <w:lang w:val="en-GB"/>
        </w:rPr>
        <w:lastRenderedPageBreak/>
        <w:t>–</w:t>
      </w:r>
      <w:r w:rsidRPr="00325D1F">
        <w:rPr>
          <w:lang w:val="en-GB"/>
        </w:rPr>
        <w:tab/>
      </w:r>
      <w:r w:rsidRPr="00325D1F">
        <w:rPr>
          <w:i/>
          <w:noProof/>
          <w:lang w:val="en-GB"/>
        </w:rPr>
        <w:t>BandCombinationList</w:t>
      </w:r>
      <w:bookmarkEnd w:id="4023"/>
      <w:bookmarkEnd w:id="4024"/>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4025" w:name="_Hlk535846965"/>
      <w:r w:rsidRPr="00325D1F">
        <w:t>supportedBandwidthCombinationSet</w:t>
      </w:r>
      <w:bookmarkEnd w:id="4025"/>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4026"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4026"/>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lastRenderedPageBreak/>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4027" w:name="_Toc20426147"/>
      <w:bookmarkStart w:id="4028" w:name="_Toc29321544"/>
      <w:r w:rsidRPr="00325D1F">
        <w:rPr>
          <w:lang w:val="en-GB"/>
        </w:rPr>
        <w:t>–</w:t>
      </w:r>
      <w:r w:rsidRPr="00325D1F">
        <w:rPr>
          <w:lang w:val="en-GB"/>
        </w:rPr>
        <w:tab/>
      </w:r>
      <w:r w:rsidRPr="00325D1F">
        <w:rPr>
          <w:i/>
          <w:noProof/>
          <w:lang w:val="en-GB"/>
        </w:rPr>
        <w:t>CA-BandwidthClassEUTRA</w:t>
      </w:r>
      <w:bookmarkEnd w:id="4027"/>
      <w:bookmarkEnd w:id="4028"/>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4029" w:name="_Toc20426148"/>
      <w:bookmarkStart w:id="4030" w:name="_Toc29321545"/>
      <w:r w:rsidRPr="00325D1F">
        <w:rPr>
          <w:lang w:val="en-GB"/>
        </w:rPr>
        <w:t>–</w:t>
      </w:r>
      <w:r w:rsidRPr="00325D1F">
        <w:rPr>
          <w:lang w:val="en-GB"/>
        </w:rPr>
        <w:tab/>
      </w:r>
      <w:r w:rsidRPr="00325D1F">
        <w:rPr>
          <w:i/>
          <w:noProof/>
          <w:lang w:val="en-GB"/>
        </w:rPr>
        <w:t>CA-BandwidthClassNR</w:t>
      </w:r>
      <w:bookmarkEnd w:id="4029"/>
      <w:bookmarkEnd w:id="4030"/>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4031" w:name="_Toc20426149"/>
      <w:bookmarkStart w:id="4032" w:name="_Toc29321546"/>
      <w:r w:rsidRPr="00325D1F">
        <w:rPr>
          <w:lang w:val="en-GB"/>
        </w:rPr>
        <w:t>–</w:t>
      </w:r>
      <w:r w:rsidRPr="00325D1F">
        <w:rPr>
          <w:lang w:val="en-GB"/>
        </w:rPr>
        <w:tab/>
      </w:r>
      <w:r w:rsidRPr="00325D1F">
        <w:rPr>
          <w:i/>
          <w:noProof/>
          <w:lang w:val="en-GB"/>
        </w:rPr>
        <w:t>CA-ParametersEUTRA</w:t>
      </w:r>
      <w:bookmarkEnd w:id="4031"/>
      <w:bookmarkEnd w:id="4032"/>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4033" w:name="_Toc20426150"/>
      <w:bookmarkStart w:id="4034" w:name="_Toc29321547"/>
      <w:r w:rsidRPr="00325D1F">
        <w:rPr>
          <w:lang w:val="en-GB"/>
        </w:rPr>
        <w:t>–</w:t>
      </w:r>
      <w:r w:rsidRPr="00325D1F">
        <w:rPr>
          <w:lang w:val="en-GB"/>
        </w:rPr>
        <w:tab/>
      </w:r>
      <w:r w:rsidRPr="00325D1F">
        <w:rPr>
          <w:i/>
          <w:lang w:val="en-GB"/>
        </w:rPr>
        <w:t>CA-ParametersNR</w:t>
      </w:r>
      <w:bookmarkEnd w:id="4033"/>
      <w:bookmarkEnd w:id="4034"/>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lastRenderedPageBreak/>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4035" w:name="_Hlk2994945"/>
      <w:r w:rsidRPr="00325D1F">
        <w:t xml:space="preserve">    </w:t>
      </w:r>
      <w:r w:rsidR="00451C19" w:rsidRPr="00325D1F">
        <w:t>dummy</w:t>
      </w:r>
      <w:bookmarkEnd w:id="4035"/>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4036" w:name="_Toc20426151"/>
      <w:bookmarkStart w:id="4037" w:name="_Toc29321548"/>
      <w:r w:rsidRPr="00325D1F">
        <w:rPr>
          <w:lang w:val="en-GB"/>
        </w:rPr>
        <w:t>–</w:t>
      </w:r>
      <w:r w:rsidRPr="00325D1F">
        <w:rPr>
          <w:lang w:val="en-GB"/>
        </w:rPr>
        <w:tab/>
      </w:r>
      <w:bookmarkStart w:id="4038" w:name="_Hlk9949516"/>
      <w:r w:rsidRPr="00325D1F">
        <w:rPr>
          <w:lang w:val="en-GB"/>
        </w:rPr>
        <w:t>CA-ParametersNRDC</w:t>
      </w:r>
      <w:bookmarkEnd w:id="4036"/>
      <w:bookmarkEnd w:id="4037"/>
      <w:bookmarkEnd w:id="4038"/>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lastRenderedPageBreak/>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4039" w:name="_Toc20426152"/>
      <w:bookmarkStart w:id="4040" w:name="_Toc29321549"/>
      <w:r w:rsidRPr="00325D1F">
        <w:rPr>
          <w:lang w:val="en-GB"/>
        </w:rPr>
        <w:t>–</w:t>
      </w:r>
      <w:r w:rsidRPr="00325D1F">
        <w:rPr>
          <w:lang w:val="en-GB"/>
        </w:rPr>
        <w:tab/>
      </w:r>
      <w:r w:rsidRPr="00325D1F">
        <w:rPr>
          <w:i/>
          <w:lang w:val="en-GB"/>
        </w:rPr>
        <w:t>CodebookParameters</w:t>
      </w:r>
      <w:bookmarkEnd w:id="4039"/>
      <w:bookmarkEnd w:id="4040"/>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lastRenderedPageBreak/>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4041" w:name="_Toc20426153"/>
      <w:bookmarkStart w:id="4042" w:name="_Toc29321550"/>
      <w:r w:rsidRPr="00325D1F">
        <w:rPr>
          <w:lang w:val="en-GB"/>
        </w:rPr>
        <w:t>–</w:t>
      </w:r>
      <w:r w:rsidRPr="00325D1F">
        <w:rPr>
          <w:lang w:val="en-GB"/>
        </w:rPr>
        <w:tab/>
      </w:r>
      <w:r w:rsidRPr="00325D1F">
        <w:rPr>
          <w:i/>
          <w:lang w:val="en-GB"/>
        </w:rPr>
        <w:t>FeatureSetCombination</w:t>
      </w:r>
      <w:bookmarkEnd w:id="4041"/>
      <w:bookmarkEnd w:id="4042"/>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4043"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4043"/>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4044" w:name="_Toc20426154"/>
      <w:bookmarkStart w:id="4045" w:name="_Toc29321551"/>
      <w:r w:rsidRPr="00325D1F">
        <w:rPr>
          <w:lang w:val="en-GB"/>
        </w:rPr>
        <w:t>–</w:t>
      </w:r>
      <w:r w:rsidRPr="00325D1F">
        <w:rPr>
          <w:lang w:val="en-GB"/>
        </w:rPr>
        <w:tab/>
      </w:r>
      <w:r w:rsidRPr="00325D1F">
        <w:rPr>
          <w:i/>
          <w:lang w:val="en-GB"/>
        </w:rPr>
        <w:t>FeatureSetCombinationId</w:t>
      </w:r>
      <w:bookmarkEnd w:id="4044"/>
      <w:bookmarkEnd w:id="4045"/>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4046" w:name="_Toc20426155"/>
      <w:bookmarkStart w:id="4047" w:name="_Toc29321552"/>
      <w:r w:rsidRPr="00325D1F">
        <w:rPr>
          <w:lang w:val="en-GB"/>
        </w:rPr>
        <w:t>–</w:t>
      </w:r>
      <w:r w:rsidRPr="00325D1F">
        <w:rPr>
          <w:lang w:val="en-GB"/>
        </w:rPr>
        <w:tab/>
      </w:r>
      <w:r w:rsidRPr="00325D1F">
        <w:rPr>
          <w:i/>
          <w:lang w:val="en-GB"/>
        </w:rPr>
        <w:t>FeatureSetDownlink</w:t>
      </w:r>
      <w:bookmarkEnd w:id="4046"/>
      <w:bookmarkEnd w:id="4047"/>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lastRenderedPageBreak/>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lastRenderedPageBreak/>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lastRenderedPageBreak/>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4048" w:name="_Toc20426156"/>
      <w:bookmarkStart w:id="4049" w:name="_Toc29321553"/>
      <w:bookmarkStart w:id="4050" w:name="_Hlk536765073"/>
      <w:r w:rsidRPr="00325D1F">
        <w:rPr>
          <w:lang w:val="en-GB"/>
        </w:rPr>
        <w:t>–</w:t>
      </w:r>
      <w:r w:rsidRPr="00325D1F">
        <w:rPr>
          <w:lang w:val="en-GB"/>
        </w:rPr>
        <w:tab/>
      </w:r>
      <w:r w:rsidRPr="00325D1F">
        <w:rPr>
          <w:i/>
          <w:lang w:val="en-GB"/>
        </w:rPr>
        <w:t>FeatureSetDownlinkId</w:t>
      </w:r>
      <w:bookmarkEnd w:id="4048"/>
      <w:bookmarkEnd w:id="4049"/>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4050"/>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4051" w:name="_Toc20426157"/>
      <w:bookmarkStart w:id="4052" w:name="_Toc29321554"/>
      <w:r w:rsidRPr="00325D1F">
        <w:rPr>
          <w:lang w:val="en-GB"/>
        </w:rPr>
        <w:t>–</w:t>
      </w:r>
      <w:r w:rsidRPr="00325D1F">
        <w:rPr>
          <w:lang w:val="en-GB"/>
        </w:rPr>
        <w:tab/>
      </w:r>
      <w:r w:rsidRPr="00325D1F">
        <w:rPr>
          <w:i/>
          <w:noProof/>
          <w:lang w:val="en-GB"/>
        </w:rPr>
        <w:t>FeatureSetDownlinkPerCC</w:t>
      </w:r>
      <w:bookmarkEnd w:id="4051"/>
      <w:bookmarkEnd w:id="4052"/>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4053"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4053"/>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4054" w:name="_Toc20426158"/>
      <w:bookmarkStart w:id="4055" w:name="_Toc29321555"/>
      <w:r w:rsidRPr="00325D1F">
        <w:rPr>
          <w:lang w:val="en-GB"/>
        </w:rPr>
        <w:lastRenderedPageBreak/>
        <w:t>–</w:t>
      </w:r>
      <w:r w:rsidRPr="00325D1F">
        <w:rPr>
          <w:lang w:val="en-GB"/>
        </w:rPr>
        <w:tab/>
      </w:r>
      <w:r w:rsidRPr="00325D1F">
        <w:rPr>
          <w:i/>
          <w:lang w:val="en-GB"/>
        </w:rPr>
        <w:t>FeatureSetDownlinkPerCC-Id</w:t>
      </w:r>
      <w:bookmarkEnd w:id="4054"/>
      <w:bookmarkEnd w:id="4055"/>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4056" w:name="_Toc20426159"/>
      <w:bookmarkStart w:id="4057" w:name="_Toc29321556"/>
      <w:bookmarkStart w:id="4058" w:name="_Hlk536765072"/>
      <w:r w:rsidRPr="00325D1F">
        <w:rPr>
          <w:lang w:val="en-GB"/>
        </w:rPr>
        <w:t>–</w:t>
      </w:r>
      <w:r w:rsidRPr="00325D1F">
        <w:rPr>
          <w:lang w:val="en-GB"/>
        </w:rPr>
        <w:tab/>
      </w:r>
      <w:r w:rsidRPr="00325D1F">
        <w:rPr>
          <w:i/>
          <w:lang w:val="en-GB"/>
        </w:rPr>
        <w:t>FeatureSetEUTRA-DownlinkId</w:t>
      </w:r>
      <w:bookmarkEnd w:id="4056"/>
      <w:bookmarkEnd w:id="4057"/>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4059" w:name="_Toc20426160"/>
      <w:bookmarkStart w:id="4060" w:name="_Toc29321557"/>
      <w:bookmarkEnd w:id="4058"/>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4059"/>
      <w:bookmarkEnd w:id="4060"/>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4061"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4061"/>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4062" w:name="_Toc20426161"/>
      <w:bookmarkStart w:id="4063" w:name="_Toc29321558"/>
      <w:r w:rsidRPr="00325D1F">
        <w:rPr>
          <w:lang w:val="en-GB"/>
        </w:rPr>
        <w:lastRenderedPageBreak/>
        <w:t>–</w:t>
      </w:r>
      <w:r w:rsidRPr="00325D1F">
        <w:rPr>
          <w:lang w:val="en-GB"/>
        </w:rPr>
        <w:tab/>
      </w:r>
      <w:r w:rsidRPr="00325D1F">
        <w:rPr>
          <w:i/>
          <w:lang w:val="en-GB"/>
        </w:rPr>
        <w:t>FeatureSets</w:t>
      </w:r>
      <w:bookmarkEnd w:id="4062"/>
      <w:bookmarkEnd w:id="4063"/>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4064" w:name="_Hlk536765074"/>
      <w:r w:rsidRPr="00325D1F">
        <w:t>FeatureSets</w:t>
      </w:r>
      <w:bookmarkEnd w:id="4064"/>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4065" w:name="_Toc20426162"/>
      <w:bookmarkStart w:id="4066" w:name="_Toc29321559"/>
      <w:r w:rsidRPr="00325D1F">
        <w:rPr>
          <w:lang w:val="en-GB"/>
        </w:rPr>
        <w:t>–</w:t>
      </w:r>
      <w:r w:rsidRPr="00325D1F">
        <w:rPr>
          <w:lang w:val="en-GB"/>
        </w:rPr>
        <w:tab/>
      </w:r>
      <w:bookmarkStart w:id="4067" w:name="_Hlk2167966"/>
      <w:r w:rsidRPr="00325D1F">
        <w:rPr>
          <w:i/>
          <w:lang w:val="en-GB"/>
        </w:rPr>
        <w:t>FeatureSetUplink</w:t>
      </w:r>
      <w:bookmarkEnd w:id="4065"/>
      <w:bookmarkEnd w:id="4066"/>
      <w:bookmarkEnd w:id="4067"/>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lastRenderedPageBreak/>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4068" w:name="_Hlk20466802"/>
      <w:r w:rsidR="0089201F" w:rsidRPr="00325D1F">
        <w:t xml:space="preserve">                          </w:t>
      </w:r>
      <w:r w:rsidRPr="00325D1F">
        <w:t xml:space="preserve">  </w:t>
      </w:r>
      <w:bookmarkEnd w:id="4068"/>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lastRenderedPageBreak/>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4069" w:name="_Toc20426163"/>
      <w:bookmarkStart w:id="4070"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4069"/>
      <w:bookmarkEnd w:id="4070"/>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4071" w:name="_Toc20426164"/>
      <w:bookmarkStart w:id="4072" w:name="_Toc29321561"/>
      <w:r w:rsidRPr="00325D1F">
        <w:rPr>
          <w:lang w:val="en-GB"/>
        </w:rPr>
        <w:t>–</w:t>
      </w:r>
      <w:r w:rsidRPr="00325D1F">
        <w:rPr>
          <w:lang w:val="en-GB"/>
        </w:rPr>
        <w:tab/>
      </w:r>
      <w:r w:rsidRPr="00325D1F">
        <w:rPr>
          <w:i/>
          <w:noProof/>
          <w:lang w:val="en-GB"/>
        </w:rPr>
        <w:t>FeatureSetUplinkPerCC</w:t>
      </w:r>
      <w:bookmarkEnd w:id="4071"/>
      <w:bookmarkEnd w:id="4072"/>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lastRenderedPageBreak/>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4073" w:name="_Toc20426165"/>
      <w:bookmarkStart w:id="4074" w:name="_Toc29321562"/>
      <w:r w:rsidRPr="00325D1F">
        <w:rPr>
          <w:lang w:val="en-GB"/>
        </w:rPr>
        <w:t>–</w:t>
      </w:r>
      <w:r w:rsidRPr="00325D1F">
        <w:rPr>
          <w:lang w:val="en-GB"/>
        </w:rPr>
        <w:tab/>
      </w:r>
      <w:r w:rsidRPr="00325D1F">
        <w:rPr>
          <w:i/>
          <w:lang w:val="en-GB"/>
        </w:rPr>
        <w:t>FeatureSetUplinkPerCC-Id</w:t>
      </w:r>
      <w:bookmarkEnd w:id="4073"/>
      <w:bookmarkEnd w:id="4074"/>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4075" w:name="_Toc20426166"/>
      <w:bookmarkStart w:id="4076" w:name="_Toc29321563"/>
      <w:r w:rsidRPr="00325D1F">
        <w:rPr>
          <w:lang w:val="en-GB"/>
        </w:rPr>
        <w:t>–</w:t>
      </w:r>
      <w:r w:rsidRPr="00325D1F">
        <w:rPr>
          <w:lang w:val="en-GB"/>
        </w:rPr>
        <w:tab/>
      </w:r>
      <w:bookmarkStart w:id="4077" w:name="_Hlk515425180"/>
      <w:r w:rsidRPr="00325D1F">
        <w:rPr>
          <w:i/>
          <w:noProof/>
          <w:lang w:val="en-GB"/>
        </w:rPr>
        <w:t>FreqBandIndicatorEUTRA</w:t>
      </w:r>
      <w:bookmarkEnd w:id="4075"/>
      <w:bookmarkEnd w:id="4076"/>
      <w:bookmarkEnd w:id="4077"/>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4078" w:name="_Toc20426167"/>
      <w:bookmarkStart w:id="4079" w:name="_Toc29321564"/>
      <w:r w:rsidRPr="00325D1F">
        <w:rPr>
          <w:lang w:val="en-GB"/>
        </w:rPr>
        <w:t>–</w:t>
      </w:r>
      <w:r w:rsidRPr="00325D1F">
        <w:rPr>
          <w:lang w:val="en-GB"/>
        </w:rPr>
        <w:tab/>
      </w:r>
      <w:r w:rsidRPr="00325D1F">
        <w:rPr>
          <w:i/>
          <w:noProof/>
          <w:lang w:val="en-GB"/>
        </w:rPr>
        <w:t>FreqBandList</w:t>
      </w:r>
      <w:bookmarkEnd w:id="4078"/>
      <w:bookmarkEnd w:id="4079"/>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4080" w:name="_Hlk515620999"/>
      <w:r w:rsidRPr="00325D1F">
        <w:lastRenderedPageBreak/>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4080"/>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4081"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4082" w:name="_Hlk516049342"/>
      <w:bookmarkEnd w:id="4081"/>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4082"/>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4083" w:name="_Toc20426168"/>
      <w:bookmarkStart w:id="4084" w:name="_Toc29321565"/>
      <w:r w:rsidRPr="00325D1F">
        <w:rPr>
          <w:lang w:val="en-GB"/>
        </w:rPr>
        <w:t>–</w:t>
      </w:r>
      <w:r w:rsidRPr="00325D1F">
        <w:rPr>
          <w:lang w:val="en-GB"/>
        </w:rPr>
        <w:tab/>
      </w:r>
      <w:r w:rsidRPr="00325D1F">
        <w:rPr>
          <w:i/>
          <w:noProof/>
          <w:lang w:val="en-GB"/>
        </w:rPr>
        <w:t>FreqSeparationClass</w:t>
      </w:r>
      <w:bookmarkEnd w:id="4083"/>
      <w:bookmarkEnd w:id="4084"/>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4085" w:name="_Toc20426169"/>
      <w:bookmarkStart w:id="4086" w:name="_Toc29321566"/>
      <w:r w:rsidRPr="00325D1F">
        <w:rPr>
          <w:lang w:val="en-GB"/>
        </w:rPr>
        <w:t>–</w:t>
      </w:r>
      <w:r w:rsidRPr="00325D1F">
        <w:rPr>
          <w:lang w:val="en-GB"/>
        </w:rPr>
        <w:tab/>
      </w:r>
      <w:r w:rsidRPr="00325D1F">
        <w:rPr>
          <w:i/>
          <w:noProof/>
          <w:lang w:val="en-GB"/>
        </w:rPr>
        <w:t>IMS-Parameters</w:t>
      </w:r>
      <w:bookmarkEnd w:id="4085"/>
      <w:bookmarkEnd w:id="4086"/>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4087" w:name="_Toc20426170"/>
      <w:bookmarkStart w:id="4088" w:name="_Toc29321567"/>
      <w:r w:rsidRPr="00325D1F">
        <w:rPr>
          <w:lang w:val="en-GB"/>
        </w:rPr>
        <w:t>–</w:t>
      </w:r>
      <w:r w:rsidRPr="00325D1F">
        <w:rPr>
          <w:lang w:val="en-GB"/>
        </w:rPr>
        <w:tab/>
      </w:r>
      <w:r w:rsidRPr="00325D1F">
        <w:rPr>
          <w:i/>
          <w:lang w:val="en-GB"/>
        </w:rPr>
        <w:t>InterRAT-Parameters</w:t>
      </w:r>
      <w:bookmarkEnd w:id="4087"/>
      <w:bookmarkEnd w:id="4088"/>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lastRenderedPageBreak/>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4089" w:name="_Toc20426171"/>
      <w:bookmarkStart w:id="4090"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4089"/>
      <w:bookmarkEnd w:id="4090"/>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lastRenderedPageBreak/>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4091" w:name="_Toc20426172"/>
      <w:bookmarkStart w:id="4092"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4091"/>
      <w:bookmarkEnd w:id="4092"/>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lastRenderedPageBreak/>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4093" w:name="_Toc20426173"/>
      <w:bookmarkStart w:id="4094" w:name="_Toc29321570"/>
      <w:r w:rsidRPr="00325D1F">
        <w:rPr>
          <w:lang w:val="en-GB"/>
        </w:rPr>
        <w:t>–</w:t>
      </w:r>
      <w:r w:rsidRPr="00325D1F">
        <w:rPr>
          <w:lang w:val="en-GB"/>
        </w:rPr>
        <w:tab/>
      </w:r>
      <w:r w:rsidRPr="00325D1F">
        <w:rPr>
          <w:i/>
          <w:lang w:val="en-GB"/>
        </w:rPr>
        <w:t>MeasAndMobParametersMRDC</w:t>
      </w:r>
      <w:bookmarkEnd w:id="4093"/>
      <w:bookmarkEnd w:id="4094"/>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4095" w:name="_Toc20426174"/>
      <w:bookmarkStart w:id="4096" w:name="_Toc29321571"/>
      <w:r w:rsidRPr="00325D1F">
        <w:rPr>
          <w:lang w:val="en-GB"/>
        </w:rPr>
        <w:t>–</w:t>
      </w:r>
      <w:r w:rsidRPr="00325D1F">
        <w:rPr>
          <w:lang w:val="en-GB"/>
        </w:rPr>
        <w:tab/>
      </w:r>
      <w:r w:rsidRPr="00325D1F">
        <w:rPr>
          <w:i/>
          <w:noProof/>
          <w:lang w:val="en-GB"/>
        </w:rPr>
        <w:t>MIMO-Layers</w:t>
      </w:r>
      <w:bookmarkEnd w:id="4095"/>
      <w:bookmarkEnd w:id="4096"/>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4097" w:name="_Toc20426175"/>
      <w:bookmarkStart w:id="4098" w:name="_Toc29321572"/>
      <w:bookmarkStart w:id="4099" w:name="_Hlk726252"/>
      <w:r w:rsidRPr="00325D1F">
        <w:rPr>
          <w:lang w:val="en-GB"/>
        </w:rPr>
        <w:t>–</w:t>
      </w:r>
      <w:r w:rsidRPr="00325D1F">
        <w:rPr>
          <w:lang w:val="en-GB"/>
        </w:rPr>
        <w:tab/>
      </w:r>
      <w:r w:rsidRPr="00325D1F">
        <w:rPr>
          <w:i/>
          <w:lang w:val="en-GB"/>
        </w:rPr>
        <w:t>MIMO-ParametersPerBand</w:t>
      </w:r>
      <w:bookmarkEnd w:id="4097"/>
      <w:bookmarkEnd w:id="4098"/>
    </w:p>
    <w:bookmarkEnd w:id="4099"/>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lastRenderedPageBreak/>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4100"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4100"/>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D733E7" w:rsidRDefault="002C5D28" w:rsidP="0096519C">
      <w:pPr>
        <w:pStyle w:val="PL"/>
        <w:rPr>
          <w:lang w:val="sv-SE"/>
          <w:rPrChange w:id="4101" w:author="Ericsson" w:date="2020-03-04T13:38:00Z">
            <w:rPr/>
          </w:rPrChange>
        </w:rPr>
      </w:pPr>
      <w:r w:rsidRPr="00325D1F">
        <w:t xml:space="preserve">        </w:t>
      </w:r>
      <w:r w:rsidRPr="00D733E7">
        <w:rPr>
          <w:lang w:val="sv-SE"/>
          <w:rPrChange w:id="4102" w:author="Ericsson" w:date="2020-03-04T13:38:00Z">
            <w:rPr/>
          </w:rPrChange>
        </w:rPr>
        <w:t xml:space="preserve">scs-30kHz                           </w:t>
      </w:r>
      <w:r w:rsidRPr="00D733E7">
        <w:rPr>
          <w:color w:val="993366"/>
          <w:lang w:val="sv-SE"/>
          <w:rPrChange w:id="4103" w:author="Ericsson" w:date="2020-03-04T13:38:00Z">
            <w:rPr>
              <w:color w:val="993366"/>
            </w:rPr>
          </w:rPrChange>
        </w:rPr>
        <w:t>ENUMERATED</w:t>
      </w:r>
      <w:r w:rsidRPr="00D733E7">
        <w:rPr>
          <w:lang w:val="sv-SE"/>
          <w:rPrChange w:id="4104" w:author="Ericsson" w:date="2020-03-04T13:38:00Z">
            <w:rPr/>
          </w:rPrChange>
        </w:rPr>
        <w:t xml:space="preserve"> {sym4, sym8, sym14</w:t>
      </w:r>
      <w:r w:rsidR="00F63F10" w:rsidRPr="00D733E7">
        <w:rPr>
          <w:lang w:val="sv-SE"/>
          <w:rPrChange w:id="4105" w:author="Ericsson" w:date="2020-03-04T13:38:00Z">
            <w:rPr/>
          </w:rPrChange>
        </w:rPr>
        <w:t>, sym28</w:t>
      </w:r>
      <w:r w:rsidRPr="00D733E7">
        <w:rPr>
          <w:lang w:val="sv-SE"/>
          <w:rPrChange w:id="4106" w:author="Ericsson" w:date="2020-03-04T13:38:00Z">
            <w:rPr/>
          </w:rPrChange>
        </w:rPr>
        <w:t xml:space="preserve">}     </w:t>
      </w:r>
      <w:r w:rsidR="00F832AB" w:rsidRPr="00D733E7">
        <w:rPr>
          <w:lang w:val="sv-SE"/>
          <w:rPrChange w:id="4107" w:author="Ericsson" w:date="2020-03-04T13:38:00Z">
            <w:rPr/>
          </w:rPrChange>
        </w:rPr>
        <w:t xml:space="preserve">    </w:t>
      </w:r>
      <w:r w:rsidRPr="00D733E7">
        <w:rPr>
          <w:lang w:val="sv-SE"/>
          <w:rPrChange w:id="4108" w:author="Ericsson" w:date="2020-03-04T13:38:00Z">
            <w:rPr/>
          </w:rPrChange>
        </w:rPr>
        <w:t xml:space="preserve">                </w:t>
      </w:r>
      <w:r w:rsidR="00A96803" w:rsidRPr="00D733E7">
        <w:rPr>
          <w:lang w:val="sv-SE"/>
          <w:rPrChange w:id="4109" w:author="Ericsson" w:date="2020-03-04T13:38:00Z">
            <w:rPr/>
          </w:rPrChange>
        </w:rPr>
        <w:t xml:space="preserve">           </w:t>
      </w:r>
      <w:r w:rsidRPr="00D733E7">
        <w:rPr>
          <w:lang w:val="sv-SE"/>
          <w:rPrChange w:id="4110" w:author="Ericsson" w:date="2020-03-04T13:38:00Z">
            <w:rPr/>
          </w:rPrChange>
        </w:rPr>
        <w:t xml:space="preserve">  </w:t>
      </w:r>
      <w:r w:rsidRPr="00D733E7">
        <w:rPr>
          <w:color w:val="993366"/>
          <w:lang w:val="sv-SE"/>
          <w:rPrChange w:id="4111" w:author="Ericsson" w:date="2020-03-04T13:38:00Z">
            <w:rPr>
              <w:color w:val="993366"/>
            </w:rPr>
          </w:rPrChange>
        </w:rPr>
        <w:t>OPTIONAL</w:t>
      </w:r>
      <w:r w:rsidRPr="00D733E7">
        <w:rPr>
          <w:lang w:val="sv-SE"/>
          <w:rPrChange w:id="4112" w:author="Ericsson" w:date="2020-03-04T13:38:00Z">
            <w:rPr/>
          </w:rPrChange>
        </w:rPr>
        <w:t>,</w:t>
      </w:r>
    </w:p>
    <w:p w14:paraId="3777C3D7" w14:textId="5489E4E9" w:rsidR="002C5D28" w:rsidRPr="00325D1F" w:rsidRDefault="002C5D28" w:rsidP="0096519C">
      <w:pPr>
        <w:pStyle w:val="PL"/>
      </w:pPr>
      <w:r w:rsidRPr="00D733E7">
        <w:rPr>
          <w:lang w:val="sv-SE"/>
          <w:rPrChange w:id="4113" w:author="Ericsson" w:date="2020-03-04T13:38:00Z">
            <w:rPr/>
          </w:rPrChang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lastRenderedPageBreak/>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D733E7" w:rsidRDefault="00F63F10" w:rsidP="0096519C">
      <w:pPr>
        <w:pStyle w:val="PL"/>
        <w:rPr>
          <w:lang w:val="sv-SE"/>
          <w:rPrChange w:id="4114" w:author="Ericsson" w:date="2020-03-04T13:38:00Z">
            <w:rPr/>
          </w:rPrChange>
        </w:rPr>
      </w:pPr>
      <w:r w:rsidRPr="00325D1F">
        <w:t xml:space="preserve">        </w:t>
      </w:r>
      <w:r w:rsidRPr="00D733E7">
        <w:rPr>
          <w:lang w:val="sv-SE"/>
          <w:rPrChange w:id="4115" w:author="Ericsson" w:date="2020-03-04T13:38:00Z">
            <w:rPr/>
          </w:rPrChange>
        </w:rPr>
        <w:t xml:space="preserve">scs-120kHz                          </w:t>
      </w:r>
      <w:r w:rsidRPr="00D733E7">
        <w:rPr>
          <w:color w:val="993366"/>
          <w:lang w:val="sv-SE"/>
          <w:rPrChange w:id="4116" w:author="Ericsson" w:date="2020-03-04T13:38:00Z">
            <w:rPr>
              <w:color w:val="993366"/>
            </w:rPr>
          </w:rPrChange>
        </w:rPr>
        <w:t>ENUMERATED</w:t>
      </w:r>
      <w:r w:rsidRPr="00D733E7">
        <w:rPr>
          <w:lang w:val="sv-SE"/>
          <w:rPrChange w:id="4117" w:author="Ericsson" w:date="2020-03-04T13:38:00Z">
            <w:rPr/>
          </w:rPrChange>
        </w:rPr>
        <w:t xml:space="preserve"> {sym14, sym28, sym48, sym224, sym336}        </w:t>
      </w:r>
      <w:r w:rsidR="00A96803" w:rsidRPr="00D733E7">
        <w:rPr>
          <w:lang w:val="sv-SE"/>
          <w:rPrChange w:id="4118" w:author="Ericsson" w:date="2020-03-04T13:38:00Z">
            <w:rPr/>
          </w:rPrChange>
        </w:rPr>
        <w:t xml:space="preserve"> </w:t>
      </w:r>
      <w:r w:rsidR="00F832AB" w:rsidRPr="00D733E7">
        <w:rPr>
          <w:lang w:val="sv-SE"/>
          <w:rPrChange w:id="4119" w:author="Ericsson" w:date="2020-03-04T13:38:00Z">
            <w:rPr/>
          </w:rPrChange>
        </w:rPr>
        <w:t xml:space="preserve">    </w:t>
      </w:r>
      <w:r w:rsidR="00A96803" w:rsidRPr="00D733E7">
        <w:rPr>
          <w:lang w:val="sv-SE"/>
          <w:rPrChange w:id="4120" w:author="Ericsson" w:date="2020-03-04T13:38:00Z">
            <w:rPr/>
          </w:rPrChange>
        </w:rPr>
        <w:t xml:space="preserve">          </w:t>
      </w:r>
      <w:r w:rsidRPr="00D733E7">
        <w:rPr>
          <w:lang w:val="sv-SE"/>
          <w:rPrChange w:id="4121" w:author="Ericsson" w:date="2020-03-04T13:38:00Z">
            <w:rPr/>
          </w:rPrChange>
        </w:rPr>
        <w:t xml:space="preserve">    </w:t>
      </w:r>
      <w:r w:rsidRPr="00D733E7">
        <w:rPr>
          <w:color w:val="993366"/>
          <w:lang w:val="sv-SE"/>
          <w:rPrChange w:id="4122" w:author="Ericsson" w:date="2020-03-04T13:38:00Z">
            <w:rPr>
              <w:color w:val="993366"/>
            </w:rPr>
          </w:rPrChange>
        </w:rPr>
        <w:t>OPTIONAL</w:t>
      </w:r>
    </w:p>
    <w:p w14:paraId="6590FE19" w14:textId="77777777" w:rsidR="00F63F10" w:rsidRPr="00325D1F" w:rsidRDefault="00166F6F" w:rsidP="0096519C">
      <w:pPr>
        <w:pStyle w:val="PL"/>
      </w:pPr>
      <w:r w:rsidRPr="00D733E7">
        <w:rPr>
          <w:lang w:val="sv-SE"/>
          <w:rPrChange w:id="4123" w:author="Ericsson" w:date="2020-03-04T13:38:00Z">
            <w:rPr/>
          </w:rPrChang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lastRenderedPageBreak/>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4124" w:name="_Hlk536765077"/>
      <w:r w:rsidRPr="00325D1F">
        <w:t xml:space="preserve">    </w:t>
      </w:r>
      <w:bookmarkStart w:id="4125" w:name="_Hlk726196"/>
      <w:r w:rsidR="00195BD7" w:rsidRPr="00325D1F">
        <w:t>maxNumberAperi</w:t>
      </w:r>
      <w:r w:rsidR="001151D7" w:rsidRPr="00325D1F">
        <w:t>o</w:t>
      </w:r>
      <w:r w:rsidR="00195BD7" w:rsidRPr="00325D1F">
        <w:t>dicCSI-triggeringStatePerCC</w:t>
      </w:r>
      <w:r w:rsidRPr="00325D1F">
        <w:t xml:space="preserve">      </w:t>
      </w:r>
      <w:bookmarkEnd w:id="4125"/>
      <w:r w:rsidR="00195BD7" w:rsidRPr="00777603">
        <w:rPr>
          <w:color w:val="993366"/>
        </w:rPr>
        <w:t>ENUMERATED</w:t>
      </w:r>
      <w:r w:rsidR="00195BD7" w:rsidRPr="00325D1F">
        <w:t xml:space="preserve"> {n3, n7, n15, n31, n63, n128},</w:t>
      </w:r>
    </w:p>
    <w:bookmarkEnd w:id="4124"/>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lastRenderedPageBreak/>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4126" w:name="_Toc20426176"/>
      <w:bookmarkStart w:id="4127" w:name="_Toc29321573"/>
      <w:r w:rsidRPr="00325D1F">
        <w:rPr>
          <w:lang w:val="en-GB"/>
        </w:rPr>
        <w:t>–</w:t>
      </w:r>
      <w:r w:rsidRPr="00325D1F">
        <w:rPr>
          <w:lang w:val="en-GB"/>
        </w:rPr>
        <w:tab/>
      </w:r>
      <w:r w:rsidRPr="00325D1F">
        <w:rPr>
          <w:i/>
          <w:noProof/>
          <w:lang w:val="en-GB"/>
        </w:rPr>
        <w:t>ModulationOrder</w:t>
      </w:r>
      <w:bookmarkEnd w:id="4126"/>
      <w:bookmarkEnd w:id="4127"/>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D733E7" w:rsidRDefault="00D43131" w:rsidP="00852D09">
      <w:pPr>
        <w:pStyle w:val="TH"/>
        <w:rPr>
          <w:lang w:val="sv-SE"/>
          <w:rPrChange w:id="4128" w:author="Ericsson" w:date="2020-03-04T13:38:00Z">
            <w:rPr>
              <w:lang w:val="en-GB"/>
            </w:rPr>
          </w:rPrChange>
        </w:rPr>
      </w:pPr>
      <w:r w:rsidRPr="00D733E7">
        <w:rPr>
          <w:i/>
          <w:lang w:val="sv-SE"/>
          <w:rPrChange w:id="4129" w:author="Ericsson" w:date="2020-03-04T13:38:00Z">
            <w:rPr>
              <w:i/>
              <w:lang w:val="en-GB"/>
            </w:rPr>
          </w:rPrChange>
        </w:rPr>
        <w:t>ModulationOrder</w:t>
      </w:r>
      <w:r w:rsidRPr="00D733E7">
        <w:rPr>
          <w:lang w:val="sv-SE"/>
          <w:rPrChange w:id="4130" w:author="Ericsson" w:date="2020-03-04T13:38:00Z">
            <w:rPr>
              <w:lang w:val="en-GB"/>
            </w:rPr>
          </w:rPrChange>
        </w:rPr>
        <w:t xml:space="preserve"> information element</w:t>
      </w:r>
    </w:p>
    <w:p w14:paraId="104B586B" w14:textId="77777777" w:rsidR="002C5D28" w:rsidRPr="00D733E7" w:rsidRDefault="002C5D28" w:rsidP="0096519C">
      <w:pPr>
        <w:pStyle w:val="PL"/>
        <w:rPr>
          <w:color w:val="808080"/>
          <w:lang w:val="sv-SE"/>
          <w:rPrChange w:id="4131" w:author="Ericsson" w:date="2020-03-04T13:38:00Z">
            <w:rPr>
              <w:color w:val="808080"/>
            </w:rPr>
          </w:rPrChange>
        </w:rPr>
      </w:pPr>
      <w:r w:rsidRPr="00D733E7">
        <w:rPr>
          <w:color w:val="808080"/>
          <w:lang w:val="sv-SE"/>
          <w:rPrChange w:id="4132" w:author="Ericsson" w:date="2020-03-04T13:38:00Z">
            <w:rPr>
              <w:color w:val="808080"/>
            </w:rPr>
          </w:rPrChange>
        </w:rPr>
        <w:t>-- ASN1START</w:t>
      </w:r>
    </w:p>
    <w:p w14:paraId="358BB4F2" w14:textId="59A199F2" w:rsidR="002C5D28" w:rsidRPr="00D733E7" w:rsidRDefault="002C5D28" w:rsidP="0096519C">
      <w:pPr>
        <w:pStyle w:val="PL"/>
        <w:rPr>
          <w:color w:val="808080"/>
          <w:lang w:val="sv-SE"/>
          <w:rPrChange w:id="4133" w:author="Ericsson" w:date="2020-03-04T13:38:00Z">
            <w:rPr>
              <w:color w:val="808080"/>
            </w:rPr>
          </w:rPrChange>
        </w:rPr>
      </w:pPr>
      <w:r w:rsidRPr="00D733E7">
        <w:rPr>
          <w:color w:val="808080"/>
          <w:lang w:val="sv-SE"/>
          <w:rPrChange w:id="4134" w:author="Ericsson" w:date="2020-03-04T13:38:00Z">
            <w:rPr>
              <w:color w:val="808080"/>
            </w:rPr>
          </w:rPrChange>
        </w:rPr>
        <w:t>-- TAG-MODULATIONORDER-START</w:t>
      </w:r>
    </w:p>
    <w:p w14:paraId="4BA98AF8" w14:textId="77777777" w:rsidR="002C5D28" w:rsidRPr="00D733E7" w:rsidRDefault="002C5D28" w:rsidP="0096519C">
      <w:pPr>
        <w:pStyle w:val="PL"/>
        <w:rPr>
          <w:lang w:val="sv-SE"/>
          <w:rPrChange w:id="4135" w:author="Ericsson" w:date="2020-03-04T13:38:00Z">
            <w:rPr/>
          </w:rPrChange>
        </w:rPr>
      </w:pPr>
    </w:p>
    <w:p w14:paraId="42452AE1" w14:textId="0609BD12" w:rsidR="002C5D28" w:rsidRPr="00D733E7" w:rsidRDefault="002C5D28" w:rsidP="0096519C">
      <w:pPr>
        <w:pStyle w:val="PL"/>
        <w:rPr>
          <w:lang w:val="sv-SE"/>
          <w:rPrChange w:id="4136" w:author="Ericsson" w:date="2020-03-04T13:38:00Z">
            <w:rPr/>
          </w:rPrChange>
        </w:rPr>
      </w:pPr>
      <w:r w:rsidRPr="00D733E7">
        <w:rPr>
          <w:lang w:val="sv-SE"/>
          <w:rPrChange w:id="4137" w:author="Ericsson" w:date="2020-03-04T13:38:00Z">
            <w:rPr/>
          </w:rPrChange>
        </w:rPr>
        <w:t>ModulationOrder ::=</w:t>
      </w:r>
      <w:r w:rsidR="008503AD" w:rsidRPr="00D733E7">
        <w:rPr>
          <w:lang w:val="sv-SE"/>
          <w:rPrChange w:id="4138" w:author="Ericsson" w:date="2020-03-04T13:38:00Z">
            <w:rPr/>
          </w:rPrChange>
        </w:rPr>
        <w:t xml:space="preserve"> </w:t>
      </w:r>
      <w:r w:rsidRPr="00D733E7">
        <w:rPr>
          <w:color w:val="993366"/>
          <w:lang w:val="sv-SE"/>
          <w:rPrChange w:id="4139" w:author="Ericsson" w:date="2020-03-04T13:38:00Z">
            <w:rPr>
              <w:color w:val="993366"/>
            </w:rPr>
          </w:rPrChange>
        </w:rPr>
        <w:t>ENUMERATED</w:t>
      </w:r>
      <w:r w:rsidRPr="00D733E7">
        <w:rPr>
          <w:lang w:val="sv-SE"/>
          <w:rPrChange w:id="4140" w:author="Ericsson" w:date="2020-03-04T13:38:00Z">
            <w:rPr/>
          </w:rPrChange>
        </w:rPr>
        <w:t xml:space="preserve"> {bpsk-halfpi, bpsk, qpsk, qam16, qam64, qam256}</w:t>
      </w:r>
    </w:p>
    <w:p w14:paraId="728ACAF5" w14:textId="77777777" w:rsidR="002C5D28" w:rsidRPr="00D733E7" w:rsidRDefault="002C5D28" w:rsidP="0096519C">
      <w:pPr>
        <w:pStyle w:val="PL"/>
        <w:rPr>
          <w:lang w:val="sv-SE"/>
          <w:rPrChange w:id="4141" w:author="Ericsson" w:date="2020-03-04T13:38:00Z">
            <w:rPr/>
          </w:rPrChange>
        </w:rPr>
      </w:pPr>
    </w:p>
    <w:p w14:paraId="5199154F" w14:textId="279BB647" w:rsidR="002C5D28" w:rsidRPr="00D733E7" w:rsidRDefault="002C5D28" w:rsidP="0096519C">
      <w:pPr>
        <w:pStyle w:val="PL"/>
        <w:rPr>
          <w:color w:val="808080"/>
          <w:lang w:val="sv-SE"/>
          <w:rPrChange w:id="4142" w:author="Ericsson" w:date="2020-03-04T13:38:00Z">
            <w:rPr>
              <w:color w:val="808080"/>
            </w:rPr>
          </w:rPrChange>
        </w:rPr>
      </w:pPr>
      <w:r w:rsidRPr="00D733E7">
        <w:rPr>
          <w:color w:val="808080"/>
          <w:lang w:val="sv-SE"/>
          <w:rPrChange w:id="4143" w:author="Ericsson" w:date="2020-03-04T13:38:00Z">
            <w:rPr>
              <w:color w:val="808080"/>
            </w:rPr>
          </w:rPrChang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4144" w:name="_Toc20426177"/>
      <w:bookmarkStart w:id="4145" w:name="_Toc29321574"/>
      <w:r w:rsidRPr="00325D1F">
        <w:rPr>
          <w:lang w:val="en-GB"/>
        </w:rPr>
        <w:t>–</w:t>
      </w:r>
      <w:r w:rsidRPr="00325D1F">
        <w:rPr>
          <w:lang w:val="en-GB"/>
        </w:rPr>
        <w:tab/>
      </w:r>
      <w:r w:rsidRPr="00325D1F">
        <w:rPr>
          <w:i/>
          <w:noProof/>
          <w:lang w:val="en-GB"/>
        </w:rPr>
        <w:t>MRDC-Parameters</w:t>
      </w:r>
      <w:bookmarkEnd w:id="4144"/>
      <w:bookmarkEnd w:id="4145"/>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4146" w:name="_Toc20426178"/>
      <w:bookmarkStart w:id="4147" w:name="_Toc29321575"/>
      <w:r w:rsidRPr="00325D1F">
        <w:rPr>
          <w:lang w:val="en-GB"/>
        </w:rPr>
        <w:t>–</w:t>
      </w:r>
      <w:r w:rsidRPr="00325D1F">
        <w:rPr>
          <w:lang w:val="en-GB"/>
        </w:rPr>
        <w:tab/>
      </w:r>
      <w:r w:rsidRPr="00325D1F">
        <w:rPr>
          <w:i/>
          <w:noProof/>
          <w:lang w:val="en-GB"/>
        </w:rPr>
        <w:t>NRDC-Parameters</w:t>
      </w:r>
      <w:bookmarkEnd w:id="4146"/>
      <w:bookmarkEnd w:id="4147"/>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4148" w:name="_Toc20426179"/>
      <w:bookmarkStart w:id="4149"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4148"/>
      <w:bookmarkEnd w:id="4149"/>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lastRenderedPageBreak/>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4150" w:name="_Toc20426180"/>
      <w:bookmarkStart w:id="4151" w:name="_Toc29321577"/>
      <w:r w:rsidRPr="00325D1F">
        <w:rPr>
          <w:lang w:val="en-GB"/>
        </w:rPr>
        <w:t>–</w:t>
      </w:r>
      <w:r w:rsidRPr="00325D1F">
        <w:rPr>
          <w:lang w:val="en-GB"/>
        </w:rPr>
        <w:tab/>
      </w:r>
      <w:r w:rsidRPr="00325D1F">
        <w:rPr>
          <w:i/>
          <w:lang w:val="en-GB"/>
        </w:rPr>
        <w:t>PDCP-ParametersMRDC</w:t>
      </w:r>
      <w:bookmarkEnd w:id="4150"/>
      <w:bookmarkEnd w:id="4151"/>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4152" w:name="_Toc20426181"/>
      <w:bookmarkStart w:id="4153" w:name="_Toc29321578"/>
      <w:bookmarkStart w:id="4154" w:name="_Hlk726506"/>
      <w:r w:rsidRPr="00325D1F">
        <w:rPr>
          <w:lang w:val="en-GB"/>
        </w:rPr>
        <w:t>–</w:t>
      </w:r>
      <w:r w:rsidRPr="00325D1F">
        <w:rPr>
          <w:lang w:val="en-GB"/>
        </w:rPr>
        <w:tab/>
      </w:r>
      <w:r w:rsidRPr="00325D1F">
        <w:rPr>
          <w:i/>
          <w:lang w:val="en-GB"/>
        </w:rPr>
        <w:t>Phy-Parameters</w:t>
      </w:r>
      <w:bookmarkEnd w:id="4152"/>
      <w:bookmarkEnd w:id="4153"/>
    </w:p>
    <w:bookmarkEnd w:id="4154"/>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lastRenderedPageBreak/>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4155" w:name="_Hlk536765078"/>
      <w:r w:rsidRPr="00325D1F">
        <w:t xml:space="preserve">    </w:t>
      </w:r>
      <w:bookmarkStart w:id="4156" w:name="_Hlk726461"/>
      <w:bookmarkStart w:id="4157" w:name="_Hlk726490"/>
      <w:r w:rsidRPr="00325D1F">
        <w:t>rateMatchingCtrlResr</w:t>
      </w:r>
      <w:r w:rsidR="002543F5" w:rsidRPr="00325D1F">
        <w:t>c</w:t>
      </w:r>
      <w:r w:rsidRPr="00325D1F">
        <w:t>SetDynamic</w:t>
      </w:r>
      <w:bookmarkEnd w:id="4156"/>
      <w:r w:rsidRPr="00325D1F">
        <w:t xml:space="preserve">     </w:t>
      </w:r>
      <w:bookmarkEnd w:id="4157"/>
      <w:r w:rsidRPr="00777603">
        <w:rPr>
          <w:color w:val="993366"/>
        </w:rPr>
        <w:t>ENUMERATED</w:t>
      </w:r>
      <w:r w:rsidRPr="00325D1F">
        <w:t xml:space="preserve"> {supported}                      </w:t>
      </w:r>
      <w:r w:rsidRPr="00777603">
        <w:rPr>
          <w:color w:val="993366"/>
        </w:rPr>
        <w:t>OPTIONAL</w:t>
      </w:r>
      <w:r w:rsidRPr="00325D1F">
        <w:t>,</w:t>
      </w:r>
    </w:p>
    <w:bookmarkEnd w:id="4155"/>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lastRenderedPageBreak/>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lastRenderedPageBreak/>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lastRenderedPageBreak/>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4158" w:name="_Toc20426182"/>
      <w:bookmarkStart w:id="4159" w:name="_Toc29321579"/>
      <w:r w:rsidRPr="00325D1F">
        <w:rPr>
          <w:lang w:val="en-GB"/>
        </w:rPr>
        <w:t>–</w:t>
      </w:r>
      <w:r w:rsidRPr="00325D1F">
        <w:rPr>
          <w:lang w:val="en-GB"/>
        </w:rPr>
        <w:tab/>
      </w:r>
      <w:r w:rsidRPr="00325D1F">
        <w:rPr>
          <w:i/>
          <w:lang w:val="en-GB"/>
        </w:rPr>
        <w:t>Phy-ParametersMRDC</w:t>
      </w:r>
      <w:bookmarkEnd w:id="4158"/>
      <w:bookmarkEnd w:id="4159"/>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571FE8" w:rsidRDefault="002C5D28" w:rsidP="0096519C">
      <w:pPr>
        <w:pStyle w:val="PL"/>
        <w:rPr>
          <w:lang w:val="sv-SE"/>
          <w:rPrChange w:id="4160" w:author="Ericsson" w:date="2020-03-04T13:38:00Z">
            <w:rPr/>
          </w:rPrChange>
        </w:rPr>
      </w:pPr>
      <w:r w:rsidRPr="00325D1F">
        <w:t xml:space="preserve">                                                    </w:t>
      </w:r>
      <w:r w:rsidRPr="00571FE8">
        <w:rPr>
          <w:lang w:val="sv-SE"/>
          <w:rPrChange w:id="4161" w:author="Ericsson" w:date="2020-03-04T13:38:00Z">
            <w:rPr/>
          </w:rPrChange>
        </w:rPr>
        <w:t>n250, n275, n300, n350, n400, n450, n500, spare},</w:t>
      </w:r>
    </w:p>
    <w:p w14:paraId="5D1E40E5" w14:textId="77777777" w:rsidR="002C5D28" w:rsidRPr="00325D1F" w:rsidRDefault="002C5D28" w:rsidP="0096519C">
      <w:pPr>
        <w:pStyle w:val="PL"/>
      </w:pPr>
      <w:r w:rsidRPr="00571FE8">
        <w:rPr>
          <w:lang w:val="sv-SE"/>
          <w:rPrChange w:id="4162" w:author="Ericsson" w:date="2020-03-04T13:38:00Z">
            <w:rPr/>
          </w:rPrChang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4163" w:name="_Toc20426183"/>
      <w:bookmarkStart w:id="4164" w:name="_Toc29321580"/>
      <w:r w:rsidRPr="00325D1F">
        <w:rPr>
          <w:lang w:val="en-GB"/>
        </w:rPr>
        <w:t>–</w:t>
      </w:r>
      <w:r w:rsidRPr="00325D1F">
        <w:rPr>
          <w:lang w:val="en-GB"/>
        </w:rPr>
        <w:tab/>
      </w:r>
      <w:r w:rsidRPr="00325D1F">
        <w:rPr>
          <w:i/>
          <w:noProof/>
          <w:lang w:val="en-GB"/>
        </w:rPr>
        <w:t>ProcessingParameters</w:t>
      </w:r>
      <w:bookmarkEnd w:id="4163"/>
      <w:bookmarkEnd w:id="4164"/>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lastRenderedPageBreak/>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4165" w:name="_Toc20426184"/>
      <w:bookmarkStart w:id="4166" w:name="_Toc29321581"/>
      <w:r w:rsidRPr="00325D1F">
        <w:rPr>
          <w:lang w:val="en-GB"/>
        </w:rPr>
        <w:t>–</w:t>
      </w:r>
      <w:r w:rsidRPr="00325D1F">
        <w:rPr>
          <w:lang w:val="en-GB"/>
        </w:rPr>
        <w:tab/>
      </w:r>
      <w:r w:rsidRPr="00325D1F">
        <w:rPr>
          <w:i/>
          <w:noProof/>
          <w:lang w:val="en-GB"/>
        </w:rPr>
        <w:t>RAT-Type</w:t>
      </w:r>
      <w:bookmarkEnd w:id="4165"/>
      <w:bookmarkEnd w:id="4166"/>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4167" w:name="_Toc20426185"/>
      <w:bookmarkStart w:id="4168"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4167"/>
      <w:bookmarkEnd w:id="4168"/>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lastRenderedPageBreak/>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lastRenderedPageBreak/>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4169" w:name="_Toc20426186"/>
      <w:bookmarkStart w:id="4170" w:name="_Toc29321583"/>
      <w:r w:rsidRPr="00325D1F">
        <w:rPr>
          <w:lang w:val="en-GB"/>
        </w:rPr>
        <w:t>–</w:t>
      </w:r>
      <w:r w:rsidRPr="00325D1F">
        <w:rPr>
          <w:lang w:val="en-GB"/>
        </w:rPr>
        <w:tab/>
      </w:r>
      <w:r w:rsidRPr="00325D1F">
        <w:rPr>
          <w:i/>
          <w:lang w:val="en-GB"/>
        </w:rPr>
        <w:t>RF-ParametersMRDC</w:t>
      </w:r>
      <w:bookmarkEnd w:id="4169"/>
      <w:bookmarkEnd w:id="4170"/>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4171" w:name="_Toc20426187"/>
      <w:bookmarkStart w:id="4172"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4171"/>
      <w:bookmarkEnd w:id="4172"/>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4173" w:name="_Toc20426188"/>
      <w:bookmarkStart w:id="4174"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4173"/>
      <w:bookmarkEnd w:id="4174"/>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4175" w:name="_Toc20426189"/>
      <w:bookmarkStart w:id="4176" w:name="_Toc29321586"/>
      <w:r w:rsidRPr="00325D1F">
        <w:rPr>
          <w:lang w:val="en-GB"/>
        </w:rPr>
        <w:t>–</w:t>
      </w:r>
      <w:r w:rsidRPr="00325D1F">
        <w:rPr>
          <w:lang w:val="en-GB"/>
        </w:rPr>
        <w:tab/>
      </w:r>
      <w:r w:rsidRPr="00325D1F">
        <w:rPr>
          <w:i/>
          <w:noProof/>
          <w:lang w:val="en-GB"/>
        </w:rPr>
        <w:t>SRS-SwitchingTimeNR</w:t>
      </w:r>
      <w:bookmarkEnd w:id="4175"/>
      <w:bookmarkEnd w:id="4176"/>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4177" w:name="_Toc20426190"/>
      <w:bookmarkStart w:id="4178" w:name="_Toc29321587"/>
      <w:r w:rsidRPr="00325D1F">
        <w:rPr>
          <w:lang w:val="en-GB"/>
        </w:rPr>
        <w:t>–</w:t>
      </w:r>
      <w:r w:rsidRPr="00325D1F">
        <w:rPr>
          <w:lang w:val="en-GB"/>
        </w:rPr>
        <w:tab/>
      </w:r>
      <w:r w:rsidRPr="00325D1F">
        <w:rPr>
          <w:i/>
          <w:noProof/>
          <w:lang w:val="en-GB"/>
        </w:rPr>
        <w:t>SRS-SwitchingTimeEUTRA</w:t>
      </w:r>
      <w:bookmarkEnd w:id="4177"/>
      <w:bookmarkEnd w:id="4178"/>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4179" w:name="_Toc20426191"/>
      <w:bookmarkStart w:id="4180" w:name="_Toc29321588"/>
      <w:r w:rsidRPr="00325D1F">
        <w:rPr>
          <w:lang w:val="en-GB"/>
        </w:rPr>
        <w:t>–</w:t>
      </w:r>
      <w:r w:rsidRPr="00325D1F">
        <w:rPr>
          <w:lang w:val="en-GB"/>
        </w:rPr>
        <w:tab/>
      </w:r>
      <w:r w:rsidRPr="00325D1F">
        <w:rPr>
          <w:i/>
          <w:noProof/>
          <w:lang w:val="en-GB"/>
        </w:rPr>
        <w:t>SupportedBandwidth</w:t>
      </w:r>
      <w:bookmarkEnd w:id="4179"/>
      <w:bookmarkEnd w:id="4180"/>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lastRenderedPageBreak/>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4181" w:name="_Toc20426192"/>
      <w:bookmarkStart w:id="4182" w:name="_Toc29321589"/>
      <w:r w:rsidRPr="00325D1F">
        <w:rPr>
          <w:lang w:val="en-GB"/>
        </w:rPr>
        <w:t>–</w:t>
      </w:r>
      <w:r w:rsidRPr="00325D1F">
        <w:rPr>
          <w:lang w:val="en-GB"/>
        </w:rPr>
        <w:tab/>
      </w:r>
      <w:r w:rsidRPr="00325D1F">
        <w:rPr>
          <w:i/>
          <w:noProof/>
          <w:lang w:val="en-GB"/>
        </w:rPr>
        <w:t>UE-CapabilityRAT-ContainerList</w:t>
      </w:r>
      <w:bookmarkEnd w:id="4181"/>
      <w:bookmarkEnd w:id="4182"/>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4183" w:name="_Toc20426193"/>
      <w:bookmarkStart w:id="4184" w:name="_Toc29321590"/>
      <w:r w:rsidRPr="00325D1F">
        <w:rPr>
          <w:lang w:val="en-GB"/>
        </w:rPr>
        <w:t>–</w:t>
      </w:r>
      <w:r w:rsidRPr="00325D1F">
        <w:rPr>
          <w:lang w:val="en-GB"/>
        </w:rPr>
        <w:tab/>
      </w:r>
      <w:r w:rsidRPr="00325D1F">
        <w:rPr>
          <w:i/>
          <w:lang w:val="en-GB"/>
        </w:rPr>
        <w:t>UE-CapabilityRAT-RequestList</w:t>
      </w:r>
      <w:bookmarkEnd w:id="4183"/>
      <w:bookmarkEnd w:id="4184"/>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lastRenderedPageBreak/>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4185" w:name="_Toc20426194"/>
      <w:bookmarkStart w:id="4186" w:name="_Toc29321591"/>
      <w:r w:rsidRPr="00325D1F">
        <w:rPr>
          <w:lang w:val="en-GB"/>
        </w:rPr>
        <w:t>–</w:t>
      </w:r>
      <w:r w:rsidRPr="00325D1F">
        <w:rPr>
          <w:lang w:val="en-GB"/>
        </w:rPr>
        <w:tab/>
      </w:r>
      <w:r w:rsidRPr="00325D1F">
        <w:rPr>
          <w:i/>
          <w:lang w:val="en-GB"/>
        </w:rPr>
        <w:t>UE-CapabilityRequestFilterCommon</w:t>
      </w:r>
      <w:bookmarkEnd w:id="4185"/>
      <w:bookmarkEnd w:id="4186"/>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lastRenderedPageBreak/>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4187" w:name="_Toc20426195"/>
      <w:bookmarkStart w:id="4188" w:name="_Toc29321592"/>
      <w:r w:rsidRPr="00325D1F">
        <w:rPr>
          <w:lang w:val="en-GB"/>
        </w:rPr>
        <w:t>–</w:t>
      </w:r>
      <w:r w:rsidRPr="00325D1F">
        <w:rPr>
          <w:lang w:val="en-GB"/>
        </w:rPr>
        <w:tab/>
      </w:r>
      <w:r w:rsidRPr="00325D1F">
        <w:rPr>
          <w:i/>
          <w:lang w:val="en-GB"/>
        </w:rPr>
        <w:t>UE-CapabilityRequestFilterNR</w:t>
      </w:r>
      <w:bookmarkEnd w:id="4187"/>
      <w:bookmarkEnd w:id="4188"/>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4189" w:name="_Toc20426196"/>
      <w:bookmarkStart w:id="4190" w:name="_Toc29321593"/>
      <w:r w:rsidRPr="00325D1F">
        <w:rPr>
          <w:lang w:val="en-GB"/>
        </w:rPr>
        <w:t>–</w:t>
      </w:r>
      <w:r w:rsidRPr="00325D1F">
        <w:rPr>
          <w:lang w:val="en-GB"/>
        </w:rPr>
        <w:tab/>
      </w:r>
      <w:r w:rsidRPr="00325D1F">
        <w:rPr>
          <w:i/>
          <w:noProof/>
          <w:lang w:val="en-GB"/>
        </w:rPr>
        <w:t>UE-MRDC-Capability</w:t>
      </w:r>
      <w:bookmarkEnd w:id="4189"/>
      <w:bookmarkEnd w:id="4190"/>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lastRenderedPageBreak/>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4191"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4191"/>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4192" w:name="_Hlk20467765"/>
      <w:r w:rsidR="00F832AB" w:rsidRPr="00325D1F">
        <w:t xml:space="preserve">      </w:t>
      </w:r>
      <w:r w:rsidRPr="00325D1F">
        <w:t xml:space="preserve">  </w:t>
      </w:r>
      <w:bookmarkEnd w:id="4192"/>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4193" w:name="_Toc20426197"/>
      <w:bookmarkStart w:id="4194" w:name="_Toc29321594"/>
      <w:r w:rsidRPr="00325D1F">
        <w:rPr>
          <w:lang w:val="en-GB"/>
        </w:rPr>
        <w:lastRenderedPageBreak/>
        <w:t>–</w:t>
      </w:r>
      <w:r w:rsidRPr="00325D1F">
        <w:rPr>
          <w:lang w:val="en-GB"/>
        </w:rPr>
        <w:tab/>
      </w:r>
      <w:bookmarkStart w:id="4195" w:name="_Hlk726563"/>
      <w:r w:rsidRPr="00325D1F">
        <w:rPr>
          <w:i/>
          <w:noProof/>
          <w:lang w:val="en-GB"/>
        </w:rPr>
        <w:t>UE-NR-Capability</w:t>
      </w:r>
      <w:bookmarkEnd w:id="4193"/>
      <w:bookmarkEnd w:id="4194"/>
      <w:bookmarkEnd w:id="4195"/>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4196" w:name="_Hlk515667603"/>
      <w:r w:rsidRPr="00325D1F">
        <w:t xml:space="preserve">    rf-Parameters                   RF-Parameters,</w:t>
      </w:r>
    </w:p>
    <w:bookmarkEnd w:id="4196"/>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4197" w:name="_Hlk726539"/>
      <w:r w:rsidRPr="00325D1F">
        <w:t>UE-NR-Capability-</w:t>
      </w:r>
      <w:r w:rsidR="00006651" w:rsidRPr="00325D1F">
        <w:t>v</w:t>
      </w:r>
      <w:r w:rsidRPr="00325D1F">
        <w:t xml:space="preserve">1540 </w:t>
      </w:r>
      <w:bookmarkEnd w:id="4197"/>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4198" w:name="_Toc20426198"/>
      <w:bookmarkStart w:id="4199" w:name="_Toc29321595"/>
      <w:r w:rsidRPr="00325D1F">
        <w:rPr>
          <w:lang w:val="en-GB"/>
        </w:rPr>
        <w:t>6.3.4</w:t>
      </w:r>
      <w:r w:rsidRPr="00325D1F">
        <w:rPr>
          <w:lang w:val="en-GB"/>
        </w:rPr>
        <w:tab/>
        <w:t>Other information elements</w:t>
      </w:r>
      <w:bookmarkEnd w:id="4198"/>
      <w:bookmarkEnd w:id="4199"/>
    </w:p>
    <w:p w14:paraId="3D041ABA" w14:textId="77777777" w:rsidR="002C5D28" w:rsidRPr="00325D1F" w:rsidRDefault="002C5D28" w:rsidP="002C5D28">
      <w:pPr>
        <w:pStyle w:val="Heading4"/>
        <w:rPr>
          <w:rFonts w:eastAsia="SimSun"/>
          <w:lang w:val="en-GB"/>
        </w:rPr>
      </w:pPr>
      <w:bookmarkStart w:id="4200" w:name="_Toc20426199"/>
      <w:bookmarkStart w:id="4201"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4200"/>
      <w:bookmarkEnd w:id="4201"/>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lastRenderedPageBreak/>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4202" w:name="_Toc20426200"/>
      <w:bookmarkStart w:id="4203" w:name="_Toc29321597"/>
      <w:r w:rsidRPr="00325D1F">
        <w:rPr>
          <w:lang w:val="en-GB"/>
        </w:rPr>
        <w:t>–</w:t>
      </w:r>
      <w:r w:rsidRPr="00325D1F">
        <w:rPr>
          <w:lang w:val="en-GB"/>
        </w:rPr>
        <w:tab/>
      </w:r>
      <w:r w:rsidRPr="00325D1F">
        <w:rPr>
          <w:i/>
          <w:lang w:val="en-GB"/>
        </w:rPr>
        <w:t>EUTRA-MBSFN-SubframeConfigList</w:t>
      </w:r>
      <w:bookmarkEnd w:id="4202"/>
      <w:bookmarkEnd w:id="4203"/>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4204" w:name="_Toc20426201"/>
      <w:bookmarkStart w:id="4205"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4204"/>
      <w:bookmarkEnd w:id="4205"/>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4206" w:name="_Toc20426202"/>
      <w:bookmarkStart w:id="4207"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4206"/>
      <w:bookmarkEnd w:id="4207"/>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lastRenderedPageBreak/>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4208" w:name="_Toc20426203"/>
      <w:bookmarkStart w:id="4209"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4208"/>
      <w:bookmarkEnd w:id="4209"/>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4210" w:name="_Toc20426204"/>
      <w:bookmarkStart w:id="4211"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4210"/>
      <w:bookmarkEnd w:id="4211"/>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4212" w:name="_Toc20426205"/>
      <w:bookmarkStart w:id="4213"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4212"/>
      <w:bookmarkEnd w:id="4213"/>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lastRenderedPageBreak/>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4214" w:name="_Toc20426206"/>
      <w:bookmarkStart w:id="4215" w:name="_Toc29321603"/>
      <w:r w:rsidRPr="00325D1F">
        <w:rPr>
          <w:lang w:val="en-GB"/>
        </w:rPr>
        <w:t>–</w:t>
      </w:r>
      <w:r w:rsidRPr="00325D1F">
        <w:rPr>
          <w:lang w:val="en-GB"/>
        </w:rPr>
        <w:tab/>
      </w:r>
      <w:r w:rsidRPr="00325D1F">
        <w:rPr>
          <w:i/>
          <w:lang w:val="en-GB"/>
        </w:rPr>
        <w:t>EUTRA-Q-OffsetRange</w:t>
      </w:r>
      <w:bookmarkEnd w:id="4214"/>
      <w:bookmarkEnd w:id="4215"/>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4216" w:name="_Hlk535257960"/>
      <w:r w:rsidRPr="00325D1F">
        <w:t xml:space="preserve">EUTRA-Q-OffsetRange </w:t>
      </w:r>
      <w:bookmarkEnd w:id="4216"/>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4217" w:name="_Toc20426207"/>
      <w:bookmarkStart w:id="4218" w:name="_Toc29321604"/>
      <w:r w:rsidRPr="00325D1F">
        <w:rPr>
          <w:lang w:val="en-GB"/>
        </w:rPr>
        <w:t>–</w:t>
      </w:r>
      <w:r w:rsidRPr="00325D1F">
        <w:rPr>
          <w:lang w:val="en-GB"/>
        </w:rPr>
        <w:tab/>
      </w:r>
      <w:r w:rsidRPr="00325D1F">
        <w:rPr>
          <w:i/>
          <w:lang w:val="en-GB"/>
        </w:rPr>
        <w:t>OtherConfig</w:t>
      </w:r>
      <w:bookmarkEnd w:id="4217"/>
      <w:bookmarkEnd w:id="4218"/>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lastRenderedPageBreak/>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4219" w:name="_Toc20426208"/>
      <w:bookmarkStart w:id="4220" w:name="_Toc29321605"/>
      <w:r w:rsidRPr="00325D1F">
        <w:rPr>
          <w:lang w:val="en-GB"/>
        </w:rPr>
        <w:t>–</w:t>
      </w:r>
      <w:r w:rsidRPr="00325D1F">
        <w:rPr>
          <w:lang w:val="en-GB"/>
        </w:rPr>
        <w:tab/>
      </w:r>
      <w:r w:rsidRPr="00325D1F">
        <w:rPr>
          <w:i/>
          <w:lang w:val="en-GB"/>
        </w:rPr>
        <w:t>RRC-TransactionIdentifier</w:t>
      </w:r>
      <w:bookmarkEnd w:id="4219"/>
      <w:bookmarkEnd w:id="4220"/>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4221" w:name="_Toc20426209"/>
      <w:bookmarkStart w:id="4222" w:name="_Toc29321606"/>
      <w:r w:rsidRPr="00325D1F">
        <w:rPr>
          <w:lang w:val="en-GB"/>
        </w:rPr>
        <w:t>6.4</w:t>
      </w:r>
      <w:r w:rsidRPr="00325D1F">
        <w:rPr>
          <w:lang w:val="en-GB"/>
        </w:rPr>
        <w:tab/>
        <w:t>RRC multiplicity and type constraint values</w:t>
      </w:r>
      <w:bookmarkEnd w:id="4221"/>
      <w:bookmarkEnd w:id="4222"/>
    </w:p>
    <w:p w14:paraId="2B0D8C55" w14:textId="77777777" w:rsidR="002C5D28" w:rsidRPr="00325D1F" w:rsidRDefault="002C5D28" w:rsidP="002C5D28">
      <w:pPr>
        <w:pStyle w:val="Heading3"/>
        <w:rPr>
          <w:lang w:val="en-GB"/>
        </w:rPr>
      </w:pPr>
      <w:bookmarkStart w:id="4223" w:name="_Toc20426210"/>
      <w:bookmarkStart w:id="4224" w:name="_Toc29321607"/>
      <w:r w:rsidRPr="00325D1F">
        <w:rPr>
          <w:lang w:val="en-GB"/>
        </w:rPr>
        <w:t>–</w:t>
      </w:r>
      <w:r w:rsidRPr="00325D1F">
        <w:rPr>
          <w:lang w:val="en-GB"/>
        </w:rPr>
        <w:tab/>
        <w:t>Multiplicity and type constraint definitions</w:t>
      </w:r>
      <w:bookmarkEnd w:id="4223"/>
      <w:bookmarkEnd w:id="4224"/>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lastRenderedPageBreak/>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6219EAD6" w:rsidR="002C5D28" w:rsidRDefault="002C5D28" w:rsidP="0096519C">
      <w:pPr>
        <w:pStyle w:val="PL"/>
        <w:rPr>
          <w:ins w:id="4225" w:author="CHO" w:date="2020-01-23T08:42:00Z"/>
          <w:color w:val="808080"/>
        </w:rPr>
      </w:pPr>
      <w:r w:rsidRPr="00325D1F">
        <w:t xml:space="preserve">                                                            </w:t>
      </w:r>
      <w:r w:rsidRPr="005D6EB4">
        <w:rPr>
          <w:color w:val="808080"/>
        </w:rPr>
        <w:t>-- measurement</w:t>
      </w:r>
    </w:p>
    <w:p w14:paraId="175308C8" w14:textId="0658A4E0" w:rsidR="00A46FEE" w:rsidRPr="005D6EB4" w:rsidRDefault="00A46FEE" w:rsidP="0096519C">
      <w:pPr>
        <w:pStyle w:val="PL"/>
        <w:rPr>
          <w:color w:val="808080"/>
        </w:rPr>
      </w:pPr>
      <w:commentRangeStart w:id="4226"/>
      <w:ins w:id="4227" w:author="CHO" w:date="2020-01-23T08:44:00Z">
        <w:r w:rsidRPr="00A46FEE">
          <w:t>maxNrofC</w:t>
        </w:r>
      </w:ins>
      <w:ins w:id="4228" w:author="RAN2-109e-CPC" w:date="2020-03-05T11:10:00Z">
        <w:r w:rsidR="00641B5B">
          <w:t>ond</w:t>
        </w:r>
      </w:ins>
      <w:ins w:id="4229" w:author="CHO" w:date="2020-01-23T08:44:00Z">
        <w:del w:id="4230" w:author="RAN2-109e-CPC" w:date="2020-03-05T11:10:00Z">
          <w:r w:rsidRPr="00A46FEE" w:rsidDel="00641B5B">
            <w:delText>HO</w:delText>
          </w:r>
        </w:del>
      </w:ins>
      <w:commentRangeEnd w:id="4226"/>
      <w:r w:rsidR="00641B5B">
        <w:rPr>
          <w:rStyle w:val="CommentReference"/>
          <w:rFonts w:ascii="Times New Roman" w:eastAsiaTheme="minorEastAsia" w:hAnsi="Times New Roman"/>
          <w:noProof w:val="0"/>
          <w:lang w:eastAsia="en-US"/>
        </w:rPr>
        <w:commentReference w:id="4226"/>
      </w:r>
      <w:ins w:id="4231" w:author="CHO" w:date="2020-01-23T08:44:00Z">
        <w:del w:id="4232" w:author="RAN2-109e-CPC" w:date="2020-03-05T11:10:00Z">
          <w:r w:rsidRPr="00A46FEE" w:rsidDel="00641B5B">
            <w:delText>-</w:delText>
          </w:r>
        </w:del>
        <w:r w:rsidRPr="00A46FEE">
          <w:t xml:space="preserve">Cells                        INTEGER ::= </w:t>
        </w:r>
        <w:del w:id="4233" w:author="RAN2-108-66" w:date="2020-02-04T10:17:00Z">
          <w:r w:rsidRPr="00A46FEE" w:rsidDel="00CE1AB4">
            <w:delText>FFS</w:delText>
          </w:r>
        </w:del>
      </w:ins>
      <w:ins w:id="4234" w:author="RAN2-108-66" w:date="2020-02-04T10:17:00Z">
        <w:r w:rsidR="00CE1AB4">
          <w:t xml:space="preserve">8  </w:t>
        </w:r>
      </w:ins>
      <w:ins w:id="4235" w:author="CHO" w:date="2020-01-23T08:44:00Z">
        <w:r w:rsidRPr="00A46FEE">
          <w:t xml:space="preserve">     </w:t>
        </w:r>
      </w:ins>
      <w:ins w:id="4236" w:author="CHO" w:date="2020-01-23T08:43:00Z">
        <w:r w:rsidRPr="005D6EB4">
          <w:rPr>
            <w:color w:val="808080"/>
          </w:rPr>
          <w:t xml:space="preserve">-- </w:t>
        </w:r>
      </w:ins>
      <w:ins w:id="4237" w:author="CHO" w:date="2020-01-23T08:45:00Z">
        <w:r w:rsidRPr="00A46FEE">
          <w:rPr>
            <w:color w:val="808080"/>
          </w:rPr>
          <w:t xml:space="preserve">Max number of </w:t>
        </w:r>
        <w:del w:id="4238" w:author="RAN2-109e-CPC" w:date="2020-03-05T11:11:00Z">
          <w:r w:rsidRPr="00A46FEE" w:rsidDel="00641B5B">
            <w:rPr>
              <w:color w:val="808080"/>
            </w:rPr>
            <w:delText>CHO</w:delText>
          </w:r>
        </w:del>
      </w:ins>
      <w:ins w:id="4239" w:author="RAN2-109e-CPC" w:date="2020-03-05T11:11:00Z">
        <w:r w:rsidR="00641B5B">
          <w:rPr>
            <w:color w:val="808080"/>
          </w:rPr>
          <w:t>conditional</w:t>
        </w:r>
      </w:ins>
      <w:ins w:id="4240" w:author="CHO" w:date="2020-01-23T08:45:00Z">
        <w:r w:rsidRPr="00A46FEE">
          <w:rPr>
            <w:color w:val="808080"/>
          </w:rPr>
          <w:t xml:space="preserve"> candidate </w:t>
        </w:r>
      </w:ins>
      <w:ins w:id="4241" w:author="RAN2-109e-CPC" w:date="2020-03-05T11:11:00Z">
        <w:r w:rsidR="00641B5B">
          <w:rPr>
            <w:color w:val="808080"/>
          </w:rPr>
          <w:t>SpC</w:t>
        </w:r>
      </w:ins>
      <w:ins w:id="4242" w:author="CHO" w:date="2020-01-23T08:45:00Z">
        <w:del w:id="4243" w:author="RAN2-109e-CPC" w:date="2020-03-05T11:11:00Z">
          <w:r w:rsidRPr="00A46FEE" w:rsidDel="00641B5B">
            <w:rPr>
              <w:color w:val="808080"/>
            </w:rPr>
            <w:delText>c</w:delText>
          </w:r>
        </w:del>
        <w:r w:rsidRPr="00A46FEE">
          <w:rPr>
            <w:color w:val="808080"/>
          </w:rPr>
          <w:t>ells</w:t>
        </w:r>
      </w:ins>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4244"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4244"/>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lastRenderedPageBreak/>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4245"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4245"/>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lastRenderedPageBreak/>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0F6642" w:rsidRDefault="002C5D28" w:rsidP="0096519C">
      <w:pPr>
        <w:pStyle w:val="PL"/>
        <w:rPr>
          <w:lang w:val="sv-SE"/>
          <w:rPrChange w:id="4246" w:author="Ericsson" w:date="2020-03-04T13:39:00Z">
            <w:rPr/>
          </w:rPrChange>
        </w:rPr>
      </w:pPr>
      <w:r w:rsidRPr="000F6642">
        <w:rPr>
          <w:lang w:val="sv-SE"/>
          <w:rPrChange w:id="4247" w:author="Ericsson" w:date="2020-03-04T13:39:00Z">
            <w:rPr/>
          </w:rPrChange>
        </w:rPr>
        <w:t xml:space="preserve">maxBandsMRDC                            </w:t>
      </w:r>
      <w:r w:rsidRPr="000F6642">
        <w:rPr>
          <w:color w:val="993366"/>
          <w:lang w:val="sv-SE"/>
          <w:rPrChange w:id="4248" w:author="Ericsson" w:date="2020-03-04T13:39:00Z">
            <w:rPr>
              <w:color w:val="993366"/>
            </w:rPr>
          </w:rPrChange>
        </w:rPr>
        <w:t>INTEGER</w:t>
      </w:r>
      <w:r w:rsidRPr="000F6642">
        <w:rPr>
          <w:lang w:val="sv-SE"/>
          <w:rPrChange w:id="4249" w:author="Ericsson" w:date="2020-03-04T13:39:00Z">
            <w:rPr/>
          </w:rPrChange>
        </w:rPr>
        <w:t xml:space="preserve"> ::= 1280</w:t>
      </w:r>
    </w:p>
    <w:p w14:paraId="70C3FC78" w14:textId="77777777" w:rsidR="002C5D28" w:rsidRPr="000F6642" w:rsidRDefault="002C5D28" w:rsidP="0096519C">
      <w:pPr>
        <w:pStyle w:val="PL"/>
        <w:rPr>
          <w:lang w:val="sv-SE"/>
          <w:rPrChange w:id="4250" w:author="Ericsson" w:date="2020-03-04T13:39:00Z">
            <w:rPr/>
          </w:rPrChange>
        </w:rPr>
      </w:pPr>
      <w:r w:rsidRPr="000F6642">
        <w:rPr>
          <w:lang w:val="sv-SE"/>
          <w:rPrChange w:id="4251" w:author="Ericsson" w:date="2020-03-04T13:39:00Z">
            <w:rPr/>
          </w:rPrChange>
        </w:rPr>
        <w:t xml:space="preserve">maxBandsEUTRA                           </w:t>
      </w:r>
      <w:r w:rsidRPr="000F6642">
        <w:rPr>
          <w:color w:val="993366"/>
          <w:lang w:val="sv-SE"/>
          <w:rPrChange w:id="4252" w:author="Ericsson" w:date="2020-03-04T13:39:00Z">
            <w:rPr>
              <w:color w:val="993366"/>
            </w:rPr>
          </w:rPrChange>
        </w:rPr>
        <w:t>INTEGER</w:t>
      </w:r>
      <w:r w:rsidRPr="000F6642">
        <w:rPr>
          <w:lang w:val="sv-SE"/>
          <w:rPrChange w:id="4253" w:author="Ericsson" w:date="2020-03-04T13:39:00Z">
            <w:rPr/>
          </w:rPrChange>
        </w:rPr>
        <w:t xml:space="preserve"> ::= 256</w:t>
      </w:r>
    </w:p>
    <w:p w14:paraId="29B96C99" w14:textId="77777777" w:rsidR="002C5D28" w:rsidRPr="000F6642" w:rsidRDefault="002C5D28" w:rsidP="0096519C">
      <w:pPr>
        <w:pStyle w:val="PL"/>
        <w:rPr>
          <w:lang w:val="sv-SE"/>
          <w:rPrChange w:id="4254" w:author="Ericsson" w:date="2020-03-04T13:39:00Z">
            <w:rPr/>
          </w:rPrChange>
        </w:rPr>
      </w:pPr>
      <w:r w:rsidRPr="000F6642">
        <w:rPr>
          <w:lang w:val="sv-SE"/>
          <w:rPrChange w:id="4255" w:author="Ericsson" w:date="2020-03-04T13:39:00Z">
            <w:rPr/>
          </w:rPrChange>
        </w:rPr>
        <w:t xml:space="preserve">maxCellReport                           </w:t>
      </w:r>
      <w:r w:rsidRPr="000F6642">
        <w:rPr>
          <w:color w:val="993366"/>
          <w:lang w:val="sv-SE"/>
          <w:rPrChange w:id="4256" w:author="Ericsson" w:date="2020-03-04T13:39:00Z">
            <w:rPr>
              <w:color w:val="993366"/>
            </w:rPr>
          </w:rPrChange>
        </w:rPr>
        <w:t>INTEGER</w:t>
      </w:r>
      <w:r w:rsidRPr="000F6642">
        <w:rPr>
          <w:lang w:val="sv-SE"/>
          <w:rPrChange w:id="4257" w:author="Ericsson" w:date="2020-03-04T13:39:00Z">
            <w:rPr/>
          </w:rPrChang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4258" w:name="_Hlk514841633"/>
      <w:r w:rsidRPr="00325D1F">
        <w:t xml:space="preserve">maxNrofQFIs                             </w:t>
      </w:r>
      <w:r w:rsidRPr="00777603">
        <w:rPr>
          <w:color w:val="993366"/>
        </w:rPr>
        <w:t>INTEGER</w:t>
      </w:r>
      <w:r w:rsidRPr="00325D1F">
        <w:t xml:space="preserve"> ::= 64</w:t>
      </w:r>
    </w:p>
    <w:bookmarkEnd w:id="4258"/>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0F6642" w:rsidRDefault="002C5D28" w:rsidP="0096519C">
      <w:pPr>
        <w:pStyle w:val="PL"/>
        <w:rPr>
          <w:lang w:val="sv-SE"/>
          <w:rPrChange w:id="4259" w:author="Ericsson" w:date="2020-03-04T13:39:00Z">
            <w:rPr/>
          </w:rPrChange>
        </w:rPr>
      </w:pPr>
      <w:r w:rsidRPr="000F6642">
        <w:rPr>
          <w:lang w:val="sv-SE"/>
          <w:rPrChange w:id="4260" w:author="Ericsson" w:date="2020-03-04T13:39:00Z">
            <w:rPr/>
          </w:rPrChange>
        </w:rPr>
        <w:t xml:space="preserve">maxNrofSRI-PUSCH-Mappings               </w:t>
      </w:r>
      <w:r w:rsidRPr="000F6642">
        <w:rPr>
          <w:color w:val="993366"/>
          <w:lang w:val="sv-SE"/>
          <w:rPrChange w:id="4261" w:author="Ericsson" w:date="2020-03-04T13:39:00Z">
            <w:rPr>
              <w:color w:val="993366"/>
            </w:rPr>
          </w:rPrChange>
        </w:rPr>
        <w:t>INTEGER</w:t>
      </w:r>
      <w:r w:rsidRPr="000F6642">
        <w:rPr>
          <w:lang w:val="sv-SE"/>
          <w:rPrChange w:id="4262" w:author="Ericsson" w:date="2020-03-04T13:39:00Z">
            <w:rPr/>
          </w:rPrChange>
        </w:rPr>
        <w:t xml:space="preserve"> ::= 16</w:t>
      </w:r>
    </w:p>
    <w:p w14:paraId="6D346545" w14:textId="77777777" w:rsidR="002C5D28" w:rsidRPr="000F6642" w:rsidRDefault="002C5D28" w:rsidP="0096519C">
      <w:pPr>
        <w:pStyle w:val="PL"/>
        <w:rPr>
          <w:lang w:val="sv-SE"/>
          <w:rPrChange w:id="4263" w:author="Ericsson" w:date="2020-03-04T13:39:00Z">
            <w:rPr/>
          </w:rPrChange>
        </w:rPr>
      </w:pPr>
      <w:r w:rsidRPr="000F6642">
        <w:rPr>
          <w:lang w:val="sv-SE"/>
          <w:rPrChange w:id="4264" w:author="Ericsson" w:date="2020-03-04T13:39:00Z">
            <w:rPr/>
          </w:rPrChange>
        </w:rPr>
        <w:t xml:space="preserve">maxNrofSRI-PUSCH-Mappings-1             </w:t>
      </w:r>
      <w:r w:rsidRPr="000F6642">
        <w:rPr>
          <w:color w:val="993366"/>
          <w:lang w:val="sv-SE"/>
          <w:rPrChange w:id="4265" w:author="Ericsson" w:date="2020-03-04T13:39:00Z">
            <w:rPr>
              <w:color w:val="993366"/>
            </w:rPr>
          </w:rPrChange>
        </w:rPr>
        <w:t>INTEGER</w:t>
      </w:r>
      <w:r w:rsidRPr="000F6642">
        <w:rPr>
          <w:lang w:val="sv-SE"/>
          <w:rPrChange w:id="4266" w:author="Ericsson" w:date="2020-03-04T13:39:00Z">
            <w:rPr/>
          </w:rPrChange>
        </w:rPr>
        <w:t xml:space="preserve"> ::= 15</w:t>
      </w:r>
    </w:p>
    <w:p w14:paraId="0E1DFC0F" w14:textId="77777777" w:rsidR="002C5D28" w:rsidRPr="005D6EB4" w:rsidRDefault="002C5D28" w:rsidP="0096519C">
      <w:pPr>
        <w:pStyle w:val="PL"/>
        <w:rPr>
          <w:color w:val="808080"/>
        </w:rPr>
      </w:pPr>
      <w:bookmarkStart w:id="4267" w:name="_Hlk776458"/>
      <w:r w:rsidRPr="00325D1F">
        <w:t xml:space="preserve">maxSIB                                  </w:t>
      </w:r>
      <w:r w:rsidRPr="00777603">
        <w:rPr>
          <w:color w:val="993366"/>
        </w:rPr>
        <w:t>INTEGER</w:t>
      </w:r>
      <w:r w:rsidRPr="00325D1F">
        <w:t xml:space="preserve">::= 32       </w:t>
      </w:r>
      <w:r w:rsidRPr="005D6EB4">
        <w:rPr>
          <w:color w:val="808080"/>
        </w:rPr>
        <w:t>-- Maximum number of SIBs</w:t>
      </w:r>
    </w:p>
    <w:bookmarkEnd w:id="4267"/>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lastRenderedPageBreak/>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4268" w:name="_Toc20426211"/>
      <w:bookmarkStart w:id="4269" w:name="_Toc29321608"/>
      <w:r w:rsidRPr="00325D1F">
        <w:rPr>
          <w:lang w:val="en-GB"/>
        </w:rPr>
        <w:t>–</w:t>
      </w:r>
      <w:r w:rsidRPr="00325D1F">
        <w:rPr>
          <w:lang w:val="en-GB"/>
        </w:rPr>
        <w:tab/>
      </w:r>
      <w:r w:rsidR="002C5D28" w:rsidRPr="00325D1F">
        <w:rPr>
          <w:lang w:val="en-GB"/>
        </w:rPr>
        <w:t>End of NR-RRC-Definitions</w:t>
      </w:r>
      <w:bookmarkEnd w:id="4268"/>
      <w:bookmarkEnd w:id="4269"/>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4270" w:name="_Toc20426212"/>
      <w:bookmarkStart w:id="4271"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4270"/>
      <w:bookmarkEnd w:id="4271"/>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4272" w:name="_Toc20426213"/>
      <w:bookmarkStart w:id="4273" w:name="_Toc29321610"/>
      <w:r w:rsidRPr="00325D1F">
        <w:lastRenderedPageBreak/>
        <w:t>7</w:t>
      </w:r>
      <w:r w:rsidRPr="00325D1F">
        <w:tab/>
        <w:t>Variables and constants</w:t>
      </w:r>
      <w:bookmarkEnd w:id="4272"/>
      <w:bookmarkEnd w:id="4273"/>
    </w:p>
    <w:p w14:paraId="342DCB43" w14:textId="77777777" w:rsidR="002C5D28" w:rsidRPr="00325D1F" w:rsidRDefault="002C5D28" w:rsidP="002C5D28">
      <w:pPr>
        <w:pStyle w:val="Heading2"/>
        <w:rPr>
          <w:lang w:val="en-GB"/>
        </w:rPr>
      </w:pPr>
      <w:bookmarkStart w:id="4274" w:name="_Toc20426214"/>
      <w:bookmarkStart w:id="4275" w:name="_Toc29321611"/>
      <w:r w:rsidRPr="00325D1F">
        <w:rPr>
          <w:lang w:val="en-GB"/>
        </w:rPr>
        <w:t>7.1</w:t>
      </w:r>
      <w:r w:rsidRPr="00325D1F">
        <w:rPr>
          <w:lang w:val="en-GB"/>
        </w:rPr>
        <w:tab/>
        <w:t>Timers</w:t>
      </w:r>
      <w:bookmarkEnd w:id="4274"/>
      <w:bookmarkEnd w:id="4275"/>
    </w:p>
    <w:p w14:paraId="5BDB92EB" w14:textId="77777777" w:rsidR="002C5D28" w:rsidRPr="00325D1F" w:rsidRDefault="002C5D28" w:rsidP="002C5D28">
      <w:pPr>
        <w:pStyle w:val="Heading3"/>
        <w:rPr>
          <w:lang w:val="en-GB"/>
        </w:rPr>
      </w:pPr>
      <w:bookmarkStart w:id="4276" w:name="_Toc20426215"/>
      <w:bookmarkStart w:id="4277" w:name="_Toc29321612"/>
      <w:r w:rsidRPr="00325D1F">
        <w:rPr>
          <w:lang w:val="en-GB"/>
        </w:rPr>
        <w:t>7.1.1</w:t>
      </w:r>
      <w:r w:rsidRPr="00325D1F">
        <w:rPr>
          <w:lang w:val="en-GB"/>
        </w:rPr>
        <w:tab/>
        <w:t>Timers (Informative)</w:t>
      </w:r>
      <w:bookmarkEnd w:id="4276"/>
      <w:bookmarkEnd w:id="427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4C2B07FF" w:rsidR="002C5D28" w:rsidRPr="00325D1F" w:rsidRDefault="002C5D28" w:rsidP="00F43D0B">
            <w:pPr>
              <w:pStyle w:val="TAL"/>
              <w:rPr>
                <w:lang w:val="en-GB" w:eastAsia="ja-JP"/>
              </w:rPr>
            </w:pPr>
            <w:r w:rsidRPr="00325D1F">
              <w:rPr>
                <w:lang w:val="en-GB" w:eastAsia="en-GB"/>
              </w:rPr>
              <w:t xml:space="preserve">Upon reception of </w:t>
            </w:r>
            <w:proofErr w:type="spellStart"/>
            <w:r w:rsidRPr="00325D1F">
              <w:rPr>
                <w:i/>
                <w:lang w:val="en-GB" w:eastAsia="en-GB"/>
              </w:rPr>
              <w:t>RRCReconfiguration</w:t>
            </w:r>
            <w:proofErr w:type="spellEnd"/>
            <w:r w:rsidRPr="00325D1F">
              <w:rPr>
                <w:lang w:val="en-GB" w:eastAsia="en-GB"/>
              </w:rPr>
              <w:t xml:space="preserve"> message including </w:t>
            </w:r>
            <w:proofErr w:type="spellStart"/>
            <w:r w:rsidRPr="00325D1F">
              <w:rPr>
                <w:i/>
                <w:lang w:val="en-GB" w:eastAsia="ja-JP"/>
              </w:rPr>
              <w:t>reconfigurationWithSync</w:t>
            </w:r>
            <w:proofErr w:type="spellEnd"/>
            <w:ins w:id="4278" w:author="Ericsson-2" w:date="2020-02-08T09:24:00Z">
              <w:r w:rsidR="00461C94">
                <w:rPr>
                  <w:i/>
                  <w:lang w:val="en-GB" w:eastAsia="ja-JP"/>
                </w:rPr>
                <w:t xml:space="preserve"> </w:t>
              </w:r>
              <w:r w:rsidR="00461C94">
                <w:rPr>
                  <w:lang w:val="en-GB" w:eastAsia="en-GB"/>
                </w:rPr>
                <w:t xml:space="preserve">or upon </w:t>
              </w:r>
              <w:commentRangeStart w:id="4279"/>
              <w:del w:id="4280" w:author="RAN2-109e-CPC" w:date="2020-03-05T11:11:00Z">
                <w:r w:rsidR="00461C94" w:rsidDel="00641B5B">
                  <w:rPr>
                    <w:lang w:val="en-GB" w:eastAsia="en-GB"/>
                  </w:rPr>
                  <w:delText>CHO</w:delText>
                </w:r>
              </w:del>
            </w:ins>
            <w:ins w:id="4281" w:author="RAN2-109e-CPC" w:date="2020-03-05T11:11:00Z">
              <w:r w:rsidR="00641B5B">
                <w:rPr>
                  <w:lang w:val="en-GB" w:eastAsia="en-GB"/>
                </w:rPr>
                <w:t xml:space="preserve">conditional </w:t>
              </w:r>
              <w:commentRangeEnd w:id="4279"/>
              <w:r w:rsidR="00641B5B">
                <w:rPr>
                  <w:rStyle w:val="CommentReference"/>
                  <w:rFonts w:ascii="Times New Roman" w:eastAsiaTheme="minorEastAsia" w:hAnsi="Times New Roman"/>
                  <w:lang w:val="en-GB" w:eastAsia="en-US"/>
                </w:rPr>
                <w:commentReference w:id="4279"/>
              </w:r>
              <w:r w:rsidR="00641B5B">
                <w:rPr>
                  <w:lang w:val="en-GB" w:eastAsia="en-GB"/>
                </w:rPr>
                <w:t>reconfiguration</w:t>
              </w:r>
            </w:ins>
            <w:ins w:id="4282" w:author="Ericsson-2" w:date="2020-02-08T09:24:00Z">
              <w:r w:rsidR="00461C94">
                <w:rPr>
                  <w:lang w:val="en-GB" w:eastAsia="en-GB"/>
                </w:rPr>
                <w:t xml:space="preserve"> execution i.e. when applying a stored </w:t>
              </w:r>
              <w:r w:rsidR="00461C94" w:rsidRPr="00325D1F">
                <w:rPr>
                  <w:i/>
                  <w:lang w:val="en-GB" w:eastAsia="en-GB"/>
                </w:rPr>
                <w:t>RRCReconfiguration</w:t>
              </w:r>
              <w:r w:rsidR="00461C94" w:rsidRPr="00325D1F">
                <w:rPr>
                  <w:lang w:val="en-GB" w:eastAsia="en-GB"/>
                </w:rPr>
                <w:t xml:space="preserve"> message including </w:t>
              </w:r>
              <w:r w:rsidR="00461C94" w:rsidRPr="00325D1F">
                <w:rPr>
                  <w:i/>
                  <w:lang w:val="en-GB" w:eastAsia="ja-JP"/>
                </w:rPr>
                <w:t>reconfigurationWithSync</w:t>
              </w:r>
              <w:r w:rsidR="00461C94">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443FB0" w:rsidRPr="00325D1F" w14:paraId="108B110A" w14:textId="77777777" w:rsidTr="006D357F">
        <w:trPr>
          <w:cantSplit/>
          <w:ins w:id="4283" w:author="T312" w:date="2020-01-23T09:25:00Z"/>
        </w:trPr>
        <w:tc>
          <w:tcPr>
            <w:tcW w:w="1134" w:type="dxa"/>
            <w:tcBorders>
              <w:top w:val="single" w:sz="4" w:space="0" w:color="auto"/>
              <w:left w:val="single" w:sz="4" w:space="0" w:color="auto"/>
              <w:bottom w:val="single" w:sz="4" w:space="0" w:color="auto"/>
              <w:right w:val="single" w:sz="4" w:space="0" w:color="auto"/>
            </w:tcBorders>
          </w:tcPr>
          <w:p w14:paraId="4FDAF2D8" w14:textId="31F9A8E0" w:rsidR="00443FB0" w:rsidRPr="00325D1F" w:rsidRDefault="00443FB0" w:rsidP="00443FB0">
            <w:pPr>
              <w:pStyle w:val="TAL"/>
              <w:rPr>
                <w:ins w:id="4284" w:author="T312" w:date="2020-01-23T09:25:00Z"/>
                <w:lang w:val="en-GB" w:eastAsia="en-GB"/>
              </w:rPr>
            </w:pPr>
            <w:ins w:id="4285" w:author="T312" w:date="2020-01-23T09:25:00Z">
              <w:r w:rsidRPr="00325D1F">
                <w:rPr>
                  <w:lang w:val="en-GB" w:eastAsia="en-GB"/>
                </w:rPr>
                <w:t>T31</w:t>
              </w:r>
              <w:r>
                <w:rPr>
                  <w:lang w:val="en-GB" w:eastAsia="en-GB"/>
                </w:rPr>
                <w:t>2</w:t>
              </w:r>
            </w:ins>
          </w:p>
          <w:p w14:paraId="6037D636" w14:textId="77777777" w:rsidR="00443FB0" w:rsidRPr="00325D1F" w:rsidRDefault="00443FB0" w:rsidP="00443FB0">
            <w:pPr>
              <w:pStyle w:val="TAL"/>
              <w:rPr>
                <w:ins w:id="4286" w:author="T312" w:date="2020-01-23T09:25:00Z"/>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76347531" w14:textId="77777777" w:rsidR="00443FB0" w:rsidRPr="00443FB0" w:rsidRDefault="00443FB0" w:rsidP="00443FB0">
            <w:pPr>
              <w:pStyle w:val="TAL"/>
              <w:rPr>
                <w:ins w:id="4287" w:author="T312" w:date="2020-01-23T09:25:00Z"/>
                <w:lang w:val="en-GB" w:eastAsia="en-GB"/>
              </w:rPr>
            </w:pPr>
            <w:ins w:id="4288" w:author="T312" w:date="2020-01-23T09:25:00Z">
              <w:r w:rsidRPr="00443FB0">
                <w:rPr>
                  <w:lang w:val="en-GB" w:eastAsia="en-GB"/>
                </w:rPr>
                <w:t>If T312 is configured  in MCG: Upon triggering a measurement report for a measurement identity for which T312 has been configured, while T310 in PCell is running.</w:t>
              </w:r>
            </w:ins>
          </w:p>
          <w:p w14:paraId="5921C722" w14:textId="5580C06D" w:rsidR="00443FB0" w:rsidRPr="00325D1F" w:rsidRDefault="00443FB0" w:rsidP="00443FB0">
            <w:pPr>
              <w:pStyle w:val="TAL"/>
              <w:rPr>
                <w:ins w:id="4289" w:author="T312" w:date="2020-01-23T09:25:00Z"/>
                <w:lang w:val="en-GB" w:eastAsia="en-GB"/>
              </w:rPr>
            </w:pPr>
            <w:ins w:id="4290" w:author="T312" w:date="2020-01-23T09:25:00Z">
              <w:r w:rsidRPr="00443FB0">
                <w:rPr>
                  <w:lang w:val="en-GB" w:eastAsia="en-GB"/>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66A19813" w14:textId="28FC05ED" w:rsidR="00443FB0" w:rsidRPr="00443FB0" w:rsidRDefault="00443FB0" w:rsidP="00443FB0">
            <w:pPr>
              <w:pStyle w:val="TAL"/>
              <w:rPr>
                <w:ins w:id="4291" w:author="T312" w:date="2020-01-23T09:25:00Z"/>
                <w:lang w:val="en-GB" w:eastAsia="en-GB"/>
              </w:rPr>
            </w:pPr>
            <w:ins w:id="4292" w:author="T312" w:date="2020-01-23T09:25:00Z">
              <w:r w:rsidRPr="00443FB0">
                <w:rPr>
                  <w:lang w:val="en-GB" w:eastAsia="en-GB"/>
                </w:rPr>
                <w:t xml:space="preserve">Upon receiving N311 consecutive in-sync indications from lower layers for the SpCell, receiving </w:t>
              </w:r>
              <w:r w:rsidRPr="00443FB0">
                <w:rPr>
                  <w:i/>
                  <w:lang w:val="en-GB" w:eastAsia="en-GB"/>
                </w:rPr>
                <w:t>RRCReconfiguration</w:t>
              </w:r>
              <w:r w:rsidRPr="00443FB0">
                <w:rPr>
                  <w:lang w:val="en-GB" w:eastAsia="en-GB"/>
                </w:rPr>
                <w:t xml:space="preserve"> with </w:t>
              </w:r>
              <w:r w:rsidRPr="00443FB0">
                <w:rPr>
                  <w:i/>
                  <w:lang w:val="en-GB" w:eastAsia="en-GB"/>
                </w:rPr>
                <w:t>reconfigurationWithSync</w:t>
              </w:r>
              <w:r w:rsidRPr="00443FB0">
                <w:rPr>
                  <w:lang w:val="en-GB" w:eastAsia="en-GB"/>
                </w:rPr>
                <w:t xml:space="preserve"> for that cell group, upon initiating the connection re-establishment procedure, and upon the expiry of T310 in corresponding SpCell.</w:t>
              </w:r>
            </w:ins>
          </w:p>
          <w:p w14:paraId="7FE1444E" w14:textId="6053F83A" w:rsidR="00443FB0" w:rsidRPr="00325D1F" w:rsidRDefault="00443FB0" w:rsidP="00443FB0">
            <w:pPr>
              <w:pStyle w:val="TAL"/>
              <w:rPr>
                <w:ins w:id="4293" w:author="T312" w:date="2020-01-23T09:25:00Z"/>
                <w:lang w:val="en-GB" w:eastAsia="en-GB"/>
              </w:rPr>
            </w:pPr>
            <w:ins w:id="4294" w:author="T312" w:date="2020-01-23T09:25:00Z">
              <w:r w:rsidRPr="00443FB0">
                <w:rPr>
                  <w:lang w:val="en-GB" w:eastAsia="en-GB"/>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4B03D504" w14:textId="7EA7BBFC" w:rsidR="00443FB0" w:rsidRPr="00443FB0" w:rsidRDefault="00443FB0" w:rsidP="00443FB0">
            <w:pPr>
              <w:pStyle w:val="TAL"/>
              <w:rPr>
                <w:ins w:id="4295" w:author="T312" w:date="2020-01-23T09:26:00Z"/>
                <w:lang w:val="en-GB" w:eastAsia="en-GB"/>
              </w:rPr>
            </w:pPr>
            <w:ins w:id="4296" w:author="T312" w:date="2020-01-23T09:26:00Z">
              <w:r w:rsidRPr="00443FB0">
                <w:rPr>
                  <w:lang w:val="en-GB" w:eastAsia="en-GB"/>
                </w:rPr>
                <w:t>If the T312 is kept in MCG: If security is not activated: go to RRC_IDLE else: initiate the connection re-establishment procedure.</w:t>
              </w:r>
            </w:ins>
          </w:p>
          <w:p w14:paraId="00066631" w14:textId="35638906" w:rsidR="00443FB0" w:rsidRPr="00325D1F" w:rsidRDefault="00443FB0" w:rsidP="00443FB0">
            <w:pPr>
              <w:pStyle w:val="TAL"/>
              <w:rPr>
                <w:ins w:id="4297" w:author="T312" w:date="2020-01-23T09:25:00Z"/>
                <w:lang w:val="en-GB" w:eastAsia="en-GB"/>
              </w:rPr>
            </w:pPr>
            <w:ins w:id="4298" w:author="T312" w:date="2020-01-23T09:26:00Z">
              <w:r w:rsidRPr="00443FB0">
                <w:rPr>
                  <w:lang w:val="en-GB" w:eastAsia="en-GB"/>
                </w:rPr>
                <w:t>If the T312 is kept in SCG, Inform E-UTRAN/NR about the SCG radio link failure by initiating the SCG failure information procedure.as specified in 5.7.3.</w:t>
              </w:r>
            </w:ins>
          </w:p>
        </w:tc>
      </w:tr>
      <w:tr w:rsidR="00443FB0"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443FB0" w:rsidRPr="00325D1F" w:rsidRDefault="00443FB0" w:rsidP="00443FB0">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443FB0" w:rsidRPr="00325D1F" w:rsidRDefault="00443FB0" w:rsidP="00443FB0">
            <w:pPr>
              <w:pStyle w:val="TAL"/>
              <w:rPr>
                <w:lang w:val="en-GB" w:eastAsia="en-GB"/>
              </w:rPr>
            </w:pPr>
            <w:r w:rsidRPr="00325D1F">
              <w:rPr>
                <w:lang w:val="en-GB" w:eastAsia="ja-JP"/>
              </w:rPr>
              <w:t>Upon transmission of</w:t>
            </w:r>
            <w:r w:rsidRPr="00325D1F">
              <w:rPr>
                <w:i/>
                <w:lang w:val="en-GB" w:eastAsia="ja-JP"/>
              </w:rPr>
              <w:t xml:space="preserve"> RRCResumeRequest </w:t>
            </w:r>
            <w:r w:rsidRPr="00325D1F">
              <w:rPr>
                <w:lang w:val="en-GB" w:eastAsia="ja-JP"/>
              </w:rPr>
              <w:t>or</w:t>
            </w:r>
            <w:r w:rsidRPr="00325D1F">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443FB0" w:rsidRPr="00325D1F" w:rsidRDefault="00443FB0" w:rsidP="00443FB0">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443FB0" w:rsidRPr="00325D1F" w:rsidRDefault="00443FB0" w:rsidP="00443FB0">
            <w:pPr>
              <w:pStyle w:val="TAL"/>
              <w:rPr>
                <w:lang w:val="en-GB" w:eastAsia="en-GB"/>
              </w:rPr>
            </w:pPr>
            <w:r w:rsidRPr="00325D1F">
              <w:rPr>
                <w:rFonts w:cs="Arial"/>
                <w:szCs w:val="18"/>
                <w:lang w:val="en-GB" w:eastAsia="ja-JP"/>
              </w:rPr>
              <w:t>Perform the actions as specified in 5.3.13.5.</w:t>
            </w:r>
          </w:p>
        </w:tc>
      </w:tr>
      <w:tr w:rsidR="00443FB0"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443FB0" w:rsidRPr="00325D1F" w:rsidRDefault="00443FB0" w:rsidP="00443FB0">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443FB0" w:rsidRPr="00325D1F" w:rsidRDefault="00443FB0" w:rsidP="00443FB0">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443FB0" w:rsidRPr="00325D1F" w:rsidRDefault="00443FB0" w:rsidP="00443FB0">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443FB0" w:rsidRPr="00325D1F" w:rsidRDefault="00443FB0" w:rsidP="00443FB0">
            <w:pPr>
              <w:pStyle w:val="TAL"/>
              <w:rPr>
                <w:lang w:val="en-GB" w:eastAsia="en-GB"/>
              </w:rPr>
            </w:pPr>
            <w:r w:rsidRPr="00325D1F">
              <w:rPr>
                <w:lang w:val="en-GB" w:eastAsia="ja-JP"/>
              </w:rPr>
              <w:t>Discard the cell reselection priority information provided by dedicated signalling.</w:t>
            </w:r>
          </w:p>
        </w:tc>
      </w:tr>
      <w:tr w:rsidR="00443FB0"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443FB0" w:rsidRPr="00325D1F" w:rsidRDefault="00443FB0" w:rsidP="00443FB0">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443FB0" w:rsidRPr="00325D1F" w:rsidRDefault="00443FB0" w:rsidP="00443FB0">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443FB0" w:rsidRPr="00325D1F" w:rsidRDefault="00443FB0" w:rsidP="00443FB0">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p>
        </w:tc>
      </w:tr>
      <w:tr w:rsidR="00443FB0"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443FB0" w:rsidRPr="00325D1F" w:rsidRDefault="00443FB0" w:rsidP="00443FB0">
            <w:pPr>
              <w:pStyle w:val="TAL"/>
              <w:rPr>
                <w:lang w:val="en-GB" w:eastAsia="en-GB"/>
              </w:rPr>
            </w:pPr>
            <w:r w:rsidRPr="00325D1F">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443FB0" w:rsidRPr="00325D1F" w:rsidRDefault="00443FB0" w:rsidP="00443FB0">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443FB0" w:rsidRPr="00325D1F" w:rsidRDefault="00443FB0" w:rsidP="00443FB0">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443FB0"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443FB0" w:rsidRPr="00325D1F" w:rsidRDefault="00443FB0" w:rsidP="00443FB0">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443FB0" w:rsidRPr="00325D1F" w:rsidRDefault="00443FB0" w:rsidP="00443FB0">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443FB0" w:rsidRPr="00325D1F" w:rsidRDefault="00443FB0" w:rsidP="00443FB0">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443FB0"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443FB0" w:rsidRPr="00325D1F" w:rsidRDefault="00443FB0" w:rsidP="00443FB0">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443FB0" w:rsidRPr="00325D1F" w:rsidRDefault="00443FB0" w:rsidP="00443FB0">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443FB0" w:rsidRPr="00325D1F" w:rsidRDefault="00443FB0" w:rsidP="00443FB0">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443FB0" w:rsidRPr="00325D1F" w:rsidRDefault="00443FB0" w:rsidP="00443FB0">
            <w:pPr>
              <w:pStyle w:val="TAL"/>
              <w:rPr>
                <w:rFonts w:eastAsia="Batang"/>
                <w:noProof/>
                <w:lang w:val="en-GB" w:eastAsia="en-GB"/>
              </w:rPr>
            </w:pPr>
            <w:r w:rsidRPr="00325D1F">
              <w:rPr>
                <w:lang w:val="en-GB" w:eastAsia="en-GB"/>
              </w:rPr>
              <w:t>No action.</w:t>
            </w:r>
          </w:p>
        </w:tc>
      </w:tr>
      <w:tr w:rsidR="00443FB0"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443FB0" w:rsidRPr="00325D1F" w:rsidRDefault="00443FB0" w:rsidP="00443FB0">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443FB0" w:rsidRPr="00325D1F" w:rsidRDefault="00443FB0" w:rsidP="00443FB0">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443FB0" w:rsidRPr="00325D1F" w:rsidRDefault="00443FB0" w:rsidP="00443FB0">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443FB0" w:rsidRPr="00325D1F" w:rsidRDefault="00443FB0" w:rsidP="00443FB0">
            <w:pPr>
              <w:pStyle w:val="TAL"/>
              <w:rPr>
                <w:lang w:val="en-GB" w:eastAsia="en-GB"/>
              </w:rPr>
            </w:pPr>
            <w:r w:rsidRPr="00325D1F">
              <w:rPr>
                <w:rFonts w:cs="Arial"/>
                <w:szCs w:val="18"/>
                <w:lang w:val="en-GB" w:eastAsia="en-GB"/>
              </w:rPr>
              <w:t>No action.</w:t>
            </w:r>
          </w:p>
        </w:tc>
      </w:tr>
      <w:tr w:rsidR="00443FB0"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443FB0" w:rsidRPr="00325D1F" w:rsidRDefault="00443FB0" w:rsidP="00443FB0">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443FB0" w:rsidRPr="00325D1F" w:rsidRDefault="00443FB0" w:rsidP="00443FB0">
            <w:pPr>
              <w:pStyle w:val="TAL"/>
              <w:rPr>
                <w:lang w:val="en-GB" w:eastAsia="en-GB"/>
              </w:rPr>
            </w:pPr>
            <w:r w:rsidRPr="00325D1F">
              <w:rPr>
                <w:rFonts w:eastAsia="Batang"/>
                <w:noProof/>
                <w:lang w:val="en-GB" w:eastAsia="en-GB"/>
              </w:rPr>
              <w:t xml:space="preserve">Upon reception of 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443FB0" w:rsidRPr="00325D1F" w:rsidRDefault="00443FB0" w:rsidP="00443FB0">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443FB0" w:rsidRPr="00325D1F" w:rsidRDefault="00443FB0" w:rsidP="00443FB0">
            <w:pPr>
              <w:pStyle w:val="TAL"/>
              <w:rPr>
                <w:lang w:val="en-GB" w:eastAsia="en-GB"/>
              </w:rPr>
            </w:pPr>
            <w:r w:rsidRPr="00325D1F">
              <w:rPr>
                <w:rFonts w:eastAsia="Batang"/>
                <w:noProof/>
                <w:lang w:val="en-GB" w:eastAsia="en-GB"/>
              </w:rPr>
              <w:t>Perform the actions as specified in 5.3.13.</w:t>
            </w:r>
          </w:p>
        </w:tc>
      </w:tr>
      <w:tr w:rsidR="00443FB0"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443FB0" w:rsidRPr="00325D1F" w:rsidRDefault="00443FB0" w:rsidP="00443FB0">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443FB0" w:rsidRPr="00325D1F" w:rsidRDefault="00443FB0" w:rsidP="00443FB0">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 xml:space="preserve">Upon cell (re)selection, upon 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upon change of PCell while in RRC_CONNECTED, upon reception of </w:t>
            </w:r>
            <w:r w:rsidRPr="00325D1F">
              <w:rPr>
                <w:rFonts w:eastAsia="Batang"/>
                <w:i/>
                <w:noProof/>
                <w:lang w:val="en-GB" w:eastAsia="en-GB"/>
              </w:rPr>
              <w:t>MobilityFromNRCommand</w:t>
            </w:r>
            <w:r w:rsidRPr="00325D1F">
              <w:rPr>
                <w:rFonts w:eastAsia="Batang"/>
                <w:noProof/>
                <w:lang w:val="en-GB" w:eastAsia="en-GB"/>
              </w:rPr>
              <w:t xml:space="preserve">, or upon reception of </w:t>
            </w:r>
            <w:r w:rsidRPr="00325D1F">
              <w:rPr>
                <w:rFonts w:eastAsia="Batang"/>
                <w:i/>
                <w:noProof/>
                <w:lang w:val="en-GB" w:eastAsia="en-GB"/>
              </w:rPr>
              <w:t>RRCRelease</w:t>
            </w:r>
            <w:r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4299" w:name="_Toc20426216"/>
      <w:bookmarkStart w:id="4300" w:name="_Toc29321613"/>
      <w:r w:rsidRPr="00325D1F">
        <w:rPr>
          <w:lang w:val="en-GB"/>
        </w:rPr>
        <w:t>7.1.2</w:t>
      </w:r>
      <w:r w:rsidRPr="00325D1F">
        <w:rPr>
          <w:lang w:val="en-GB"/>
        </w:rPr>
        <w:tab/>
        <w:t>Timer handling</w:t>
      </w:r>
      <w:bookmarkEnd w:id="4299"/>
      <w:bookmarkEnd w:id="4300"/>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4301" w:name="_Toc20426217"/>
      <w:bookmarkStart w:id="4302" w:name="_Toc29321614"/>
      <w:r w:rsidRPr="00325D1F">
        <w:rPr>
          <w:lang w:val="en-GB"/>
        </w:rPr>
        <w:lastRenderedPageBreak/>
        <w:t>7.2</w:t>
      </w:r>
      <w:r w:rsidRPr="00325D1F">
        <w:rPr>
          <w:lang w:val="en-GB"/>
        </w:rPr>
        <w:tab/>
        <w:t>Counters</w:t>
      </w:r>
      <w:bookmarkEnd w:id="4301"/>
      <w:bookmarkEnd w:id="43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4303" w:name="_Toc20426218"/>
      <w:bookmarkStart w:id="4304" w:name="_Toc29321615"/>
      <w:r w:rsidRPr="00325D1F">
        <w:rPr>
          <w:lang w:val="en-GB"/>
        </w:rPr>
        <w:t>7.3</w:t>
      </w:r>
      <w:r w:rsidRPr="00325D1F">
        <w:rPr>
          <w:lang w:val="en-GB"/>
        </w:rPr>
        <w:tab/>
        <w:t>Constants</w:t>
      </w:r>
      <w:bookmarkEnd w:id="4303"/>
      <w:bookmarkEnd w:id="43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4305" w:name="_Toc20426219"/>
      <w:bookmarkStart w:id="4306" w:name="_Toc29321616"/>
      <w:r w:rsidRPr="00325D1F">
        <w:rPr>
          <w:rFonts w:eastAsia="MS Mincho"/>
          <w:lang w:val="en-GB"/>
        </w:rPr>
        <w:t>7.4</w:t>
      </w:r>
      <w:r w:rsidRPr="00325D1F">
        <w:rPr>
          <w:rFonts w:eastAsia="MS Mincho"/>
          <w:lang w:val="en-GB"/>
        </w:rPr>
        <w:tab/>
        <w:t>UE variables</w:t>
      </w:r>
      <w:bookmarkEnd w:id="4305"/>
      <w:bookmarkEnd w:id="4306"/>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4307" w:name="_Toc20426220"/>
      <w:bookmarkStart w:id="4308"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4307"/>
      <w:bookmarkEnd w:id="4308"/>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lastRenderedPageBreak/>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61DD2AD9" w14:textId="209C1A64" w:rsidR="00E75551" w:rsidRDefault="002C5D28" w:rsidP="00E75551">
      <w:pPr>
        <w:pStyle w:val="PL"/>
        <w:rPr>
          <w:ins w:id="4309" w:author="CHO" w:date="2020-01-23T08:45:00Z"/>
        </w:rPr>
      </w:pPr>
      <w:r w:rsidRPr="00325D1F">
        <w:t xml:space="preserve">    maxNrofMeasId</w:t>
      </w:r>
      <w:ins w:id="4310" w:author="CHO" w:date="2020-01-23T08:45:00Z">
        <w:r w:rsidR="00E75551">
          <w:t>,</w:t>
        </w:r>
      </w:ins>
    </w:p>
    <w:p w14:paraId="4872AD66" w14:textId="1CB4CDBD" w:rsidR="00E75551" w:rsidRPr="00325D1F" w:rsidRDefault="00E75551" w:rsidP="00E75551">
      <w:pPr>
        <w:pStyle w:val="PL"/>
      </w:pPr>
      <w:ins w:id="4311" w:author="CHO" w:date="2020-01-23T08:45:00Z">
        <w:r>
          <w:t xml:space="preserve">    </w:t>
        </w:r>
        <w:del w:id="4312" w:author="RAN2-109e-CPC" w:date="2020-03-05T11:12:00Z">
          <w:r w:rsidDel="00641B5B">
            <w:delText>CHO-</w:delText>
          </w:r>
        </w:del>
      </w:ins>
      <w:commentRangeStart w:id="4313"/>
      <w:ins w:id="4314" w:author="RAN2-109e-CPC" w:date="2020-03-05T11:12:00Z">
        <w:r w:rsidR="00641B5B">
          <w:t>Cond</w:t>
        </w:r>
      </w:ins>
      <w:ins w:id="4315" w:author="CHO" w:date="2020-01-23T08:45:00Z">
        <w:r>
          <w:t>ConfigToAddModList</w:t>
        </w:r>
      </w:ins>
      <w:commentRangeEnd w:id="4313"/>
      <w:r w:rsidR="00641B5B">
        <w:rPr>
          <w:rStyle w:val="CommentReference"/>
          <w:rFonts w:ascii="Times New Roman" w:eastAsiaTheme="minorEastAsia" w:hAnsi="Times New Roman"/>
          <w:noProof w:val="0"/>
          <w:lang w:eastAsia="en-US"/>
        </w:rPr>
        <w:commentReference w:id="4313"/>
      </w:r>
      <w:ins w:id="4316" w:author="CHO" w:date="2020-01-23T08:45:00Z">
        <w:r>
          <w:t>-r16</w:t>
        </w:r>
      </w:ins>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E1B87AB" w:rsidR="00C1597C" w:rsidRDefault="00C1597C" w:rsidP="00C1597C">
      <w:pPr>
        <w:rPr>
          <w:ins w:id="4317" w:author="CHO" w:date="2020-01-23T08:46:00Z"/>
        </w:rPr>
      </w:pPr>
    </w:p>
    <w:p w14:paraId="79A3844D" w14:textId="3120BDB5" w:rsidR="00E75551" w:rsidRPr="00325D1F" w:rsidRDefault="00E75551" w:rsidP="00E75551">
      <w:pPr>
        <w:pStyle w:val="Heading4"/>
        <w:rPr>
          <w:ins w:id="4318" w:author="CHO" w:date="2020-01-23T08:46:00Z"/>
          <w:rFonts w:eastAsia="MS Mincho"/>
          <w:lang w:val="en-GB"/>
        </w:rPr>
      </w:pPr>
      <w:ins w:id="4319" w:author="CHO" w:date="2020-01-23T08:46:00Z">
        <w:r w:rsidRPr="00325D1F">
          <w:rPr>
            <w:rFonts w:eastAsia="MS Mincho"/>
            <w:lang w:val="en-GB"/>
          </w:rPr>
          <w:t>–</w:t>
        </w:r>
        <w:r w:rsidRPr="00325D1F">
          <w:rPr>
            <w:rFonts w:eastAsia="MS Mincho"/>
            <w:lang w:val="en-GB"/>
          </w:rPr>
          <w:tab/>
        </w:r>
        <w:proofErr w:type="spellStart"/>
        <w:r w:rsidRPr="00E75551">
          <w:rPr>
            <w:rFonts w:eastAsia="MS Mincho"/>
            <w:i/>
            <w:lang w:val="en-GB"/>
          </w:rPr>
          <w:t>VarC</w:t>
        </w:r>
      </w:ins>
      <w:ins w:id="4320" w:author="RAN2-109e-CPC" w:date="2020-03-05T11:12:00Z">
        <w:r w:rsidR="00641B5B">
          <w:rPr>
            <w:rFonts w:eastAsia="MS Mincho"/>
            <w:i/>
            <w:lang w:val="en-GB"/>
          </w:rPr>
          <w:t>onditional</w:t>
        </w:r>
      </w:ins>
      <w:ins w:id="4321" w:author="CHO" w:date="2020-01-23T08:46:00Z">
        <w:del w:id="4322" w:author="RAN2-109e-CPC" w:date="2020-03-05T11:12:00Z">
          <w:r w:rsidRPr="00E75551" w:rsidDel="00641B5B">
            <w:rPr>
              <w:rFonts w:eastAsia="MS Mincho"/>
              <w:i/>
              <w:lang w:val="en-GB"/>
            </w:rPr>
            <w:delText>HO-</w:delText>
          </w:r>
        </w:del>
        <w:r w:rsidRPr="00E75551">
          <w:rPr>
            <w:rFonts w:eastAsia="MS Mincho"/>
            <w:i/>
            <w:lang w:val="en-GB"/>
          </w:rPr>
          <w:t>Config</w:t>
        </w:r>
        <w:proofErr w:type="spellEnd"/>
      </w:ins>
    </w:p>
    <w:p w14:paraId="11177124" w14:textId="7FA53AB7" w:rsidR="00E75551" w:rsidRPr="00325D1F" w:rsidRDefault="00E75551" w:rsidP="00E75551">
      <w:pPr>
        <w:rPr>
          <w:ins w:id="4323" w:author="CHO" w:date="2020-01-23T08:46:00Z"/>
          <w:rFonts w:eastAsia="MS Mincho"/>
        </w:rPr>
      </w:pPr>
      <w:ins w:id="4324" w:author="CHO" w:date="2020-01-23T08:47:00Z">
        <w:r w:rsidRPr="00E75551">
          <w:rPr>
            <w:iCs/>
          </w:rPr>
          <w:t xml:space="preserve">The UE variable </w:t>
        </w:r>
        <w:proofErr w:type="spellStart"/>
        <w:r w:rsidRPr="00E75551">
          <w:rPr>
            <w:i/>
            <w:iCs/>
          </w:rPr>
          <w:t>VarC</w:t>
        </w:r>
      </w:ins>
      <w:ins w:id="4325" w:author="RAN2-109e-CPC" w:date="2020-03-05T11:12:00Z">
        <w:r w:rsidR="00641B5B">
          <w:rPr>
            <w:i/>
            <w:iCs/>
          </w:rPr>
          <w:t>onditional</w:t>
        </w:r>
      </w:ins>
      <w:ins w:id="4326" w:author="CHO" w:date="2020-01-23T08:47:00Z">
        <w:del w:id="4327" w:author="RAN2-109e-CPC" w:date="2020-03-05T11:12:00Z">
          <w:r w:rsidRPr="00E75551" w:rsidDel="00641B5B">
            <w:rPr>
              <w:i/>
              <w:iCs/>
            </w:rPr>
            <w:delText>HO-</w:delText>
          </w:r>
        </w:del>
        <w:r w:rsidRPr="00E75551">
          <w:rPr>
            <w:i/>
            <w:iCs/>
          </w:rPr>
          <w:t>Config</w:t>
        </w:r>
        <w:proofErr w:type="spellEnd"/>
        <w:r w:rsidRPr="00E75551">
          <w:rPr>
            <w:iCs/>
          </w:rPr>
          <w:t xml:space="preserve"> includes the accumulated configuration of the conditional handover </w:t>
        </w:r>
      </w:ins>
      <w:ins w:id="4328" w:author="RAN2-109e-CPC" w:date="2020-03-05T11:13:00Z">
        <w:r w:rsidR="00641B5B">
          <w:rPr>
            <w:rFonts w:hint="eastAsia"/>
            <w:iCs/>
            <w:lang w:eastAsia="zh-CN"/>
          </w:rPr>
          <w:t xml:space="preserve">or </w:t>
        </w:r>
        <w:r w:rsidR="00641B5B">
          <w:rPr>
            <w:iCs/>
            <w:lang w:eastAsia="zh-CN"/>
          </w:rPr>
          <w:t>conditional</w:t>
        </w:r>
        <w:r w:rsidR="00641B5B">
          <w:rPr>
            <w:rFonts w:hint="eastAsia"/>
            <w:iCs/>
            <w:lang w:eastAsia="zh-CN"/>
          </w:rPr>
          <w:t xml:space="preserve"> </w:t>
        </w:r>
        <w:proofErr w:type="spellStart"/>
        <w:r w:rsidR="00641B5B">
          <w:rPr>
            <w:rFonts w:hint="eastAsia"/>
            <w:iCs/>
            <w:lang w:eastAsia="zh-CN"/>
          </w:rPr>
          <w:t>PSCell</w:t>
        </w:r>
        <w:proofErr w:type="spellEnd"/>
        <w:r w:rsidR="00641B5B">
          <w:rPr>
            <w:rFonts w:hint="eastAsia"/>
            <w:iCs/>
            <w:lang w:eastAsia="zh-CN"/>
          </w:rPr>
          <w:t xml:space="preserve"> change</w:t>
        </w:r>
        <w:r w:rsidR="00641B5B">
          <w:rPr>
            <w:iCs/>
          </w:rPr>
          <w:t xml:space="preserve"> </w:t>
        </w:r>
      </w:ins>
      <w:ins w:id="4329" w:author="CHO" w:date="2020-01-23T08:47:00Z">
        <w:r w:rsidRPr="00E75551">
          <w:rPr>
            <w:iCs/>
          </w:rPr>
          <w:t xml:space="preserve">configurations including the </w:t>
        </w:r>
      </w:ins>
      <w:ins w:id="4330" w:author="Ericsson-2" w:date="2020-02-07T16:16:00Z">
        <w:r w:rsidR="006B0DA6">
          <w:rPr>
            <w:iCs/>
          </w:rPr>
          <w:t xml:space="preserve">pointers to </w:t>
        </w:r>
      </w:ins>
      <w:ins w:id="4331" w:author="CHO" w:date="2020-01-23T08:47:00Z">
        <w:r w:rsidRPr="00E75551">
          <w:rPr>
            <w:iCs/>
          </w:rPr>
          <w:t>conditional handover</w:t>
        </w:r>
      </w:ins>
      <w:ins w:id="4332" w:author="RAN2-109e-CPC" w:date="2020-03-05T11:13:00Z">
        <w:r w:rsidR="00641B5B" w:rsidRPr="00641B5B">
          <w:rPr>
            <w:rFonts w:hint="eastAsia"/>
            <w:iCs/>
            <w:lang w:eastAsia="zh-CN"/>
          </w:rPr>
          <w:t xml:space="preserve"> </w:t>
        </w:r>
        <w:r w:rsidR="00641B5B">
          <w:rPr>
            <w:rFonts w:hint="eastAsia"/>
            <w:iCs/>
            <w:lang w:eastAsia="zh-CN"/>
          </w:rPr>
          <w:t xml:space="preserve">or </w:t>
        </w:r>
        <w:r w:rsidR="00641B5B">
          <w:rPr>
            <w:iCs/>
            <w:lang w:eastAsia="zh-CN"/>
          </w:rPr>
          <w:t>conditional</w:t>
        </w:r>
        <w:r w:rsidR="00641B5B">
          <w:rPr>
            <w:rFonts w:hint="eastAsia"/>
            <w:iCs/>
            <w:lang w:eastAsia="zh-CN"/>
          </w:rPr>
          <w:t xml:space="preserve"> </w:t>
        </w:r>
        <w:proofErr w:type="spellStart"/>
        <w:r w:rsidR="00641B5B">
          <w:rPr>
            <w:rFonts w:hint="eastAsia"/>
            <w:iCs/>
            <w:lang w:eastAsia="zh-CN"/>
          </w:rPr>
          <w:t>PSCell</w:t>
        </w:r>
        <w:proofErr w:type="spellEnd"/>
        <w:r w:rsidR="00641B5B">
          <w:rPr>
            <w:rFonts w:hint="eastAsia"/>
            <w:iCs/>
            <w:lang w:eastAsia="zh-CN"/>
          </w:rPr>
          <w:t xml:space="preserve"> change</w:t>
        </w:r>
      </w:ins>
      <w:ins w:id="4333" w:author="CHO" w:date="2020-01-23T08:47:00Z">
        <w:r w:rsidRPr="00E75551">
          <w:rPr>
            <w:iCs/>
          </w:rPr>
          <w:t xml:space="preserve"> execution condition </w:t>
        </w:r>
      </w:ins>
      <w:ins w:id="4334" w:author="Ericsson-2" w:date="2020-02-07T16:16:00Z">
        <w:r w:rsidR="006B0DA6">
          <w:rPr>
            <w:iCs/>
          </w:rPr>
          <w:t>(associated</w:t>
        </w:r>
      </w:ins>
      <w:ins w:id="4335" w:author="Ericsson-2" w:date="2020-02-07T16:17:00Z">
        <w:r w:rsidR="006B0DA6">
          <w:rPr>
            <w:iCs/>
          </w:rPr>
          <w:t xml:space="preserve"> </w:t>
        </w:r>
        <w:r w:rsidR="006B0DA6" w:rsidRPr="006B0DA6">
          <w:rPr>
            <w:i/>
          </w:rPr>
          <w:t>measId</w:t>
        </w:r>
        <w:r w:rsidR="006B0DA6">
          <w:rPr>
            <w:iCs/>
          </w:rPr>
          <w:t>(s)</w:t>
        </w:r>
      </w:ins>
      <w:ins w:id="4336" w:author="Ericsson-2" w:date="2020-02-07T16:16:00Z">
        <w:r w:rsidR="006B0DA6">
          <w:rPr>
            <w:iCs/>
          </w:rPr>
          <w:t xml:space="preserve">) </w:t>
        </w:r>
      </w:ins>
      <w:ins w:id="4337" w:author="CHO" w:date="2020-01-23T08:47:00Z">
        <w:r w:rsidRPr="00E75551">
          <w:rPr>
            <w:iCs/>
          </w:rPr>
          <w:t xml:space="preserve">and the stored target candidate </w:t>
        </w:r>
      </w:ins>
      <w:proofErr w:type="spellStart"/>
      <w:ins w:id="4338" w:author="RAN2-109e-CPC" w:date="2020-03-05T11:13:00Z">
        <w:r w:rsidR="00641B5B">
          <w:rPr>
            <w:iCs/>
          </w:rPr>
          <w:t>SpC</w:t>
        </w:r>
      </w:ins>
      <w:ins w:id="4339" w:author="CHO" w:date="2020-01-23T08:47:00Z">
        <w:del w:id="4340" w:author="RAN2-109e-CPC" w:date="2020-03-05T11:13:00Z">
          <w:r w:rsidRPr="00E75551" w:rsidDel="00641B5B">
            <w:rPr>
              <w:iCs/>
            </w:rPr>
            <w:delText>c</w:delText>
          </w:r>
        </w:del>
        <w:r w:rsidRPr="00E75551">
          <w:rPr>
            <w:iCs/>
          </w:rPr>
          <w:t>ell</w:t>
        </w:r>
        <w:proofErr w:type="spellEnd"/>
        <w:r w:rsidRPr="00E75551">
          <w:rPr>
            <w:iCs/>
          </w:rPr>
          <w:t xml:space="preserve"> </w:t>
        </w:r>
        <w:proofErr w:type="spellStart"/>
        <w:r w:rsidRPr="00E75551">
          <w:rPr>
            <w:i/>
            <w:iCs/>
          </w:rPr>
          <w:t>RRCReconfiguration</w:t>
        </w:r>
        <w:proofErr w:type="spellEnd"/>
        <w:r w:rsidRPr="00E75551">
          <w:rPr>
            <w:iCs/>
          </w:rPr>
          <w:t>.</w:t>
        </w:r>
      </w:ins>
    </w:p>
    <w:p w14:paraId="4B5C2C99" w14:textId="403E8F38" w:rsidR="00E75551" w:rsidRPr="00325D1F" w:rsidRDefault="00E75551" w:rsidP="00E75551">
      <w:pPr>
        <w:pStyle w:val="TH"/>
        <w:rPr>
          <w:ins w:id="4341" w:author="CHO" w:date="2020-01-23T08:46:00Z"/>
          <w:bCs/>
          <w:i/>
          <w:iCs/>
          <w:lang w:val="en-GB"/>
        </w:rPr>
      </w:pPr>
      <w:proofErr w:type="spellStart"/>
      <w:ins w:id="4342" w:author="CHO" w:date="2020-01-23T08:48:00Z">
        <w:r w:rsidRPr="00E75551">
          <w:rPr>
            <w:bCs/>
            <w:i/>
            <w:iCs/>
            <w:lang w:val="en-GB"/>
          </w:rPr>
          <w:t>VarC</w:t>
        </w:r>
      </w:ins>
      <w:ins w:id="4343" w:author="RAN2-109e-CPC" w:date="2020-03-05T11:13:00Z">
        <w:r w:rsidR="00641B5B">
          <w:rPr>
            <w:bCs/>
            <w:i/>
            <w:iCs/>
            <w:lang w:val="en-GB"/>
          </w:rPr>
          <w:t>onditional</w:t>
        </w:r>
      </w:ins>
      <w:ins w:id="4344" w:author="CHO" w:date="2020-01-23T08:48:00Z">
        <w:del w:id="4345" w:author="RAN2-109e-CPC" w:date="2020-03-05T11:13:00Z">
          <w:r w:rsidRPr="00E75551" w:rsidDel="00641B5B">
            <w:rPr>
              <w:bCs/>
              <w:i/>
              <w:iCs/>
              <w:lang w:val="en-GB"/>
            </w:rPr>
            <w:delText>HO-</w:delText>
          </w:r>
        </w:del>
        <w:r w:rsidRPr="00E75551">
          <w:rPr>
            <w:bCs/>
            <w:i/>
            <w:iCs/>
            <w:lang w:val="en-GB"/>
          </w:rPr>
          <w:t>Config</w:t>
        </w:r>
      </w:ins>
      <w:proofErr w:type="spellEnd"/>
      <w:ins w:id="4346" w:author="CHO" w:date="2020-01-23T08:46:00Z">
        <w:r w:rsidRPr="00325D1F">
          <w:rPr>
            <w:bCs/>
            <w:i/>
            <w:iCs/>
            <w:lang w:val="en-GB"/>
          </w:rPr>
          <w:t xml:space="preserve"> UE variable</w:t>
        </w:r>
      </w:ins>
    </w:p>
    <w:p w14:paraId="2A27BE1A" w14:textId="77777777" w:rsidR="00E75551" w:rsidRPr="005D6EB4" w:rsidRDefault="00E75551" w:rsidP="00E75551">
      <w:pPr>
        <w:pStyle w:val="PL"/>
        <w:rPr>
          <w:ins w:id="4347" w:author="CHO" w:date="2020-01-23T08:46:00Z"/>
          <w:color w:val="808080"/>
        </w:rPr>
      </w:pPr>
      <w:ins w:id="4348" w:author="CHO" w:date="2020-01-23T08:46:00Z">
        <w:r w:rsidRPr="005D6EB4">
          <w:rPr>
            <w:color w:val="808080"/>
          </w:rPr>
          <w:t>-- ASN1START</w:t>
        </w:r>
      </w:ins>
    </w:p>
    <w:p w14:paraId="51B4C116" w14:textId="1F6092E5" w:rsidR="00E75551" w:rsidRPr="005D6EB4" w:rsidRDefault="00E75551" w:rsidP="00E75551">
      <w:pPr>
        <w:pStyle w:val="PL"/>
        <w:rPr>
          <w:ins w:id="4349" w:author="CHO" w:date="2020-01-23T08:46:00Z"/>
          <w:color w:val="808080"/>
        </w:rPr>
      </w:pPr>
      <w:ins w:id="4350" w:author="CHO" w:date="2020-01-23T08:46:00Z">
        <w:r w:rsidRPr="005D6EB4">
          <w:rPr>
            <w:color w:val="808080"/>
          </w:rPr>
          <w:t>-- TAG-</w:t>
        </w:r>
      </w:ins>
      <w:ins w:id="4351" w:author="CHO" w:date="2020-01-23T08:49:00Z">
        <w:r w:rsidRPr="00E75551">
          <w:rPr>
            <w:color w:val="808080"/>
          </w:rPr>
          <w:t>VARC</w:t>
        </w:r>
      </w:ins>
      <w:ins w:id="4352" w:author="RAN2-109e-CPC" w:date="2020-03-05T11:13:00Z">
        <w:r w:rsidR="00641B5B">
          <w:rPr>
            <w:color w:val="808080"/>
          </w:rPr>
          <w:t>ONDITIONAL</w:t>
        </w:r>
      </w:ins>
      <w:ins w:id="4353" w:author="CHO" w:date="2020-01-23T08:49:00Z">
        <w:del w:id="4354" w:author="RAN2-109e-CPC" w:date="2020-03-05T11:13:00Z">
          <w:r w:rsidRPr="00E75551" w:rsidDel="00641B5B">
            <w:rPr>
              <w:color w:val="808080"/>
            </w:rPr>
            <w:delText>HO-</w:delText>
          </w:r>
        </w:del>
        <w:r w:rsidRPr="00E75551">
          <w:rPr>
            <w:color w:val="808080"/>
          </w:rPr>
          <w:t>CONFIG</w:t>
        </w:r>
      </w:ins>
      <w:ins w:id="4355" w:author="CHO" w:date="2020-01-23T08:46:00Z">
        <w:r w:rsidRPr="005D6EB4">
          <w:rPr>
            <w:color w:val="808080"/>
          </w:rPr>
          <w:t>-START</w:t>
        </w:r>
      </w:ins>
    </w:p>
    <w:p w14:paraId="1E605A70" w14:textId="77777777" w:rsidR="00E75551" w:rsidRPr="00325D1F" w:rsidRDefault="00E75551" w:rsidP="00E75551">
      <w:pPr>
        <w:pStyle w:val="PL"/>
        <w:rPr>
          <w:ins w:id="4356" w:author="CHO" w:date="2020-01-23T08:46:00Z"/>
        </w:rPr>
      </w:pPr>
    </w:p>
    <w:p w14:paraId="5D9577AB" w14:textId="45B60C64" w:rsidR="00E75551" w:rsidRDefault="00E75551" w:rsidP="00E75551">
      <w:pPr>
        <w:pStyle w:val="PL"/>
        <w:rPr>
          <w:ins w:id="4357" w:author="CHO" w:date="2020-01-23T08:48:00Z"/>
        </w:rPr>
      </w:pPr>
      <w:ins w:id="4358" w:author="CHO" w:date="2020-01-23T08:48:00Z">
        <w:r>
          <w:t>VarC</w:t>
        </w:r>
      </w:ins>
      <w:ins w:id="4359" w:author="RAN2-109e-CPC" w:date="2020-03-05T11:14:00Z">
        <w:r w:rsidR="00641B5B">
          <w:t>onditional</w:t>
        </w:r>
      </w:ins>
      <w:ins w:id="4360" w:author="CHO" w:date="2020-01-23T08:48:00Z">
        <w:del w:id="4361" w:author="RAN2-109e-CPC" w:date="2020-03-05T11:14:00Z">
          <w:r w:rsidDel="00641B5B">
            <w:delText>HO-</w:delText>
          </w:r>
        </w:del>
        <w:r>
          <w:t>Config ::=                    SEQUENCE {</w:t>
        </w:r>
      </w:ins>
    </w:p>
    <w:p w14:paraId="4A1CB9FB" w14:textId="2AB83AD6" w:rsidR="00E75551" w:rsidRDefault="00E75551" w:rsidP="00E75551">
      <w:pPr>
        <w:pStyle w:val="PL"/>
        <w:rPr>
          <w:ins w:id="4362" w:author="CHO" w:date="2020-01-23T08:48:00Z"/>
        </w:rPr>
      </w:pPr>
      <w:ins w:id="4363" w:author="CHO" w:date="2020-01-23T08:48:00Z">
        <w:r>
          <w:t xml:space="preserve">    c</w:t>
        </w:r>
      </w:ins>
      <w:ins w:id="4364" w:author="RAN2-109e-CPC" w:date="2020-03-05T11:14:00Z">
        <w:r w:rsidR="00641B5B">
          <w:t>ond</w:t>
        </w:r>
      </w:ins>
      <w:ins w:id="4365" w:author="CHO" w:date="2020-01-23T08:48:00Z">
        <w:del w:id="4366" w:author="RAN2-109e-CPC" w:date="2020-03-05T11:14:00Z">
          <w:r w:rsidDel="00641B5B">
            <w:delText>ho-</w:delText>
          </w:r>
        </w:del>
        <w:r>
          <w:t>ConfigList                      C</w:t>
        </w:r>
      </w:ins>
      <w:ins w:id="4367" w:author="RAN2-109e-CPC" w:date="2020-03-05T11:14:00Z">
        <w:r w:rsidR="00641B5B">
          <w:t>ond</w:t>
        </w:r>
      </w:ins>
      <w:ins w:id="4368" w:author="CHO" w:date="2020-01-23T08:48:00Z">
        <w:del w:id="4369" w:author="RAN2-109e-CPC" w:date="2020-03-05T11:14:00Z">
          <w:r w:rsidDel="00641B5B">
            <w:delText>HO-</w:delText>
          </w:r>
        </w:del>
        <w:r>
          <w:t>ConfigToAddModList-r16        OPTIONAL</w:t>
        </w:r>
      </w:ins>
    </w:p>
    <w:p w14:paraId="42BAA1A2" w14:textId="47B16EBC" w:rsidR="00E75551" w:rsidRDefault="00E75551" w:rsidP="00E75551">
      <w:pPr>
        <w:pStyle w:val="PL"/>
        <w:rPr>
          <w:ins w:id="4370" w:author="CHO" w:date="2020-01-23T08:48:00Z"/>
        </w:rPr>
      </w:pPr>
      <w:ins w:id="4371" w:author="CHO" w:date="2020-01-23T08:48:00Z">
        <w:r>
          <w:t>}</w:t>
        </w:r>
      </w:ins>
    </w:p>
    <w:p w14:paraId="6466DE11" w14:textId="77777777" w:rsidR="00E75551" w:rsidRPr="00325D1F" w:rsidRDefault="00E75551" w:rsidP="00E75551">
      <w:pPr>
        <w:pStyle w:val="PL"/>
        <w:rPr>
          <w:ins w:id="4372" w:author="CHO" w:date="2020-01-23T08:46:00Z"/>
        </w:rPr>
      </w:pPr>
    </w:p>
    <w:p w14:paraId="0CD792E8" w14:textId="77777777" w:rsidR="00E75551" w:rsidRPr="00325D1F" w:rsidRDefault="00E75551" w:rsidP="00E75551">
      <w:pPr>
        <w:pStyle w:val="PL"/>
        <w:rPr>
          <w:ins w:id="4373" w:author="CHO" w:date="2020-01-23T08:46:00Z"/>
        </w:rPr>
      </w:pPr>
    </w:p>
    <w:p w14:paraId="452B7398" w14:textId="307924CD" w:rsidR="00E75551" w:rsidRPr="005D6EB4" w:rsidRDefault="00E75551" w:rsidP="00E75551">
      <w:pPr>
        <w:pStyle w:val="PL"/>
        <w:rPr>
          <w:ins w:id="4374" w:author="CHO" w:date="2020-01-23T08:46:00Z"/>
          <w:color w:val="808080"/>
        </w:rPr>
      </w:pPr>
      <w:ins w:id="4375" w:author="CHO" w:date="2020-01-23T08:46:00Z">
        <w:r w:rsidRPr="005D6EB4">
          <w:rPr>
            <w:color w:val="808080"/>
          </w:rPr>
          <w:t>-- TAG-</w:t>
        </w:r>
      </w:ins>
      <w:ins w:id="4376" w:author="CHO" w:date="2020-01-23T08:49:00Z">
        <w:r w:rsidRPr="00E75551">
          <w:rPr>
            <w:color w:val="808080"/>
          </w:rPr>
          <w:t>VARC</w:t>
        </w:r>
      </w:ins>
      <w:ins w:id="4377" w:author="RAN2-109e-CPC" w:date="2020-03-05T11:14:00Z">
        <w:r w:rsidR="00641B5B">
          <w:rPr>
            <w:color w:val="808080"/>
          </w:rPr>
          <w:t>ONDITIONAL</w:t>
        </w:r>
      </w:ins>
      <w:ins w:id="4378" w:author="CHO" w:date="2020-01-23T08:49:00Z">
        <w:del w:id="4379" w:author="RAN2-109e-CPC" w:date="2020-03-05T11:14:00Z">
          <w:r w:rsidRPr="00E75551" w:rsidDel="00641B5B">
            <w:rPr>
              <w:color w:val="808080"/>
            </w:rPr>
            <w:delText>HO-</w:delText>
          </w:r>
        </w:del>
        <w:r w:rsidRPr="00E75551">
          <w:rPr>
            <w:color w:val="808080"/>
          </w:rPr>
          <w:t>CONFIG</w:t>
        </w:r>
      </w:ins>
      <w:ins w:id="4380" w:author="CHO" w:date="2020-01-23T08:46:00Z">
        <w:r w:rsidRPr="005D6EB4">
          <w:rPr>
            <w:color w:val="808080"/>
          </w:rPr>
          <w:t>-STOP</w:t>
        </w:r>
      </w:ins>
    </w:p>
    <w:p w14:paraId="2EFE7998" w14:textId="77777777" w:rsidR="00E75551" w:rsidRPr="005D6EB4" w:rsidRDefault="00E75551" w:rsidP="00E75551">
      <w:pPr>
        <w:pStyle w:val="PL"/>
        <w:rPr>
          <w:ins w:id="4381" w:author="CHO" w:date="2020-01-23T08:46:00Z"/>
          <w:color w:val="808080"/>
        </w:rPr>
      </w:pPr>
      <w:ins w:id="4382" w:author="CHO" w:date="2020-01-23T08:46:00Z">
        <w:r w:rsidRPr="005D6EB4">
          <w:rPr>
            <w:color w:val="808080"/>
          </w:rPr>
          <w:t>-- ASN1STOP</w:t>
        </w:r>
      </w:ins>
    </w:p>
    <w:p w14:paraId="42093141" w14:textId="5A07F6C6" w:rsidR="00641B5B" w:rsidDel="00690F8C" w:rsidRDefault="00641B5B" w:rsidP="00641B5B">
      <w:pPr>
        <w:rPr>
          <w:ins w:id="4383" w:author="RAN2-109e-CPC" w:date="2020-03-05T11:15:00Z"/>
          <w:del w:id="4384" w:author="RAN2-109e-CPC-01" w:date="2020-03-06T18:32:00Z"/>
          <w:noProof/>
        </w:rPr>
      </w:pPr>
      <w:commentRangeStart w:id="4385"/>
      <w:ins w:id="4386" w:author="RAN2-109e-CPC" w:date="2020-03-05T11:15:00Z">
        <w:del w:id="4387" w:author="RAN2-109e-CPC-01" w:date="2020-03-06T18:32:00Z">
          <w:r w:rsidDel="00690F8C">
            <w:rPr>
              <w:rFonts w:hint="eastAsia"/>
              <w:lang w:eastAsia="zh-CN"/>
            </w:rPr>
            <w:delText>Editor</w:delText>
          </w:r>
          <w:r w:rsidDel="00690F8C">
            <w:rPr>
              <w:lang w:eastAsia="zh-CN"/>
            </w:rPr>
            <w:delText>’</w:delText>
          </w:r>
          <w:r w:rsidDel="00690F8C">
            <w:rPr>
              <w:rFonts w:hint="eastAsia"/>
              <w:lang w:eastAsia="zh-CN"/>
            </w:rPr>
            <w:delText>s note: FFS whether separated UE variables are needed for CHO and CPC</w:delText>
          </w:r>
        </w:del>
      </w:ins>
      <w:commentRangeEnd w:id="4385"/>
      <w:r w:rsidR="00690F8C">
        <w:rPr>
          <w:rStyle w:val="CommentReference"/>
          <w:rFonts w:eastAsiaTheme="minorEastAsia"/>
          <w:lang w:eastAsia="en-US"/>
        </w:rPr>
        <w:commentReference w:id="4385"/>
      </w:r>
    </w:p>
    <w:p w14:paraId="01309945" w14:textId="77777777" w:rsidR="00E75551" w:rsidRPr="00325D1F" w:rsidRDefault="00E75551" w:rsidP="00C1597C"/>
    <w:p w14:paraId="35914EFB" w14:textId="77777777" w:rsidR="002C5D28" w:rsidRPr="00325D1F" w:rsidRDefault="002C5D28" w:rsidP="002C5D28">
      <w:pPr>
        <w:pStyle w:val="Heading4"/>
        <w:rPr>
          <w:rFonts w:eastAsia="MS Mincho"/>
          <w:lang w:val="en-GB"/>
        </w:rPr>
      </w:pPr>
      <w:bookmarkStart w:id="4388" w:name="_Toc20426221"/>
      <w:bookmarkStart w:id="4389" w:name="_Toc29321618"/>
      <w:r w:rsidRPr="00325D1F">
        <w:rPr>
          <w:rFonts w:eastAsia="MS Mincho"/>
          <w:lang w:val="en-GB"/>
        </w:rPr>
        <w:lastRenderedPageBreak/>
        <w:t>–</w:t>
      </w:r>
      <w:r w:rsidRPr="00325D1F">
        <w:rPr>
          <w:rFonts w:eastAsia="MS Mincho"/>
          <w:lang w:val="en-GB"/>
        </w:rPr>
        <w:tab/>
      </w:r>
      <w:r w:rsidRPr="00325D1F">
        <w:rPr>
          <w:rFonts w:eastAsia="MS Mincho"/>
          <w:i/>
          <w:lang w:val="en-GB"/>
        </w:rPr>
        <w:t>VarPendingRNA-Update</w:t>
      </w:r>
      <w:bookmarkEnd w:id="4388"/>
      <w:bookmarkEnd w:id="4389"/>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4390" w:name="_Toc20426222"/>
      <w:bookmarkStart w:id="4391"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4390"/>
      <w:bookmarkEnd w:id="4391"/>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4392" w:name="_Toc20426223"/>
      <w:bookmarkStart w:id="4393" w:name="_Toc29321620"/>
      <w:r w:rsidRPr="00325D1F">
        <w:rPr>
          <w:rFonts w:eastAsia="MS Mincho"/>
          <w:lang w:val="en-GB"/>
        </w:rPr>
        <w:lastRenderedPageBreak/>
        <w:t>–</w:t>
      </w:r>
      <w:r w:rsidRPr="00325D1F">
        <w:rPr>
          <w:rFonts w:eastAsia="MS Mincho"/>
          <w:lang w:val="en-GB"/>
        </w:rPr>
        <w:tab/>
      </w:r>
      <w:r w:rsidRPr="00325D1F">
        <w:rPr>
          <w:rFonts w:eastAsia="MS Mincho"/>
          <w:i/>
          <w:lang w:val="en-GB"/>
        </w:rPr>
        <w:t>VarMeasReportList</w:t>
      </w:r>
      <w:bookmarkEnd w:id="4392"/>
      <w:bookmarkEnd w:id="4393"/>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4394" w:name="_Toc20426224"/>
      <w:bookmarkStart w:id="4395" w:name="_Toc29321621"/>
      <w:r w:rsidRPr="00325D1F">
        <w:rPr>
          <w:lang w:val="en-GB"/>
        </w:rPr>
        <w:t>–</w:t>
      </w:r>
      <w:r w:rsidRPr="00325D1F">
        <w:rPr>
          <w:lang w:val="en-GB"/>
        </w:rPr>
        <w:tab/>
      </w:r>
      <w:r w:rsidRPr="00325D1F">
        <w:rPr>
          <w:i/>
          <w:lang w:val="en-GB"/>
        </w:rPr>
        <w:t>VarResumeMAC-Input</w:t>
      </w:r>
      <w:bookmarkEnd w:id="4394"/>
      <w:bookmarkEnd w:id="4395"/>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lastRenderedPageBreak/>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4396" w:name="_Toc20426225"/>
      <w:bookmarkStart w:id="4397" w:name="_Toc29321622"/>
      <w:r w:rsidRPr="00325D1F">
        <w:rPr>
          <w:lang w:val="en-GB"/>
        </w:rPr>
        <w:t>–</w:t>
      </w:r>
      <w:r w:rsidRPr="00325D1F">
        <w:rPr>
          <w:lang w:val="en-GB"/>
        </w:rPr>
        <w:tab/>
      </w:r>
      <w:r w:rsidRPr="00325D1F">
        <w:rPr>
          <w:i/>
          <w:lang w:val="en-GB"/>
        </w:rPr>
        <w:t>VarShortMAC-Input</w:t>
      </w:r>
      <w:bookmarkEnd w:id="4396"/>
      <w:bookmarkEnd w:id="4397"/>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4398" w:name="_Toc20426226"/>
      <w:bookmarkStart w:id="4399"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4398"/>
      <w:bookmarkEnd w:id="4399"/>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4400" w:name="_Toc20426227"/>
      <w:bookmarkStart w:id="4401" w:name="_Toc29321624"/>
      <w:r w:rsidRPr="00325D1F">
        <w:lastRenderedPageBreak/>
        <w:t>8</w:t>
      </w:r>
      <w:r w:rsidRPr="00325D1F">
        <w:tab/>
        <w:t>Protocol data unit abstract syntax</w:t>
      </w:r>
      <w:bookmarkEnd w:id="4400"/>
      <w:bookmarkEnd w:id="4401"/>
    </w:p>
    <w:p w14:paraId="06B9DDFD" w14:textId="77777777" w:rsidR="002C5D28" w:rsidRPr="00325D1F" w:rsidRDefault="002C5D28" w:rsidP="002C5D28">
      <w:pPr>
        <w:pStyle w:val="Heading2"/>
        <w:rPr>
          <w:lang w:val="en-GB"/>
        </w:rPr>
      </w:pPr>
      <w:bookmarkStart w:id="4402" w:name="_Toc20426228"/>
      <w:bookmarkStart w:id="4403" w:name="_Toc29321625"/>
      <w:r w:rsidRPr="00325D1F">
        <w:rPr>
          <w:lang w:val="en-GB"/>
        </w:rPr>
        <w:t>8.1</w:t>
      </w:r>
      <w:r w:rsidRPr="00325D1F">
        <w:rPr>
          <w:lang w:val="en-GB"/>
        </w:rPr>
        <w:tab/>
        <w:t>General</w:t>
      </w:r>
      <w:bookmarkEnd w:id="4402"/>
      <w:bookmarkEnd w:id="4403"/>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4404" w:name="_Toc20426229"/>
      <w:bookmarkStart w:id="4405" w:name="_Toc29321626"/>
      <w:r w:rsidRPr="00325D1F">
        <w:rPr>
          <w:lang w:val="en-GB"/>
        </w:rPr>
        <w:t>8.2</w:t>
      </w:r>
      <w:r w:rsidRPr="00325D1F">
        <w:rPr>
          <w:lang w:val="en-GB"/>
        </w:rPr>
        <w:tab/>
        <w:t>Structure of encoded RRC messages</w:t>
      </w:r>
      <w:bookmarkEnd w:id="4404"/>
      <w:bookmarkEnd w:id="4405"/>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4406" w:name="_Toc20426230"/>
      <w:bookmarkStart w:id="4407" w:name="_Toc29321627"/>
      <w:r w:rsidRPr="00325D1F">
        <w:rPr>
          <w:lang w:val="en-GB"/>
        </w:rPr>
        <w:t>8.3</w:t>
      </w:r>
      <w:r w:rsidRPr="00325D1F">
        <w:rPr>
          <w:lang w:val="en-GB"/>
        </w:rPr>
        <w:tab/>
        <w:t>Basic production</w:t>
      </w:r>
      <w:bookmarkEnd w:id="4406"/>
      <w:bookmarkEnd w:id="4407"/>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4408" w:name="_Toc20426231"/>
      <w:bookmarkStart w:id="4409" w:name="_Toc29321628"/>
      <w:r w:rsidRPr="00325D1F">
        <w:rPr>
          <w:lang w:val="en-GB"/>
        </w:rPr>
        <w:t>8.4</w:t>
      </w:r>
      <w:r w:rsidRPr="00325D1F">
        <w:rPr>
          <w:lang w:val="en-GB"/>
        </w:rPr>
        <w:tab/>
        <w:t>Extension</w:t>
      </w:r>
      <w:bookmarkEnd w:id="4408"/>
      <w:bookmarkEnd w:id="4409"/>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4410" w:name="_Toc20426232"/>
      <w:bookmarkStart w:id="4411" w:name="_Toc29321629"/>
      <w:r w:rsidRPr="00325D1F">
        <w:rPr>
          <w:lang w:val="en-GB"/>
        </w:rPr>
        <w:t>8.5</w:t>
      </w:r>
      <w:r w:rsidRPr="00325D1F">
        <w:rPr>
          <w:lang w:val="en-GB"/>
        </w:rPr>
        <w:tab/>
        <w:t>Padding</w:t>
      </w:r>
      <w:bookmarkEnd w:id="4410"/>
      <w:bookmarkEnd w:id="4411"/>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20pt;height:252pt" o:ole="">
            <v:imagedata r:id="rId81" o:title=""/>
          </v:shape>
          <o:OLEObject Type="Embed" ProgID="Word.Picture.8" ShapeID="_x0000_i1058" DrawAspect="Content" ObjectID="_1645027600" r:id="rId82"/>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4412" w:name="_Toc20426233"/>
      <w:bookmarkStart w:id="4413" w:name="_Toc29321630"/>
      <w:r w:rsidRPr="00325D1F">
        <w:t>9</w:t>
      </w:r>
      <w:r w:rsidRPr="00325D1F">
        <w:tab/>
        <w:t>Specified and default radio configurations</w:t>
      </w:r>
      <w:bookmarkEnd w:id="4412"/>
      <w:bookmarkEnd w:id="4413"/>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4414" w:name="_Toc20426234"/>
      <w:bookmarkStart w:id="4415" w:name="_Toc29321631"/>
      <w:r w:rsidRPr="00325D1F">
        <w:rPr>
          <w:lang w:val="en-GB"/>
        </w:rPr>
        <w:t>9.1</w:t>
      </w:r>
      <w:r w:rsidRPr="00325D1F">
        <w:rPr>
          <w:lang w:val="en-GB"/>
        </w:rPr>
        <w:tab/>
        <w:t>Specified configurations</w:t>
      </w:r>
      <w:bookmarkEnd w:id="4414"/>
      <w:bookmarkEnd w:id="4415"/>
    </w:p>
    <w:p w14:paraId="7ABFAFDE" w14:textId="77777777" w:rsidR="002C5D28" w:rsidRPr="00325D1F" w:rsidRDefault="002C5D28" w:rsidP="002C5D28">
      <w:pPr>
        <w:pStyle w:val="Heading3"/>
        <w:rPr>
          <w:lang w:val="en-GB"/>
        </w:rPr>
      </w:pPr>
      <w:bookmarkStart w:id="4416" w:name="_Toc20426235"/>
      <w:bookmarkStart w:id="4417" w:name="_Toc29321632"/>
      <w:r w:rsidRPr="00325D1F">
        <w:rPr>
          <w:lang w:val="en-GB"/>
        </w:rPr>
        <w:t>9.1.1</w:t>
      </w:r>
      <w:r w:rsidRPr="00325D1F">
        <w:rPr>
          <w:lang w:val="en-GB"/>
        </w:rPr>
        <w:tab/>
        <w:t>Logical channel configurations</w:t>
      </w:r>
      <w:bookmarkEnd w:id="4416"/>
      <w:bookmarkEnd w:id="4417"/>
    </w:p>
    <w:p w14:paraId="26CADBE6" w14:textId="77777777" w:rsidR="002C5D28" w:rsidRPr="00325D1F" w:rsidRDefault="002C5D28" w:rsidP="002C5D28">
      <w:pPr>
        <w:pStyle w:val="Heading4"/>
        <w:rPr>
          <w:lang w:val="en-GB"/>
        </w:rPr>
      </w:pPr>
      <w:bookmarkStart w:id="4418" w:name="_Toc20426236"/>
      <w:bookmarkStart w:id="4419" w:name="_Toc29321633"/>
      <w:r w:rsidRPr="00325D1F">
        <w:rPr>
          <w:lang w:val="en-GB"/>
        </w:rPr>
        <w:t>9.1.1.1</w:t>
      </w:r>
      <w:r w:rsidRPr="00325D1F">
        <w:rPr>
          <w:lang w:val="en-GB"/>
        </w:rPr>
        <w:tab/>
        <w:t>BCCH configuration</w:t>
      </w:r>
      <w:bookmarkEnd w:id="4418"/>
      <w:bookmarkEnd w:id="4419"/>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4420" w:name="_Toc20426237"/>
      <w:bookmarkStart w:id="4421" w:name="_Toc29321634"/>
      <w:r w:rsidRPr="00325D1F">
        <w:rPr>
          <w:lang w:val="en-GB"/>
        </w:rPr>
        <w:lastRenderedPageBreak/>
        <w:t>9.1.1.2</w:t>
      </w:r>
      <w:r w:rsidRPr="00325D1F">
        <w:rPr>
          <w:lang w:val="en-GB"/>
        </w:rPr>
        <w:tab/>
        <w:t>CCCH configuration</w:t>
      </w:r>
      <w:bookmarkEnd w:id="4420"/>
      <w:bookmarkEnd w:id="4421"/>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4422" w:name="_Toc20426238"/>
      <w:bookmarkStart w:id="4423" w:name="_Toc29321635"/>
      <w:r w:rsidRPr="00325D1F">
        <w:rPr>
          <w:lang w:val="en-GB"/>
        </w:rPr>
        <w:t>9.1.1.3</w:t>
      </w:r>
      <w:r w:rsidRPr="00325D1F">
        <w:rPr>
          <w:lang w:val="en-GB"/>
        </w:rPr>
        <w:tab/>
        <w:t>PCCH configuration</w:t>
      </w:r>
      <w:bookmarkEnd w:id="4422"/>
      <w:bookmarkEnd w:id="4423"/>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4424" w:name="_Toc20426239"/>
      <w:bookmarkStart w:id="4425" w:name="_Toc29321636"/>
      <w:r w:rsidRPr="00325D1F">
        <w:rPr>
          <w:lang w:val="en-GB"/>
        </w:rPr>
        <w:t>9.1.2</w:t>
      </w:r>
      <w:r w:rsidRPr="00325D1F">
        <w:rPr>
          <w:lang w:val="en-GB"/>
        </w:rPr>
        <w:tab/>
        <w:t>Void</w:t>
      </w:r>
      <w:bookmarkEnd w:id="4424"/>
      <w:bookmarkEnd w:id="4425"/>
    </w:p>
    <w:p w14:paraId="6E279BE6" w14:textId="77777777" w:rsidR="002C5D28" w:rsidRPr="00325D1F" w:rsidRDefault="002C5D28" w:rsidP="002C5D28">
      <w:pPr>
        <w:pStyle w:val="Heading2"/>
        <w:rPr>
          <w:lang w:val="en-GB"/>
        </w:rPr>
      </w:pPr>
      <w:bookmarkStart w:id="4426" w:name="_Toc20426240"/>
      <w:bookmarkStart w:id="4427" w:name="_Toc29321637"/>
      <w:r w:rsidRPr="00325D1F">
        <w:rPr>
          <w:lang w:val="en-GB"/>
        </w:rPr>
        <w:t>9.2</w:t>
      </w:r>
      <w:r w:rsidRPr="00325D1F">
        <w:rPr>
          <w:lang w:val="en-GB"/>
        </w:rPr>
        <w:tab/>
        <w:t>Default radio configurations</w:t>
      </w:r>
      <w:bookmarkEnd w:id="4426"/>
      <w:bookmarkEnd w:id="4427"/>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4428" w:name="_Toc20426241"/>
      <w:bookmarkStart w:id="4429" w:name="_Toc29321638"/>
      <w:r w:rsidRPr="00325D1F">
        <w:rPr>
          <w:lang w:val="en-GB"/>
        </w:rPr>
        <w:t>9.2.1</w:t>
      </w:r>
      <w:r w:rsidRPr="00325D1F">
        <w:rPr>
          <w:lang w:val="en-GB"/>
        </w:rPr>
        <w:tab/>
        <w:t>Default SRB configurations</w:t>
      </w:r>
      <w:bookmarkEnd w:id="4428"/>
      <w:bookmarkEnd w:id="4429"/>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4430" w:name="_Toc20426242"/>
      <w:bookmarkStart w:id="4431" w:name="_Toc29321639"/>
      <w:r w:rsidRPr="00325D1F">
        <w:rPr>
          <w:lang w:val="en-GB"/>
        </w:rPr>
        <w:t>9.2.2</w:t>
      </w:r>
      <w:r w:rsidRPr="00325D1F">
        <w:rPr>
          <w:lang w:val="en-GB"/>
        </w:rPr>
        <w:tab/>
        <w:t>Default MAC Cell Group configuration</w:t>
      </w:r>
      <w:bookmarkEnd w:id="4430"/>
      <w:bookmarkEnd w:id="4431"/>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4432" w:name="_Toc20426243"/>
      <w:bookmarkStart w:id="4433" w:name="_Toc29321640"/>
      <w:r w:rsidRPr="00325D1F">
        <w:rPr>
          <w:lang w:val="en-GB"/>
        </w:rPr>
        <w:t>9.2.3</w:t>
      </w:r>
      <w:r w:rsidRPr="00325D1F">
        <w:rPr>
          <w:lang w:val="en-GB"/>
        </w:rPr>
        <w:tab/>
        <w:t>Default values timers and constants</w:t>
      </w:r>
      <w:bookmarkEnd w:id="4432"/>
      <w:bookmarkEnd w:id="4433"/>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4434" w:name="_Toc20426244"/>
      <w:bookmarkStart w:id="4435" w:name="_Toc29321641"/>
      <w:r w:rsidRPr="00325D1F">
        <w:t>10</w:t>
      </w:r>
      <w:r w:rsidRPr="00325D1F">
        <w:tab/>
        <w:t>Generic error handling</w:t>
      </w:r>
      <w:bookmarkEnd w:id="4434"/>
      <w:bookmarkEnd w:id="4435"/>
    </w:p>
    <w:p w14:paraId="5DD87B16" w14:textId="77777777" w:rsidR="002C5D28" w:rsidRPr="00325D1F" w:rsidRDefault="002C5D28" w:rsidP="002C5D28">
      <w:pPr>
        <w:pStyle w:val="Heading2"/>
        <w:rPr>
          <w:lang w:val="en-GB"/>
        </w:rPr>
      </w:pPr>
      <w:bookmarkStart w:id="4436" w:name="_Toc20426245"/>
      <w:bookmarkStart w:id="4437" w:name="_Toc29321642"/>
      <w:r w:rsidRPr="00325D1F">
        <w:rPr>
          <w:lang w:val="en-GB"/>
        </w:rPr>
        <w:t>10.1</w:t>
      </w:r>
      <w:r w:rsidRPr="00325D1F">
        <w:rPr>
          <w:lang w:val="en-GB"/>
        </w:rPr>
        <w:tab/>
        <w:t>General</w:t>
      </w:r>
      <w:bookmarkEnd w:id="4436"/>
      <w:bookmarkEnd w:id="4437"/>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lastRenderedPageBreak/>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4438" w:name="_Toc20426246"/>
      <w:bookmarkStart w:id="4439" w:name="_Toc29321643"/>
      <w:r w:rsidRPr="00325D1F">
        <w:rPr>
          <w:lang w:val="en-GB"/>
        </w:rPr>
        <w:t>10.2</w:t>
      </w:r>
      <w:r w:rsidRPr="00325D1F">
        <w:rPr>
          <w:lang w:val="en-GB"/>
        </w:rPr>
        <w:tab/>
        <w:t>ASN.1 violation or encoding error</w:t>
      </w:r>
      <w:bookmarkEnd w:id="4438"/>
      <w:bookmarkEnd w:id="4439"/>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4440" w:name="_Toc20426247"/>
      <w:bookmarkStart w:id="4441" w:name="_Toc29321644"/>
      <w:r w:rsidRPr="00325D1F">
        <w:rPr>
          <w:lang w:val="en-GB"/>
        </w:rPr>
        <w:t>10.3</w:t>
      </w:r>
      <w:r w:rsidRPr="00325D1F">
        <w:rPr>
          <w:lang w:val="en-GB"/>
        </w:rPr>
        <w:tab/>
        <w:t>Field set to a not comprehended value</w:t>
      </w:r>
      <w:bookmarkEnd w:id="4440"/>
      <w:bookmarkEnd w:id="4441"/>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4442" w:name="_Toc20426248"/>
      <w:bookmarkStart w:id="4443" w:name="_Toc29321645"/>
      <w:r w:rsidRPr="00325D1F">
        <w:rPr>
          <w:lang w:val="en-GB"/>
        </w:rPr>
        <w:t>10.4</w:t>
      </w:r>
      <w:r w:rsidRPr="00325D1F">
        <w:rPr>
          <w:lang w:val="en-GB"/>
        </w:rPr>
        <w:tab/>
        <w:t>Mandatory field missing</w:t>
      </w:r>
      <w:bookmarkEnd w:id="4442"/>
      <w:bookmarkEnd w:id="4443"/>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lastRenderedPageBreak/>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4444" w:name="_Toc20426249"/>
      <w:bookmarkStart w:id="4445" w:name="_Toc29321646"/>
      <w:r w:rsidRPr="00325D1F">
        <w:rPr>
          <w:lang w:val="en-GB"/>
        </w:rPr>
        <w:t>10.5</w:t>
      </w:r>
      <w:r w:rsidRPr="00325D1F">
        <w:rPr>
          <w:lang w:val="en-GB"/>
        </w:rPr>
        <w:tab/>
        <w:t>Not comprehended field</w:t>
      </w:r>
      <w:bookmarkEnd w:id="4444"/>
      <w:bookmarkEnd w:id="4445"/>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4446" w:name="_Toc20426250"/>
      <w:bookmarkStart w:id="4447" w:name="_Toc29321647"/>
      <w:r w:rsidRPr="00325D1F">
        <w:lastRenderedPageBreak/>
        <w:t>11</w:t>
      </w:r>
      <w:r w:rsidRPr="00325D1F">
        <w:tab/>
        <w:t>Radio information related interactions between network nodes</w:t>
      </w:r>
      <w:bookmarkEnd w:id="4446"/>
      <w:bookmarkEnd w:id="4447"/>
    </w:p>
    <w:p w14:paraId="4CC92561" w14:textId="77777777" w:rsidR="002C5D28" w:rsidRPr="00325D1F" w:rsidRDefault="002C5D28" w:rsidP="002C5D28">
      <w:pPr>
        <w:pStyle w:val="Heading2"/>
        <w:rPr>
          <w:lang w:val="en-GB"/>
        </w:rPr>
      </w:pPr>
      <w:bookmarkStart w:id="4448" w:name="_Toc20426251"/>
      <w:bookmarkStart w:id="4449" w:name="_Toc29321648"/>
      <w:r w:rsidRPr="00325D1F">
        <w:rPr>
          <w:lang w:val="en-GB"/>
        </w:rPr>
        <w:t>11.1</w:t>
      </w:r>
      <w:r w:rsidRPr="00325D1F">
        <w:rPr>
          <w:lang w:val="en-GB"/>
        </w:rPr>
        <w:tab/>
        <w:t>General</w:t>
      </w:r>
      <w:bookmarkEnd w:id="4448"/>
      <w:bookmarkEnd w:id="4449"/>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4450" w:name="_Toc20426252"/>
      <w:bookmarkStart w:id="4451" w:name="_Toc29321649"/>
      <w:r w:rsidRPr="00325D1F">
        <w:rPr>
          <w:lang w:val="en-GB"/>
        </w:rPr>
        <w:t>11.2</w:t>
      </w:r>
      <w:r w:rsidRPr="00325D1F">
        <w:rPr>
          <w:lang w:val="en-GB"/>
        </w:rPr>
        <w:tab/>
        <w:t>Inter-node RRC messages</w:t>
      </w:r>
      <w:bookmarkEnd w:id="4450"/>
      <w:bookmarkEnd w:id="4451"/>
    </w:p>
    <w:p w14:paraId="4C23B8A4" w14:textId="77777777" w:rsidR="002C5D28" w:rsidRPr="00325D1F" w:rsidRDefault="002C5D28" w:rsidP="002C5D28">
      <w:pPr>
        <w:pStyle w:val="Heading3"/>
        <w:rPr>
          <w:lang w:val="en-GB"/>
        </w:rPr>
      </w:pPr>
      <w:bookmarkStart w:id="4452" w:name="_Toc20426253"/>
      <w:bookmarkStart w:id="4453" w:name="_Toc29321650"/>
      <w:r w:rsidRPr="00325D1F">
        <w:rPr>
          <w:lang w:val="en-GB"/>
        </w:rPr>
        <w:t>11.2.1</w:t>
      </w:r>
      <w:r w:rsidRPr="00325D1F">
        <w:rPr>
          <w:lang w:val="en-GB"/>
        </w:rPr>
        <w:tab/>
        <w:t>General</w:t>
      </w:r>
      <w:bookmarkEnd w:id="4452"/>
      <w:bookmarkEnd w:id="4453"/>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0F6642" w:rsidRDefault="004F60B7" w:rsidP="0096519C">
      <w:pPr>
        <w:pStyle w:val="PL"/>
        <w:rPr>
          <w:lang w:val="sv-SE"/>
          <w:rPrChange w:id="4454" w:author="Ericsson" w:date="2020-03-04T13:39:00Z">
            <w:rPr/>
          </w:rPrChange>
        </w:rPr>
      </w:pPr>
      <w:r w:rsidRPr="00325D1F">
        <w:t xml:space="preserve">    </w:t>
      </w:r>
      <w:r w:rsidRPr="000F6642">
        <w:rPr>
          <w:lang w:val="sv-SE"/>
          <w:rPrChange w:id="4455" w:author="Ericsson" w:date="2020-03-04T13:39:00Z">
            <w:rPr/>
          </w:rPrChange>
        </w:rPr>
        <w:t>CGI-Info</w:t>
      </w:r>
      <w:r w:rsidR="002F6868" w:rsidRPr="000F6642">
        <w:rPr>
          <w:lang w:val="sv-SE"/>
          <w:rPrChange w:id="4456" w:author="Ericsson" w:date="2020-03-04T13:39:00Z">
            <w:rPr/>
          </w:rPrChange>
        </w:rPr>
        <w:t>NR</w:t>
      </w:r>
      <w:r w:rsidRPr="000F6642">
        <w:rPr>
          <w:lang w:val="sv-SE"/>
          <w:rPrChange w:id="4457" w:author="Ericsson" w:date="2020-03-04T13:39:00Z">
            <w:rPr/>
          </w:rPrChange>
        </w:rPr>
        <w:t>,</w:t>
      </w:r>
    </w:p>
    <w:p w14:paraId="10A8F5A7" w14:textId="123BF421" w:rsidR="002F6868" w:rsidRPr="000F6642" w:rsidRDefault="002C5D28" w:rsidP="0096519C">
      <w:pPr>
        <w:pStyle w:val="PL"/>
        <w:rPr>
          <w:lang w:val="sv-SE"/>
          <w:rPrChange w:id="4458" w:author="Ericsson" w:date="2020-03-04T13:39:00Z">
            <w:rPr/>
          </w:rPrChange>
        </w:rPr>
      </w:pPr>
      <w:r w:rsidRPr="000F6642">
        <w:rPr>
          <w:lang w:val="sv-SE"/>
          <w:rPrChange w:id="4459" w:author="Ericsson" w:date="2020-03-04T13:39:00Z">
            <w:rPr/>
          </w:rPrChange>
        </w:rPr>
        <w:t xml:space="preserve">    CSI-RS-Index,</w:t>
      </w:r>
    </w:p>
    <w:p w14:paraId="3CE4C1C7" w14:textId="77777777" w:rsidR="002F6868" w:rsidRPr="00325D1F" w:rsidRDefault="002F6868" w:rsidP="0096519C">
      <w:pPr>
        <w:pStyle w:val="PL"/>
      </w:pPr>
      <w:r w:rsidRPr="000F6642">
        <w:rPr>
          <w:lang w:val="sv-SE"/>
          <w:rPrChange w:id="4460" w:author="Ericsson" w:date="2020-03-04T13:39:00Z">
            <w:rPr/>
          </w:rPrChang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4461" w:name="_Toc20426254"/>
      <w:bookmarkStart w:id="4462" w:name="_Toc29321651"/>
      <w:r w:rsidRPr="00325D1F">
        <w:rPr>
          <w:lang w:val="en-GB"/>
        </w:rPr>
        <w:t>11.2.2</w:t>
      </w:r>
      <w:r w:rsidRPr="00325D1F">
        <w:rPr>
          <w:lang w:val="en-GB"/>
        </w:rPr>
        <w:tab/>
        <w:t>Message definitions</w:t>
      </w:r>
      <w:bookmarkEnd w:id="4461"/>
      <w:bookmarkEnd w:id="4462"/>
    </w:p>
    <w:p w14:paraId="4F7C5A45" w14:textId="77777777" w:rsidR="002C5D28" w:rsidRPr="00325D1F" w:rsidRDefault="002C5D28" w:rsidP="002C5D28">
      <w:pPr>
        <w:pStyle w:val="Heading4"/>
        <w:rPr>
          <w:lang w:val="en-GB"/>
        </w:rPr>
      </w:pPr>
      <w:bookmarkStart w:id="4463" w:name="_Toc20426255"/>
      <w:bookmarkStart w:id="4464" w:name="_Toc29321652"/>
      <w:r w:rsidRPr="00325D1F">
        <w:rPr>
          <w:lang w:val="en-GB"/>
        </w:rPr>
        <w:t>–</w:t>
      </w:r>
      <w:r w:rsidRPr="00325D1F">
        <w:rPr>
          <w:lang w:val="en-GB"/>
        </w:rPr>
        <w:tab/>
      </w:r>
      <w:r w:rsidRPr="00325D1F">
        <w:rPr>
          <w:i/>
          <w:lang w:val="en-GB"/>
        </w:rPr>
        <w:t>HandoverCommand</w:t>
      </w:r>
      <w:bookmarkEnd w:id="4463"/>
      <w:bookmarkEnd w:id="4464"/>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4465" w:name="_Toc20426256"/>
      <w:bookmarkStart w:id="4466" w:name="_Toc29321653"/>
      <w:r w:rsidRPr="00325D1F">
        <w:rPr>
          <w:lang w:val="en-GB"/>
        </w:rPr>
        <w:t>–</w:t>
      </w:r>
      <w:r w:rsidRPr="00325D1F">
        <w:rPr>
          <w:lang w:val="en-GB"/>
        </w:rPr>
        <w:tab/>
      </w:r>
      <w:r w:rsidRPr="00325D1F">
        <w:rPr>
          <w:i/>
          <w:lang w:val="en-GB"/>
        </w:rPr>
        <w:t>HandoverPreparationInformation</w:t>
      </w:r>
      <w:bookmarkEnd w:id="4465"/>
      <w:bookmarkEnd w:id="4466"/>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0F6642" w:rsidRDefault="002C5D28" w:rsidP="0096519C">
      <w:pPr>
        <w:pStyle w:val="PL"/>
        <w:rPr>
          <w:lang w:val="sv-SE"/>
          <w:rPrChange w:id="4467" w:author="Ericsson" w:date="2020-03-04T13:39:00Z">
            <w:rPr/>
          </w:rPrChange>
        </w:rPr>
      </w:pPr>
      <w:r w:rsidRPr="00325D1F">
        <w:t xml:space="preserve">            </w:t>
      </w:r>
      <w:r w:rsidRPr="000F6642">
        <w:rPr>
          <w:lang w:val="sv-SE"/>
          <w:rPrChange w:id="4468" w:author="Ericsson" w:date="2020-03-04T13:39:00Z">
            <w:rPr/>
          </w:rPrChange>
        </w:rPr>
        <w:t xml:space="preserve">spare3 </w:t>
      </w:r>
      <w:r w:rsidRPr="000F6642">
        <w:rPr>
          <w:color w:val="993366"/>
          <w:lang w:val="sv-SE"/>
          <w:rPrChange w:id="4469" w:author="Ericsson" w:date="2020-03-04T13:39:00Z">
            <w:rPr>
              <w:color w:val="993366"/>
            </w:rPr>
          </w:rPrChange>
        </w:rPr>
        <w:t>NULL</w:t>
      </w:r>
      <w:r w:rsidRPr="000F6642">
        <w:rPr>
          <w:lang w:val="sv-SE"/>
          <w:rPrChange w:id="4470" w:author="Ericsson" w:date="2020-03-04T13:39:00Z">
            <w:rPr/>
          </w:rPrChange>
        </w:rPr>
        <w:t xml:space="preserve">, spare2 </w:t>
      </w:r>
      <w:r w:rsidRPr="000F6642">
        <w:rPr>
          <w:color w:val="993366"/>
          <w:lang w:val="sv-SE"/>
          <w:rPrChange w:id="4471" w:author="Ericsson" w:date="2020-03-04T13:39:00Z">
            <w:rPr>
              <w:color w:val="993366"/>
            </w:rPr>
          </w:rPrChange>
        </w:rPr>
        <w:t>NULL</w:t>
      </w:r>
      <w:r w:rsidRPr="000F6642">
        <w:rPr>
          <w:lang w:val="sv-SE"/>
          <w:rPrChange w:id="4472" w:author="Ericsson" w:date="2020-03-04T13:39:00Z">
            <w:rPr/>
          </w:rPrChange>
        </w:rPr>
        <w:t xml:space="preserve">, spare1 </w:t>
      </w:r>
      <w:r w:rsidRPr="000F6642">
        <w:rPr>
          <w:color w:val="993366"/>
          <w:lang w:val="sv-SE"/>
          <w:rPrChange w:id="4473" w:author="Ericsson" w:date="2020-03-04T13:39:00Z">
            <w:rPr>
              <w:color w:val="993366"/>
            </w:rPr>
          </w:rPrChange>
        </w:rPr>
        <w:t>NULL</w:t>
      </w:r>
    </w:p>
    <w:p w14:paraId="414CD13E" w14:textId="77777777" w:rsidR="002C5D28" w:rsidRPr="00325D1F" w:rsidRDefault="002C5D28" w:rsidP="0096519C">
      <w:pPr>
        <w:pStyle w:val="PL"/>
      </w:pPr>
      <w:r w:rsidRPr="000F6642">
        <w:rPr>
          <w:lang w:val="sv-SE"/>
          <w:rPrChange w:id="4474" w:author="Ericsson" w:date="2020-03-04T13:39:00Z">
            <w:rPr/>
          </w:rPrChang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lastRenderedPageBreak/>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CDE503A" w:rsidR="002C5D28" w:rsidRDefault="002F6868" w:rsidP="0096519C">
      <w:pPr>
        <w:pStyle w:val="PL"/>
        <w:rPr>
          <w:ins w:id="4475" w:author="RAN2-109e-DAPS-211" w:date="2020-03-04T16:11:00Z"/>
        </w:rPr>
      </w:pPr>
      <w:r w:rsidRPr="00325D1F">
        <w:t xml:space="preserve">    ]]</w:t>
      </w:r>
      <w:ins w:id="4476" w:author="RAN2-109e-DAPS-211" w:date="2020-03-04T16:11:00Z">
        <w:r w:rsidR="00F0192B">
          <w:t>,</w:t>
        </w:r>
      </w:ins>
    </w:p>
    <w:p w14:paraId="0CC133CC" w14:textId="77777777" w:rsidR="00F0192B" w:rsidRPr="00325D1F" w:rsidRDefault="00F0192B" w:rsidP="00F0192B">
      <w:pPr>
        <w:pStyle w:val="PL"/>
        <w:rPr>
          <w:ins w:id="4477" w:author="RAN2-109e-DAPS-211" w:date="2020-03-04T16:11:00Z"/>
        </w:rPr>
      </w:pPr>
      <w:commentRangeStart w:id="4478"/>
      <w:ins w:id="4479" w:author="RAN2-109e-DAPS-211" w:date="2020-03-04T16:11:00Z">
        <w:r w:rsidRPr="00325D1F">
          <w:t xml:space="preserve">    [[</w:t>
        </w:r>
      </w:ins>
    </w:p>
    <w:p w14:paraId="19BA25E9" w14:textId="518F4048" w:rsidR="00F0192B" w:rsidRPr="00325D1F" w:rsidRDefault="00F0192B" w:rsidP="00F0192B">
      <w:pPr>
        <w:pStyle w:val="PL"/>
        <w:rPr>
          <w:ins w:id="4480" w:author="RAN2-109e-DAPS-211" w:date="2020-03-04T16:12:00Z"/>
        </w:rPr>
      </w:pPr>
      <w:ins w:id="4481" w:author="RAN2-109e-DAPS-211" w:date="2020-03-04T16:12:00Z">
        <w:r w:rsidRPr="00325D1F">
          <w:t xml:space="preserve">    configRestrictInfo</w:t>
        </w:r>
        <w:r>
          <w:t>DAPS-r16</w:t>
        </w:r>
        <w:r w:rsidRPr="00325D1F">
          <w:t xml:space="preserve">              ConfigRestrictInfo</w:t>
        </w:r>
        <w:r>
          <w:t>DAPS-r16</w:t>
        </w:r>
        <w:r w:rsidRPr="00325D1F">
          <w:t xml:space="preserve">                      </w:t>
        </w:r>
        <w:r w:rsidRPr="00777603">
          <w:rPr>
            <w:color w:val="993366"/>
          </w:rPr>
          <w:t>OPTIONAL</w:t>
        </w:r>
      </w:ins>
    </w:p>
    <w:p w14:paraId="17D09AEB" w14:textId="77777777" w:rsidR="00F0192B" w:rsidRPr="00325D1F" w:rsidRDefault="00F0192B" w:rsidP="00F0192B">
      <w:pPr>
        <w:pStyle w:val="PL"/>
        <w:rPr>
          <w:ins w:id="4482" w:author="RAN2-109e-DAPS-211" w:date="2020-03-04T16:11:00Z"/>
        </w:rPr>
      </w:pPr>
      <w:ins w:id="4483" w:author="RAN2-109e-DAPS-211" w:date="2020-03-04T16:11:00Z">
        <w:r w:rsidRPr="00325D1F">
          <w:t xml:space="preserve">    ]]</w:t>
        </w:r>
      </w:ins>
    </w:p>
    <w:p w14:paraId="37B895BD" w14:textId="77777777" w:rsidR="00F0192B" w:rsidRPr="00325D1F" w:rsidRDefault="00F0192B" w:rsidP="0096519C">
      <w:pPr>
        <w:pStyle w:val="PL"/>
      </w:pPr>
    </w:p>
    <w:p w14:paraId="3C9F19FB" w14:textId="77777777" w:rsidR="002C5D28" w:rsidRPr="00325D1F" w:rsidRDefault="002C5D28" w:rsidP="0096519C">
      <w:pPr>
        <w:pStyle w:val="PL"/>
      </w:pPr>
      <w:r w:rsidRPr="00325D1F">
        <w:t>}</w:t>
      </w:r>
    </w:p>
    <w:p w14:paraId="3EB4911E" w14:textId="7E1770DD" w:rsidR="002C5D28" w:rsidRDefault="002C5D28" w:rsidP="0096519C">
      <w:pPr>
        <w:pStyle w:val="PL"/>
        <w:rPr>
          <w:ins w:id="4484" w:author="RAN2-109e-DAPS-211" w:date="2020-03-04T16:13:00Z"/>
        </w:rPr>
      </w:pPr>
    </w:p>
    <w:p w14:paraId="2EDC00A5" w14:textId="3997271C" w:rsidR="00653695" w:rsidRPr="00325D1F" w:rsidRDefault="00653695" w:rsidP="00653695">
      <w:pPr>
        <w:pStyle w:val="PL"/>
        <w:rPr>
          <w:ins w:id="4485" w:author="RAN2-109e-DAPS-211" w:date="2020-03-04T16:13:00Z"/>
        </w:rPr>
      </w:pPr>
      <w:ins w:id="4486" w:author="RAN2-109e-DAPS-211" w:date="2020-03-04T16:13:00Z">
        <w:r w:rsidRPr="00325D1F">
          <w:t>ConfigRestrictInfo</w:t>
        </w:r>
        <w:r>
          <w:t>DA</w:t>
        </w:r>
      </w:ins>
      <w:ins w:id="4487" w:author="RAN2-109e-DAPS-211" w:date="2020-03-04T16:14:00Z">
        <w:r>
          <w:t>PS-r16</w:t>
        </w:r>
      </w:ins>
      <w:ins w:id="4488" w:author="RAN2-109e-DAPS-211" w:date="2020-03-04T16:13:00Z">
        <w:r w:rsidRPr="00325D1F">
          <w:t xml:space="preserve"> ::=       </w:t>
        </w:r>
        <w:r w:rsidRPr="00777603">
          <w:rPr>
            <w:color w:val="993366"/>
          </w:rPr>
          <w:t>SEQUENCE</w:t>
        </w:r>
        <w:r w:rsidRPr="00325D1F">
          <w:t xml:space="preserve"> {</w:t>
        </w:r>
      </w:ins>
    </w:p>
    <w:p w14:paraId="406DE7B4" w14:textId="0D0B6751" w:rsidR="00653695" w:rsidRDefault="00653695" w:rsidP="00653695">
      <w:pPr>
        <w:pStyle w:val="PL"/>
        <w:rPr>
          <w:ins w:id="4489" w:author="RAN2-109e-DAPS-211" w:date="2020-03-04T16:15:00Z"/>
        </w:rPr>
      </w:pPr>
      <w:ins w:id="4490" w:author="RAN2-109e-DAPS-211" w:date="2020-03-04T16:13:00Z">
        <w:r w:rsidRPr="00325D1F">
          <w:t xml:space="preserve">    powerCoordination-FR1</w:t>
        </w:r>
      </w:ins>
      <w:ins w:id="4491" w:author="RAN2-109e-DAPS-211" w:date="2020-03-04T16:16:00Z">
        <w:r>
          <w:t>-r16</w:t>
        </w:r>
      </w:ins>
      <w:ins w:id="4492" w:author="RAN2-109e-DAPS-211" w:date="2020-03-04T16:13:00Z">
        <w:r w:rsidRPr="00325D1F">
          <w:t xml:space="preserve">           </w:t>
        </w:r>
        <w:r w:rsidRPr="00777603">
          <w:rPr>
            <w:color w:val="993366"/>
          </w:rPr>
          <w:t>SEQUENCE</w:t>
        </w:r>
        <w:r w:rsidRPr="00325D1F">
          <w:t xml:space="preserve"> {</w:t>
        </w:r>
      </w:ins>
    </w:p>
    <w:p w14:paraId="535EADD2" w14:textId="19BB4D1A" w:rsidR="00653695" w:rsidRPr="00325D1F" w:rsidRDefault="00653695" w:rsidP="00653695">
      <w:pPr>
        <w:pStyle w:val="PL"/>
        <w:rPr>
          <w:ins w:id="4493" w:author="RAN2-109e-DAPS-211" w:date="2020-03-04T16:13:00Z"/>
        </w:rPr>
      </w:pPr>
      <w:ins w:id="4494" w:author="RAN2-109e-DAPS-211" w:date="2020-03-04T16:13:00Z">
        <w:r w:rsidRPr="00325D1F">
          <w:t xml:space="preserve">        p-maxNR-</w:t>
        </w:r>
      </w:ins>
      <w:ins w:id="4495" w:author="RAN2-109e-DAPS-211" w:date="2020-03-04T16:17:00Z">
        <w:r>
          <w:t>Source-r16</w:t>
        </w:r>
      </w:ins>
      <w:ins w:id="4496" w:author="RAN2-109e-DAPS-211" w:date="2020-03-04T16:13:00Z">
        <w:r w:rsidRPr="00325D1F">
          <w:t xml:space="preserve">                     P-Max                                                     </w:t>
        </w:r>
        <w:r w:rsidRPr="00777603">
          <w:rPr>
            <w:color w:val="993366"/>
          </w:rPr>
          <w:t>OPTIONAL</w:t>
        </w:r>
        <w:r w:rsidRPr="00325D1F">
          <w:t>,</w:t>
        </w:r>
      </w:ins>
    </w:p>
    <w:p w14:paraId="723F2B6D" w14:textId="410DCB6B" w:rsidR="00653695" w:rsidRPr="00325D1F" w:rsidRDefault="00653695" w:rsidP="00653695">
      <w:pPr>
        <w:pStyle w:val="PL"/>
        <w:rPr>
          <w:ins w:id="4497" w:author="RAN2-109e-DAPS-211" w:date="2020-03-04T16:13:00Z"/>
        </w:rPr>
      </w:pPr>
      <w:ins w:id="4498" w:author="RAN2-109e-DAPS-211" w:date="2020-03-04T16:13:00Z">
        <w:r w:rsidRPr="00325D1F">
          <w:t xml:space="preserve">        p-max</w:t>
        </w:r>
      </w:ins>
      <w:ins w:id="4499" w:author="RAN2-109e-DAPS-211" w:date="2020-03-04T16:17:00Z">
        <w:r>
          <w:t>NR-Target-r16</w:t>
        </w:r>
      </w:ins>
      <w:ins w:id="4500" w:author="RAN2-109e-DAPS-211" w:date="2020-03-04T16:13:00Z">
        <w:r w:rsidRPr="00325D1F">
          <w:t xml:space="preserve">                     P-Max                                                     </w:t>
        </w:r>
        <w:r w:rsidRPr="00777603">
          <w:rPr>
            <w:color w:val="993366"/>
          </w:rPr>
          <w:t>OPTIONAL</w:t>
        </w:r>
        <w:r w:rsidRPr="00325D1F">
          <w:t>,</w:t>
        </w:r>
      </w:ins>
    </w:p>
    <w:p w14:paraId="7C71E224" w14:textId="6937CDDE" w:rsidR="00653695" w:rsidRPr="00325D1F" w:rsidRDefault="00653695" w:rsidP="00653695">
      <w:pPr>
        <w:pStyle w:val="PL"/>
        <w:rPr>
          <w:ins w:id="4501" w:author="RAN2-109e-DAPS-211" w:date="2020-03-04T16:13:00Z"/>
        </w:rPr>
      </w:pPr>
      <w:ins w:id="4502" w:author="RAN2-109e-DAPS-211" w:date="2020-03-04T16:13:00Z">
        <w:r w:rsidRPr="00325D1F">
          <w:t xml:space="preserve">        </w:t>
        </w:r>
      </w:ins>
      <w:ins w:id="4503" w:author="RAN2-109e-DAPS-211" w:date="2020-03-04T16:18:00Z">
        <w:r>
          <w:t>powerControlMode-r16</w:t>
        </w:r>
      </w:ins>
      <w:ins w:id="4504" w:author="RAN2-109e-DAPS-211" w:date="2020-03-04T16:13:00Z">
        <w:r w:rsidRPr="00325D1F">
          <w:t xml:space="preserve">                   </w:t>
        </w:r>
      </w:ins>
      <w:ins w:id="4505" w:author="RAN2-109e-DAPS-211" w:date="2020-03-04T16:18:00Z">
        <w:r w:rsidRPr="00653695">
          <w:t>INTEGER (1..2)</w:t>
        </w:r>
      </w:ins>
      <w:ins w:id="4506" w:author="RAN2-109e-DAPS-211" w:date="2020-03-04T16:13:00Z">
        <w:r w:rsidRPr="00325D1F">
          <w:t xml:space="preserve">                                            </w:t>
        </w:r>
        <w:r w:rsidRPr="00777603">
          <w:rPr>
            <w:color w:val="993366"/>
          </w:rPr>
          <w:t>OPTIONAL</w:t>
        </w:r>
      </w:ins>
    </w:p>
    <w:p w14:paraId="37FD6E7F" w14:textId="08C972D2" w:rsidR="00653695" w:rsidRDefault="00653695" w:rsidP="00653695">
      <w:pPr>
        <w:pStyle w:val="PL"/>
        <w:rPr>
          <w:ins w:id="4507" w:author="RAN2-109e-DAPS-211" w:date="2020-03-04T16:19:00Z"/>
        </w:rPr>
      </w:pPr>
      <w:ins w:id="4508" w:author="RAN2-109e-DAPS-211" w:date="2020-03-04T16:13:00Z">
        <w:r w:rsidRPr="00325D1F">
          <w:t xml:space="preserve">    }                                                                                       </w:t>
        </w:r>
        <w:r w:rsidRPr="00777603">
          <w:rPr>
            <w:color w:val="993366"/>
          </w:rPr>
          <w:t>OPTIONAL</w:t>
        </w:r>
        <w:r w:rsidRPr="00325D1F">
          <w:t>,</w:t>
        </w:r>
      </w:ins>
    </w:p>
    <w:p w14:paraId="2914CF24" w14:textId="2A97CCD3" w:rsidR="00653695" w:rsidRPr="000F6642" w:rsidRDefault="00653695" w:rsidP="00653695">
      <w:pPr>
        <w:pStyle w:val="PL"/>
        <w:rPr>
          <w:ins w:id="4509" w:author="RAN2-109e-DAPS-211" w:date="2020-03-04T16:19:00Z"/>
          <w:lang w:val="sv-SE"/>
          <w:rPrChange w:id="4510" w:author="Ericsson" w:date="2020-03-04T13:39:00Z">
            <w:rPr>
              <w:ins w:id="4511" w:author="RAN2-109e-DAPS-211" w:date="2020-03-04T16:19:00Z"/>
            </w:rPr>
          </w:rPrChange>
        </w:rPr>
      </w:pPr>
      <w:ins w:id="4512" w:author="RAN2-109e-DAPS-211" w:date="2020-03-04T16:19:00Z">
        <w:r w:rsidRPr="00325D1F">
          <w:t xml:space="preserve">    </w:t>
        </w:r>
      </w:ins>
      <w:ins w:id="4513" w:author="RAN2-109e-DAPS-211" w:date="2020-03-04T16:20:00Z">
        <w:r w:rsidRPr="000F6642">
          <w:rPr>
            <w:lang w:val="sv-SE"/>
            <w:rPrChange w:id="4514" w:author="Ericsson" w:date="2020-03-04T13:39:00Z">
              <w:rPr/>
            </w:rPrChange>
          </w:rPr>
          <w:t>maxSCH-TB-BitsDL-r16</w:t>
        </w:r>
      </w:ins>
      <w:ins w:id="4515" w:author="RAN2-109e-DAPS-211" w:date="2020-03-04T16:19:00Z">
        <w:r w:rsidRPr="000F6642">
          <w:rPr>
            <w:lang w:val="sv-SE"/>
            <w:rPrChange w:id="4516" w:author="Ericsson" w:date="2020-03-04T13:39:00Z">
              <w:rPr/>
            </w:rPrChange>
          </w:rPr>
          <w:t xml:space="preserve">                </w:t>
        </w:r>
      </w:ins>
      <w:ins w:id="4517" w:author="RAN2-109e-DAPS-211" w:date="2020-03-04T16:20:00Z">
        <w:r w:rsidRPr="000F6642">
          <w:rPr>
            <w:lang w:val="sv-SE"/>
            <w:rPrChange w:id="4518" w:author="Ericsson" w:date="2020-03-04T13:39:00Z">
              <w:rPr/>
            </w:rPrChange>
          </w:rPr>
          <w:t>INTEGER (1..100)</w:t>
        </w:r>
      </w:ins>
      <w:ins w:id="4519" w:author="RAN2-109e-DAPS-211" w:date="2020-03-04T16:19:00Z">
        <w:r w:rsidRPr="000F6642">
          <w:rPr>
            <w:lang w:val="sv-SE"/>
            <w:rPrChange w:id="4520" w:author="Ericsson" w:date="2020-03-04T13:39:00Z">
              <w:rPr/>
            </w:rPrChange>
          </w:rPr>
          <w:t xml:space="preserve">   </w:t>
        </w:r>
      </w:ins>
      <w:ins w:id="4521" w:author="RAN2-109e-DAPS-211" w:date="2020-03-04T16:20:00Z">
        <w:r w:rsidRPr="000F6642">
          <w:rPr>
            <w:lang w:val="sv-SE"/>
            <w:rPrChange w:id="4522" w:author="Ericsson" w:date="2020-03-04T13:39:00Z">
              <w:rPr/>
            </w:rPrChange>
          </w:rPr>
          <w:t xml:space="preserve">       </w:t>
        </w:r>
      </w:ins>
      <w:ins w:id="4523" w:author="RAN2-109e-DAPS-211" w:date="2020-03-04T16:19:00Z">
        <w:r w:rsidRPr="000F6642">
          <w:rPr>
            <w:lang w:val="sv-SE"/>
            <w:rPrChange w:id="4524" w:author="Ericsson" w:date="2020-03-04T13:39:00Z">
              <w:rPr/>
            </w:rPrChange>
          </w:rPr>
          <w:t xml:space="preserve">                          </w:t>
        </w:r>
        <w:r w:rsidRPr="000F6642">
          <w:rPr>
            <w:color w:val="993366"/>
            <w:lang w:val="sv-SE"/>
            <w:rPrChange w:id="4525" w:author="Ericsson" w:date="2020-03-04T13:39:00Z">
              <w:rPr>
                <w:color w:val="993366"/>
              </w:rPr>
            </w:rPrChange>
          </w:rPr>
          <w:t>OPTIONAL</w:t>
        </w:r>
        <w:r w:rsidRPr="000F6642">
          <w:rPr>
            <w:lang w:val="sv-SE"/>
            <w:rPrChange w:id="4526" w:author="Ericsson" w:date="2020-03-04T13:39:00Z">
              <w:rPr/>
            </w:rPrChange>
          </w:rPr>
          <w:t>,</w:t>
        </w:r>
      </w:ins>
    </w:p>
    <w:p w14:paraId="0F784406" w14:textId="5FC104C9" w:rsidR="00653695" w:rsidRPr="000F6642" w:rsidRDefault="00653695" w:rsidP="00653695">
      <w:pPr>
        <w:pStyle w:val="PL"/>
        <w:rPr>
          <w:ins w:id="4527" w:author="RAN2-109e-DAPS-211" w:date="2020-03-04T16:21:00Z"/>
          <w:lang w:val="sv-SE"/>
          <w:rPrChange w:id="4528" w:author="Ericsson" w:date="2020-03-04T13:39:00Z">
            <w:rPr>
              <w:ins w:id="4529" w:author="RAN2-109e-DAPS-211" w:date="2020-03-04T16:21:00Z"/>
            </w:rPr>
          </w:rPrChange>
        </w:rPr>
      </w:pPr>
      <w:ins w:id="4530" w:author="RAN2-109e-DAPS-211" w:date="2020-03-04T16:21:00Z">
        <w:r w:rsidRPr="000F6642">
          <w:rPr>
            <w:lang w:val="sv-SE"/>
            <w:rPrChange w:id="4531" w:author="Ericsson" w:date="2020-03-04T13:39:00Z">
              <w:rPr/>
            </w:rPrChange>
          </w:rPr>
          <w:t xml:space="preserve">    maxSCH-TB-BitsUL-r16                INTEGER (1..100)                                    </w:t>
        </w:r>
        <w:r w:rsidRPr="000F6642">
          <w:rPr>
            <w:color w:val="993366"/>
            <w:lang w:val="sv-SE"/>
            <w:rPrChange w:id="4532" w:author="Ericsson" w:date="2020-03-04T13:39:00Z">
              <w:rPr>
                <w:color w:val="993366"/>
              </w:rPr>
            </w:rPrChange>
          </w:rPr>
          <w:t>OPTIONAL</w:t>
        </w:r>
      </w:ins>
    </w:p>
    <w:p w14:paraId="4FAE15AB" w14:textId="77777777" w:rsidR="00653695" w:rsidRPr="00325D1F" w:rsidRDefault="00653695" w:rsidP="00653695">
      <w:pPr>
        <w:pStyle w:val="PL"/>
        <w:rPr>
          <w:ins w:id="4533" w:author="RAN2-109e-DAPS-211" w:date="2020-03-04T16:13:00Z"/>
        </w:rPr>
      </w:pPr>
      <w:ins w:id="4534" w:author="RAN2-109e-DAPS-211" w:date="2020-03-04T16:13:00Z">
        <w:r w:rsidRPr="00325D1F">
          <w:t>}</w:t>
        </w:r>
      </w:ins>
      <w:commentRangeEnd w:id="4478"/>
      <w:ins w:id="4535" w:author="RAN2-109e-DAPS-211" w:date="2020-03-04T16:21:00Z">
        <w:r>
          <w:rPr>
            <w:rStyle w:val="CommentReference"/>
            <w:rFonts w:ascii="Times New Roman" w:eastAsiaTheme="minorEastAsia" w:hAnsi="Times New Roman"/>
            <w:noProof w:val="0"/>
            <w:lang w:eastAsia="en-US"/>
          </w:rPr>
          <w:commentReference w:id="4478"/>
        </w:r>
      </w:ins>
    </w:p>
    <w:p w14:paraId="6451BD67" w14:textId="77777777" w:rsidR="00653695" w:rsidRPr="00325D1F" w:rsidRDefault="00653695"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0F6642" w:rsidRDefault="002C5D28" w:rsidP="0096519C">
      <w:pPr>
        <w:pStyle w:val="PL"/>
        <w:rPr>
          <w:lang w:val="sv-SE"/>
          <w:rPrChange w:id="4536" w:author="Ericsson" w:date="2020-03-04T13:39:00Z">
            <w:rPr/>
          </w:rPrChange>
        </w:rPr>
      </w:pPr>
      <w:r w:rsidRPr="00325D1F">
        <w:t xml:space="preserve">                                    </w:t>
      </w:r>
      <w:r w:rsidRPr="000F6642">
        <w:rPr>
          <w:lang w:val="sv-SE"/>
          <w:rPrChange w:id="4537" w:author="Ericsson" w:date="2020-03-04T13:39:00Z">
            <w:rPr/>
          </w:rPrChange>
        </w:rPr>
        <w:t>min2, min2s30, min3, min3s30, min4, min5, min6,</w:t>
      </w:r>
    </w:p>
    <w:p w14:paraId="75BA4BD7" w14:textId="77777777" w:rsidR="002C5D28" w:rsidRPr="000F6642" w:rsidRDefault="002C5D28" w:rsidP="0096519C">
      <w:pPr>
        <w:pStyle w:val="PL"/>
        <w:rPr>
          <w:lang w:val="sv-SE"/>
          <w:rPrChange w:id="4538" w:author="Ericsson" w:date="2020-03-04T13:39:00Z">
            <w:rPr/>
          </w:rPrChange>
        </w:rPr>
      </w:pPr>
      <w:r w:rsidRPr="000F6642">
        <w:rPr>
          <w:lang w:val="sv-SE"/>
          <w:rPrChange w:id="4539" w:author="Ericsson" w:date="2020-03-04T13:39:00Z">
            <w:rPr/>
          </w:rPrChange>
        </w:rPr>
        <w:lastRenderedPageBreak/>
        <w:t xml:space="preserve">                                    min7, min8, min9, min10, min12, min14, min17, min20,</w:t>
      </w:r>
    </w:p>
    <w:p w14:paraId="06FC7597" w14:textId="77777777" w:rsidR="002C5D28" w:rsidRPr="000F6642" w:rsidRDefault="002C5D28" w:rsidP="0096519C">
      <w:pPr>
        <w:pStyle w:val="PL"/>
        <w:rPr>
          <w:lang w:val="sv-SE"/>
          <w:rPrChange w:id="4540" w:author="Ericsson" w:date="2020-03-04T13:39:00Z">
            <w:rPr/>
          </w:rPrChange>
        </w:rPr>
      </w:pPr>
      <w:r w:rsidRPr="000F6642">
        <w:rPr>
          <w:lang w:val="sv-SE"/>
          <w:rPrChange w:id="4541" w:author="Ericsson" w:date="2020-03-04T13:39:00Z">
            <w:rPr/>
          </w:rPrChange>
        </w:rPr>
        <w:t xml:space="preserve">                                    min24, min28, min33, min38, min44, min50, hr1,</w:t>
      </w:r>
    </w:p>
    <w:p w14:paraId="1E37C659" w14:textId="77777777" w:rsidR="002C5D28" w:rsidRPr="000F6642" w:rsidRDefault="002C5D28" w:rsidP="0096519C">
      <w:pPr>
        <w:pStyle w:val="PL"/>
        <w:rPr>
          <w:lang w:val="sv-SE"/>
          <w:rPrChange w:id="4542" w:author="Ericsson" w:date="2020-03-04T13:39:00Z">
            <w:rPr/>
          </w:rPrChange>
        </w:rPr>
      </w:pPr>
      <w:r w:rsidRPr="000F6642">
        <w:rPr>
          <w:lang w:val="sv-SE"/>
          <w:rPrChange w:id="4543" w:author="Ericsson" w:date="2020-03-04T13:39:00Z">
            <w:rPr/>
          </w:rPrChange>
        </w:rPr>
        <w:t xml:space="preserve">                                    hr1min30, hr2, hr2min30, hr3, hr3min30, hr4, hr5, hr6,</w:t>
      </w:r>
    </w:p>
    <w:p w14:paraId="5CC1096A" w14:textId="77777777" w:rsidR="002C5D28" w:rsidRPr="00325D1F" w:rsidRDefault="002C5D28" w:rsidP="0096519C">
      <w:pPr>
        <w:pStyle w:val="PL"/>
      </w:pPr>
      <w:r w:rsidRPr="000F6642">
        <w:rPr>
          <w:lang w:val="sv-SE"/>
          <w:rPrChange w:id="4544" w:author="Ericsson" w:date="2020-03-04T13:39:00Z">
            <w:rPr/>
          </w:rPrChange>
        </w:rPr>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4545"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4545"/>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lastRenderedPageBreak/>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lastRenderedPageBreak/>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4546" w:name="_Toc20426257"/>
      <w:bookmarkStart w:id="4547" w:name="_Toc29321654"/>
      <w:r w:rsidRPr="00325D1F">
        <w:rPr>
          <w:lang w:val="en-GB"/>
        </w:rPr>
        <w:t>–</w:t>
      </w:r>
      <w:r w:rsidRPr="00325D1F">
        <w:rPr>
          <w:lang w:val="en-GB"/>
        </w:rPr>
        <w:tab/>
      </w:r>
      <w:r w:rsidRPr="00325D1F">
        <w:rPr>
          <w:i/>
          <w:lang w:val="en-GB"/>
        </w:rPr>
        <w:t>CG-Config</w:t>
      </w:r>
      <w:bookmarkEnd w:id="4546"/>
      <w:bookmarkEnd w:id="4547"/>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0F6642" w:rsidRDefault="002C5D28" w:rsidP="0096519C">
      <w:pPr>
        <w:pStyle w:val="PL"/>
        <w:rPr>
          <w:lang w:val="sv-SE"/>
          <w:rPrChange w:id="4548" w:author="Ericsson" w:date="2020-03-04T13:39:00Z">
            <w:rPr/>
          </w:rPrChange>
        </w:rPr>
      </w:pPr>
      <w:r w:rsidRPr="00325D1F">
        <w:t xml:space="preserve">            </w:t>
      </w:r>
      <w:r w:rsidRPr="000F6642">
        <w:rPr>
          <w:lang w:val="sv-SE"/>
          <w:rPrChange w:id="4549" w:author="Ericsson" w:date="2020-03-04T13:39:00Z">
            <w:rPr/>
          </w:rPrChange>
        </w:rPr>
        <w:t xml:space="preserve">spare3 </w:t>
      </w:r>
      <w:r w:rsidRPr="000F6642">
        <w:rPr>
          <w:color w:val="993366"/>
          <w:lang w:val="sv-SE"/>
          <w:rPrChange w:id="4550" w:author="Ericsson" w:date="2020-03-04T13:39:00Z">
            <w:rPr>
              <w:color w:val="993366"/>
            </w:rPr>
          </w:rPrChange>
        </w:rPr>
        <w:t>NULL</w:t>
      </w:r>
      <w:r w:rsidRPr="000F6642">
        <w:rPr>
          <w:lang w:val="sv-SE"/>
          <w:rPrChange w:id="4551" w:author="Ericsson" w:date="2020-03-04T13:39:00Z">
            <w:rPr/>
          </w:rPrChange>
        </w:rPr>
        <w:t xml:space="preserve">, spare2 </w:t>
      </w:r>
      <w:r w:rsidRPr="000F6642">
        <w:rPr>
          <w:color w:val="993366"/>
          <w:lang w:val="sv-SE"/>
          <w:rPrChange w:id="4552" w:author="Ericsson" w:date="2020-03-04T13:39:00Z">
            <w:rPr>
              <w:color w:val="993366"/>
            </w:rPr>
          </w:rPrChange>
        </w:rPr>
        <w:t>NULL</w:t>
      </w:r>
      <w:r w:rsidRPr="000F6642">
        <w:rPr>
          <w:lang w:val="sv-SE"/>
          <w:rPrChange w:id="4553" w:author="Ericsson" w:date="2020-03-04T13:39:00Z">
            <w:rPr/>
          </w:rPrChange>
        </w:rPr>
        <w:t xml:space="preserve">, spare1 </w:t>
      </w:r>
      <w:r w:rsidRPr="000F6642">
        <w:rPr>
          <w:color w:val="993366"/>
          <w:lang w:val="sv-SE"/>
          <w:rPrChange w:id="4554" w:author="Ericsson" w:date="2020-03-04T13:39:00Z">
            <w:rPr>
              <w:color w:val="993366"/>
            </w:rPr>
          </w:rPrChange>
        </w:rPr>
        <w:t>NULL</w:t>
      </w:r>
    </w:p>
    <w:p w14:paraId="652E132C" w14:textId="77777777" w:rsidR="002C5D28" w:rsidRPr="00325D1F" w:rsidRDefault="002C5D28" w:rsidP="0096519C">
      <w:pPr>
        <w:pStyle w:val="PL"/>
      </w:pPr>
      <w:r w:rsidRPr="000F6642">
        <w:rPr>
          <w:lang w:val="sv-SE"/>
          <w:rPrChange w:id="4555" w:author="Ericsson" w:date="2020-03-04T13:39:00Z">
            <w:rPr/>
          </w:rPrChang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lastRenderedPageBreak/>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4556" w:name="_Hlk3237997"/>
      <w:r w:rsidRPr="00325D1F">
        <w:t>EUTRA-PhysCellId</w:t>
      </w:r>
      <w:bookmarkEnd w:id="4556"/>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4557" w:name="_Toc20426258"/>
      <w:bookmarkStart w:id="4558" w:name="_Toc29321655"/>
      <w:r w:rsidRPr="00325D1F">
        <w:rPr>
          <w:i/>
          <w:lang w:val="en-GB"/>
        </w:rPr>
        <w:lastRenderedPageBreak/>
        <w:t>–</w:t>
      </w:r>
      <w:r w:rsidRPr="00325D1F">
        <w:rPr>
          <w:i/>
          <w:lang w:val="en-GB"/>
        </w:rPr>
        <w:tab/>
        <w:t>CG-ConfigInfo</w:t>
      </w:r>
      <w:bookmarkEnd w:id="4557"/>
      <w:bookmarkEnd w:id="4558"/>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0F6642" w:rsidRDefault="002C5D28" w:rsidP="0096519C">
      <w:pPr>
        <w:pStyle w:val="PL"/>
        <w:rPr>
          <w:lang w:val="sv-SE"/>
          <w:rPrChange w:id="4559" w:author="Ericsson" w:date="2020-03-04T13:39:00Z">
            <w:rPr/>
          </w:rPrChange>
        </w:rPr>
      </w:pPr>
      <w:r w:rsidRPr="00325D1F">
        <w:t xml:space="preserve">            </w:t>
      </w:r>
      <w:r w:rsidRPr="000F6642">
        <w:rPr>
          <w:lang w:val="sv-SE"/>
          <w:rPrChange w:id="4560" w:author="Ericsson" w:date="2020-03-04T13:39:00Z">
            <w:rPr/>
          </w:rPrChange>
        </w:rPr>
        <w:t xml:space="preserve">spare3 </w:t>
      </w:r>
      <w:r w:rsidRPr="000F6642">
        <w:rPr>
          <w:color w:val="993366"/>
          <w:lang w:val="sv-SE"/>
          <w:rPrChange w:id="4561" w:author="Ericsson" w:date="2020-03-04T13:39:00Z">
            <w:rPr>
              <w:color w:val="993366"/>
            </w:rPr>
          </w:rPrChange>
        </w:rPr>
        <w:t>NULL</w:t>
      </w:r>
      <w:r w:rsidRPr="000F6642">
        <w:rPr>
          <w:lang w:val="sv-SE"/>
          <w:rPrChange w:id="4562" w:author="Ericsson" w:date="2020-03-04T13:39:00Z">
            <w:rPr/>
          </w:rPrChange>
        </w:rPr>
        <w:t xml:space="preserve">, spare2 </w:t>
      </w:r>
      <w:r w:rsidRPr="000F6642">
        <w:rPr>
          <w:color w:val="993366"/>
          <w:lang w:val="sv-SE"/>
          <w:rPrChange w:id="4563" w:author="Ericsson" w:date="2020-03-04T13:39:00Z">
            <w:rPr>
              <w:color w:val="993366"/>
            </w:rPr>
          </w:rPrChange>
        </w:rPr>
        <w:t>NULL</w:t>
      </w:r>
      <w:r w:rsidRPr="000F6642">
        <w:rPr>
          <w:lang w:val="sv-SE"/>
          <w:rPrChange w:id="4564" w:author="Ericsson" w:date="2020-03-04T13:39:00Z">
            <w:rPr/>
          </w:rPrChange>
        </w:rPr>
        <w:t xml:space="preserve">, spare1 </w:t>
      </w:r>
      <w:r w:rsidRPr="000F6642">
        <w:rPr>
          <w:color w:val="993366"/>
          <w:lang w:val="sv-SE"/>
          <w:rPrChange w:id="4565" w:author="Ericsson" w:date="2020-03-04T13:39:00Z">
            <w:rPr>
              <w:color w:val="993366"/>
            </w:rPr>
          </w:rPrChange>
        </w:rPr>
        <w:t>NULL</w:t>
      </w:r>
    </w:p>
    <w:p w14:paraId="636BAA0C" w14:textId="77777777" w:rsidR="002C5D28" w:rsidRPr="00325D1F" w:rsidRDefault="002C5D28" w:rsidP="0096519C">
      <w:pPr>
        <w:pStyle w:val="PL"/>
      </w:pPr>
      <w:r w:rsidRPr="000F6642">
        <w:rPr>
          <w:lang w:val="sv-SE"/>
          <w:rPrChange w:id="4566" w:author="Ericsson" w:date="2020-03-04T13:39:00Z">
            <w:rPr/>
          </w:rPrChang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0F6642" w:rsidRDefault="009C2FE8" w:rsidP="0096519C">
      <w:pPr>
        <w:pStyle w:val="PL"/>
        <w:rPr>
          <w:lang w:val="sv-SE"/>
          <w:rPrChange w:id="4567" w:author="Ericsson" w:date="2020-03-04T13:39:00Z">
            <w:rPr/>
          </w:rPrChange>
        </w:rPr>
      </w:pPr>
      <w:r w:rsidRPr="00325D1F">
        <w:t xml:space="preserve">        </w:t>
      </w:r>
      <w:r w:rsidRPr="000F6642">
        <w:rPr>
          <w:lang w:val="sv-SE"/>
          <w:rPrChange w:id="4568" w:author="Ericsson" w:date="2020-03-04T13:39:00Z">
            <w:rPr/>
          </w:rPrChange>
        </w:rPr>
        <w:t xml:space="preserve">cgi-Info                   </w:t>
      </w:r>
      <w:r w:rsidR="006A1E6A" w:rsidRPr="000F6642">
        <w:rPr>
          <w:lang w:val="sv-SE"/>
          <w:rPrChange w:id="4569" w:author="Ericsson" w:date="2020-03-04T13:39:00Z">
            <w:rPr/>
          </w:rPrChange>
        </w:rPr>
        <w:t xml:space="preserve">    </w:t>
      </w:r>
      <w:r w:rsidRPr="000F6642">
        <w:rPr>
          <w:lang w:val="sv-SE"/>
          <w:rPrChange w:id="4570" w:author="Ericsson" w:date="2020-03-04T13:39:00Z">
            <w:rPr/>
          </w:rPrChange>
        </w:rPr>
        <w:t xml:space="preserve"> CGI-Info</w:t>
      </w:r>
      <w:r w:rsidR="002164DF" w:rsidRPr="000F6642">
        <w:rPr>
          <w:lang w:val="sv-SE"/>
          <w:rPrChange w:id="4571" w:author="Ericsson" w:date="2020-03-04T13:39:00Z">
            <w:rPr/>
          </w:rPrChange>
        </w:rPr>
        <w:t>NR</w:t>
      </w:r>
    </w:p>
    <w:p w14:paraId="130C5CD3" w14:textId="4B511DA8" w:rsidR="009C2FE8" w:rsidRPr="000F6642" w:rsidRDefault="009C2FE8" w:rsidP="0096519C">
      <w:pPr>
        <w:pStyle w:val="PL"/>
        <w:rPr>
          <w:lang w:val="sv-SE"/>
          <w:rPrChange w:id="4572" w:author="Ericsson" w:date="2020-03-04T13:39:00Z">
            <w:rPr/>
          </w:rPrChange>
        </w:rPr>
      </w:pPr>
      <w:r w:rsidRPr="000F6642">
        <w:rPr>
          <w:lang w:val="sv-SE"/>
          <w:rPrChange w:id="4573" w:author="Ericsson" w:date="2020-03-04T13:39:00Z">
            <w:rPr/>
          </w:rPrChange>
        </w:rPr>
        <w:lastRenderedPageBreak/>
        <w:t xml:space="preserve">    }                                                                                       </w:t>
      </w:r>
      <w:r w:rsidR="00166F6F" w:rsidRPr="000F6642">
        <w:rPr>
          <w:lang w:val="sv-SE"/>
          <w:rPrChange w:id="4574" w:author="Ericsson" w:date="2020-03-04T13:39:00Z">
            <w:rPr/>
          </w:rPrChange>
        </w:rPr>
        <w:t xml:space="preserve">    </w:t>
      </w:r>
      <w:r w:rsidR="006A1E6A" w:rsidRPr="000F6642">
        <w:rPr>
          <w:lang w:val="sv-SE"/>
          <w:rPrChange w:id="4575" w:author="Ericsson" w:date="2020-03-04T13:39:00Z">
            <w:rPr/>
          </w:rPrChange>
        </w:rPr>
        <w:t xml:space="preserve">    </w:t>
      </w:r>
      <w:r w:rsidR="00166F6F" w:rsidRPr="000F6642">
        <w:rPr>
          <w:lang w:val="sv-SE"/>
          <w:rPrChange w:id="4576" w:author="Ericsson" w:date="2020-03-04T13:39:00Z">
            <w:rPr/>
          </w:rPrChange>
        </w:rPr>
        <w:t xml:space="preserve">  </w:t>
      </w:r>
      <w:r w:rsidRPr="000F6642">
        <w:rPr>
          <w:color w:val="993366"/>
          <w:lang w:val="sv-SE"/>
          <w:rPrChange w:id="4577" w:author="Ericsson" w:date="2020-03-04T13:39:00Z">
            <w:rPr>
              <w:color w:val="993366"/>
            </w:rPr>
          </w:rPrChange>
        </w:rPr>
        <w:t>OPTIONAL</w:t>
      </w:r>
      <w:r w:rsidRPr="000F6642">
        <w:rPr>
          <w:lang w:val="sv-SE"/>
          <w:rPrChange w:id="4578" w:author="Ericsson" w:date="2020-03-04T13:39:00Z">
            <w:rPr/>
          </w:rPrChange>
        </w:rPr>
        <w:t>,</w:t>
      </w:r>
    </w:p>
    <w:p w14:paraId="5C51B775" w14:textId="4F83E737" w:rsidR="009C2FE8" w:rsidRPr="00325D1F" w:rsidRDefault="009C2FE8" w:rsidP="0096519C">
      <w:pPr>
        <w:pStyle w:val="PL"/>
      </w:pPr>
      <w:r w:rsidRPr="000F6642">
        <w:rPr>
          <w:lang w:val="sv-SE"/>
          <w:rPrChange w:id="4579" w:author="Ericsson" w:date="2020-03-04T13:39:00Z">
            <w:rPr/>
          </w:rPrChang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4580"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4580"/>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lastRenderedPageBreak/>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0F6642" w:rsidRDefault="002C5D28" w:rsidP="0096519C">
      <w:pPr>
        <w:pStyle w:val="PL"/>
        <w:rPr>
          <w:lang w:val="sv-SE"/>
          <w:rPrChange w:id="4581" w:author="Ericsson" w:date="2020-03-04T13:39:00Z">
            <w:rPr/>
          </w:rPrChange>
        </w:rPr>
      </w:pPr>
      <w:r w:rsidRPr="00325D1F">
        <w:t xml:space="preserve">        </w:t>
      </w:r>
      <w:r w:rsidRPr="000F6642">
        <w:rPr>
          <w:lang w:val="sv-SE"/>
          <w:rPrChange w:id="4582" w:author="Ericsson" w:date="2020-03-04T13:39:00Z">
            <w:rPr/>
          </w:rPrChange>
        </w:rPr>
        <w:t xml:space="preserve">ms20                            </w:t>
      </w:r>
      <w:r w:rsidRPr="000F6642">
        <w:rPr>
          <w:color w:val="993366"/>
          <w:lang w:val="sv-SE"/>
          <w:rPrChange w:id="4583" w:author="Ericsson" w:date="2020-03-04T13:39:00Z">
            <w:rPr>
              <w:color w:val="993366"/>
            </w:rPr>
          </w:rPrChange>
        </w:rPr>
        <w:t>INTEGER</w:t>
      </w:r>
      <w:r w:rsidRPr="000F6642">
        <w:rPr>
          <w:lang w:val="sv-SE"/>
          <w:rPrChange w:id="4584" w:author="Ericsson" w:date="2020-03-04T13:39:00Z">
            <w:rPr/>
          </w:rPrChange>
        </w:rPr>
        <w:t>(0..19),</w:t>
      </w:r>
    </w:p>
    <w:p w14:paraId="7D7BE50F" w14:textId="77777777" w:rsidR="002C5D28" w:rsidRPr="000F6642" w:rsidRDefault="002C5D28" w:rsidP="0096519C">
      <w:pPr>
        <w:pStyle w:val="PL"/>
        <w:rPr>
          <w:lang w:val="sv-SE"/>
          <w:rPrChange w:id="4585" w:author="Ericsson" w:date="2020-03-04T13:39:00Z">
            <w:rPr/>
          </w:rPrChange>
        </w:rPr>
      </w:pPr>
      <w:r w:rsidRPr="000F6642">
        <w:rPr>
          <w:lang w:val="sv-SE"/>
          <w:rPrChange w:id="4586" w:author="Ericsson" w:date="2020-03-04T13:39:00Z">
            <w:rPr/>
          </w:rPrChange>
        </w:rPr>
        <w:t xml:space="preserve">        ms32                            </w:t>
      </w:r>
      <w:r w:rsidRPr="000F6642">
        <w:rPr>
          <w:color w:val="993366"/>
          <w:lang w:val="sv-SE"/>
          <w:rPrChange w:id="4587" w:author="Ericsson" w:date="2020-03-04T13:39:00Z">
            <w:rPr>
              <w:color w:val="993366"/>
            </w:rPr>
          </w:rPrChange>
        </w:rPr>
        <w:t>INTEGER</w:t>
      </w:r>
      <w:r w:rsidRPr="000F6642">
        <w:rPr>
          <w:lang w:val="sv-SE"/>
          <w:rPrChange w:id="4588" w:author="Ericsson" w:date="2020-03-04T13:39:00Z">
            <w:rPr/>
          </w:rPrChange>
        </w:rPr>
        <w:t>(0..31),</w:t>
      </w:r>
    </w:p>
    <w:p w14:paraId="150F63B1" w14:textId="77777777" w:rsidR="002C5D28" w:rsidRPr="000F6642" w:rsidRDefault="002C5D28" w:rsidP="0096519C">
      <w:pPr>
        <w:pStyle w:val="PL"/>
        <w:rPr>
          <w:lang w:val="sv-SE"/>
          <w:rPrChange w:id="4589" w:author="Ericsson" w:date="2020-03-04T13:39:00Z">
            <w:rPr/>
          </w:rPrChange>
        </w:rPr>
      </w:pPr>
      <w:r w:rsidRPr="000F6642">
        <w:rPr>
          <w:lang w:val="sv-SE"/>
          <w:rPrChange w:id="4590" w:author="Ericsson" w:date="2020-03-04T13:39:00Z">
            <w:rPr/>
          </w:rPrChange>
        </w:rPr>
        <w:t xml:space="preserve">        ms40                            </w:t>
      </w:r>
      <w:r w:rsidRPr="000F6642">
        <w:rPr>
          <w:color w:val="993366"/>
          <w:lang w:val="sv-SE"/>
          <w:rPrChange w:id="4591" w:author="Ericsson" w:date="2020-03-04T13:39:00Z">
            <w:rPr>
              <w:color w:val="993366"/>
            </w:rPr>
          </w:rPrChange>
        </w:rPr>
        <w:t>INTEGER</w:t>
      </w:r>
      <w:r w:rsidRPr="000F6642">
        <w:rPr>
          <w:lang w:val="sv-SE"/>
          <w:rPrChange w:id="4592" w:author="Ericsson" w:date="2020-03-04T13:39:00Z">
            <w:rPr/>
          </w:rPrChange>
        </w:rPr>
        <w:t>(0..39),</w:t>
      </w:r>
    </w:p>
    <w:p w14:paraId="0A703EDE" w14:textId="77777777" w:rsidR="002C5D28" w:rsidRPr="000F6642" w:rsidRDefault="002C5D28" w:rsidP="0096519C">
      <w:pPr>
        <w:pStyle w:val="PL"/>
        <w:rPr>
          <w:lang w:val="sv-SE"/>
          <w:rPrChange w:id="4593" w:author="Ericsson" w:date="2020-03-04T13:39:00Z">
            <w:rPr/>
          </w:rPrChange>
        </w:rPr>
      </w:pPr>
      <w:r w:rsidRPr="000F6642">
        <w:rPr>
          <w:lang w:val="sv-SE"/>
          <w:rPrChange w:id="4594" w:author="Ericsson" w:date="2020-03-04T13:39:00Z">
            <w:rPr/>
          </w:rPrChange>
        </w:rPr>
        <w:t xml:space="preserve">        ms60                            </w:t>
      </w:r>
      <w:r w:rsidRPr="000F6642">
        <w:rPr>
          <w:color w:val="993366"/>
          <w:lang w:val="sv-SE"/>
          <w:rPrChange w:id="4595" w:author="Ericsson" w:date="2020-03-04T13:39:00Z">
            <w:rPr>
              <w:color w:val="993366"/>
            </w:rPr>
          </w:rPrChange>
        </w:rPr>
        <w:t>INTEGER</w:t>
      </w:r>
      <w:r w:rsidRPr="000F6642">
        <w:rPr>
          <w:lang w:val="sv-SE"/>
          <w:rPrChange w:id="4596" w:author="Ericsson" w:date="2020-03-04T13:39:00Z">
            <w:rPr/>
          </w:rPrChange>
        </w:rPr>
        <w:t>(0..59),</w:t>
      </w:r>
    </w:p>
    <w:p w14:paraId="0F287BA8" w14:textId="77777777" w:rsidR="002C5D28" w:rsidRPr="000F6642" w:rsidRDefault="002C5D28" w:rsidP="0096519C">
      <w:pPr>
        <w:pStyle w:val="PL"/>
        <w:rPr>
          <w:lang w:val="sv-SE"/>
          <w:rPrChange w:id="4597" w:author="Ericsson" w:date="2020-03-04T13:39:00Z">
            <w:rPr/>
          </w:rPrChange>
        </w:rPr>
      </w:pPr>
      <w:r w:rsidRPr="000F6642">
        <w:rPr>
          <w:lang w:val="sv-SE"/>
          <w:rPrChange w:id="4598" w:author="Ericsson" w:date="2020-03-04T13:39:00Z">
            <w:rPr/>
          </w:rPrChange>
        </w:rPr>
        <w:t xml:space="preserve">        ms64                            </w:t>
      </w:r>
      <w:r w:rsidRPr="000F6642">
        <w:rPr>
          <w:color w:val="993366"/>
          <w:lang w:val="sv-SE"/>
          <w:rPrChange w:id="4599" w:author="Ericsson" w:date="2020-03-04T13:39:00Z">
            <w:rPr>
              <w:color w:val="993366"/>
            </w:rPr>
          </w:rPrChange>
        </w:rPr>
        <w:t>INTEGER</w:t>
      </w:r>
      <w:r w:rsidRPr="000F6642">
        <w:rPr>
          <w:lang w:val="sv-SE"/>
          <w:rPrChange w:id="4600" w:author="Ericsson" w:date="2020-03-04T13:39:00Z">
            <w:rPr/>
          </w:rPrChange>
        </w:rPr>
        <w:t>(0..63),</w:t>
      </w:r>
    </w:p>
    <w:p w14:paraId="1F1C8791" w14:textId="77777777" w:rsidR="002C5D28" w:rsidRPr="000F6642" w:rsidRDefault="002C5D28" w:rsidP="0096519C">
      <w:pPr>
        <w:pStyle w:val="PL"/>
        <w:rPr>
          <w:lang w:val="sv-SE"/>
          <w:rPrChange w:id="4601" w:author="Ericsson" w:date="2020-03-04T13:39:00Z">
            <w:rPr/>
          </w:rPrChange>
        </w:rPr>
      </w:pPr>
      <w:r w:rsidRPr="000F6642">
        <w:rPr>
          <w:lang w:val="sv-SE"/>
          <w:rPrChange w:id="4602" w:author="Ericsson" w:date="2020-03-04T13:39:00Z">
            <w:rPr/>
          </w:rPrChange>
        </w:rPr>
        <w:t xml:space="preserve">        ms70                            </w:t>
      </w:r>
      <w:r w:rsidRPr="000F6642">
        <w:rPr>
          <w:color w:val="993366"/>
          <w:lang w:val="sv-SE"/>
          <w:rPrChange w:id="4603" w:author="Ericsson" w:date="2020-03-04T13:39:00Z">
            <w:rPr>
              <w:color w:val="993366"/>
            </w:rPr>
          </w:rPrChange>
        </w:rPr>
        <w:t>INTEGER</w:t>
      </w:r>
      <w:r w:rsidRPr="000F6642">
        <w:rPr>
          <w:lang w:val="sv-SE"/>
          <w:rPrChange w:id="4604" w:author="Ericsson" w:date="2020-03-04T13:39:00Z">
            <w:rPr/>
          </w:rPrChange>
        </w:rPr>
        <w:t>(0..69),</w:t>
      </w:r>
    </w:p>
    <w:p w14:paraId="24898D9C" w14:textId="77777777" w:rsidR="002C5D28" w:rsidRPr="000F6642" w:rsidRDefault="002C5D28" w:rsidP="0096519C">
      <w:pPr>
        <w:pStyle w:val="PL"/>
        <w:rPr>
          <w:lang w:val="sv-SE"/>
          <w:rPrChange w:id="4605" w:author="Ericsson" w:date="2020-03-04T13:39:00Z">
            <w:rPr/>
          </w:rPrChange>
        </w:rPr>
      </w:pPr>
      <w:r w:rsidRPr="000F6642">
        <w:rPr>
          <w:lang w:val="sv-SE"/>
          <w:rPrChange w:id="4606" w:author="Ericsson" w:date="2020-03-04T13:39:00Z">
            <w:rPr/>
          </w:rPrChange>
        </w:rPr>
        <w:t xml:space="preserve">        ms80                            </w:t>
      </w:r>
      <w:r w:rsidRPr="000F6642">
        <w:rPr>
          <w:color w:val="993366"/>
          <w:lang w:val="sv-SE"/>
          <w:rPrChange w:id="4607" w:author="Ericsson" w:date="2020-03-04T13:39:00Z">
            <w:rPr>
              <w:color w:val="993366"/>
            </w:rPr>
          </w:rPrChange>
        </w:rPr>
        <w:t>INTEGER</w:t>
      </w:r>
      <w:r w:rsidRPr="000F6642">
        <w:rPr>
          <w:lang w:val="sv-SE"/>
          <w:rPrChange w:id="4608" w:author="Ericsson" w:date="2020-03-04T13:39:00Z">
            <w:rPr/>
          </w:rPrChange>
        </w:rPr>
        <w:t>(0..79),</w:t>
      </w:r>
    </w:p>
    <w:p w14:paraId="4C0A5B89" w14:textId="77777777" w:rsidR="002C5D28" w:rsidRPr="000F6642" w:rsidRDefault="002C5D28" w:rsidP="0096519C">
      <w:pPr>
        <w:pStyle w:val="PL"/>
        <w:rPr>
          <w:lang w:val="sv-SE"/>
          <w:rPrChange w:id="4609" w:author="Ericsson" w:date="2020-03-04T13:39:00Z">
            <w:rPr/>
          </w:rPrChange>
        </w:rPr>
      </w:pPr>
      <w:r w:rsidRPr="000F6642">
        <w:rPr>
          <w:lang w:val="sv-SE"/>
          <w:rPrChange w:id="4610" w:author="Ericsson" w:date="2020-03-04T13:39:00Z">
            <w:rPr/>
          </w:rPrChange>
        </w:rPr>
        <w:t xml:space="preserve">        ms128                           </w:t>
      </w:r>
      <w:r w:rsidRPr="000F6642">
        <w:rPr>
          <w:color w:val="993366"/>
          <w:lang w:val="sv-SE"/>
          <w:rPrChange w:id="4611" w:author="Ericsson" w:date="2020-03-04T13:39:00Z">
            <w:rPr>
              <w:color w:val="993366"/>
            </w:rPr>
          </w:rPrChange>
        </w:rPr>
        <w:t>INTEGER</w:t>
      </w:r>
      <w:r w:rsidRPr="000F6642">
        <w:rPr>
          <w:lang w:val="sv-SE"/>
          <w:rPrChange w:id="4612" w:author="Ericsson" w:date="2020-03-04T13:39:00Z">
            <w:rPr/>
          </w:rPrChange>
        </w:rPr>
        <w:t>(0..127),</w:t>
      </w:r>
    </w:p>
    <w:p w14:paraId="446663A5" w14:textId="77777777" w:rsidR="002C5D28" w:rsidRPr="000F6642" w:rsidRDefault="002C5D28" w:rsidP="0096519C">
      <w:pPr>
        <w:pStyle w:val="PL"/>
        <w:rPr>
          <w:lang w:val="sv-SE"/>
          <w:rPrChange w:id="4613" w:author="Ericsson" w:date="2020-03-04T13:39:00Z">
            <w:rPr/>
          </w:rPrChange>
        </w:rPr>
      </w:pPr>
      <w:r w:rsidRPr="000F6642">
        <w:rPr>
          <w:lang w:val="sv-SE"/>
          <w:rPrChange w:id="4614" w:author="Ericsson" w:date="2020-03-04T13:39:00Z">
            <w:rPr/>
          </w:rPrChange>
        </w:rPr>
        <w:t xml:space="preserve">        ms160                           </w:t>
      </w:r>
      <w:r w:rsidRPr="000F6642">
        <w:rPr>
          <w:color w:val="993366"/>
          <w:lang w:val="sv-SE"/>
          <w:rPrChange w:id="4615" w:author="Ericsson" w:date="2020-03-04T13:39:00Z">
            <w:rPr>
              <w:color w:val="993366"/>
            </w:rPr>
          </w:rPrChange>
        </w:rPr>
        <w:t>INTEGER</w:t>
      </w:r>
      <w:r w:rsidRPr="000F6642">
        <w:rPr>
          <w:lang w:val="sv-SE"/>
          <w:rPrChange w:id="4616" w:author="Ericsson" w:date="2020-03-04T13:39:00Z">
            <w:rPr/>
          </w:rPrChange>
        </w:rPr>
        <w:t>(0..159),</w:t>
      </w:r>
    </w:p>
    <w:p w14:paraId="270998B8" w14:textId="77777777" w:rsidR="002C5D28" w:rsidRPr="000F6642" w:rsidRDefault="002C5D28" w:rsidP="0096519C">
      <w:pPr>
        <w:pStyle w:val="PL"/>
        <w:rPr>
          <w:lang w:val="sv-SE"/>
          <w:rPrChange w:id="4617" w:author="Ericsson" w:date="2020-03-04T13:39:00Z">
            <w:rPr/>
          </w:rPrChange>
        </w:rPr>
      </w:pPr>
      <w:r w:rsidRPr="000F6642">
        <w:rPr>
          <w:lang w:val="sv-SE"/>
          <w:rPrChange w:id="4618" w:author="Ericsson" w:date="2020-03-04T13:39:00Z">
            <w:rPr/>
          </w:rPrChange>
        </w:rPr>
        <w:t xml:space="preserve">        ms256                           </w:t>
      </w:r>
      <w:r w:rsidRPr="000F6642">
        <w:rPr>
          <w:color w:val="993366"/>
          <w:lang w:val="sv-SE"/>
          <w:rPrChange w:id="4619" w:author="Ericsson" w:date="2020-03-04T13:39:00Z">
            <w:rPr>
              <w:color w:val="993366"/>
            </w:rPr>
          </w:rPrChange>
        </w:rPr>
        <w:t>INTEGER</w:t>
      </w:r>
      <w:r w:rsidRPr="000F6642">
        <w:rPr>
          <w:lang w:val="sv-SE"/>
          <w:rPrChange w:id="4620" w:author="Ericsson" w:date="2020-03-04T13:39:00Z">
            <w:rPr/>
          </w:rPrChange>
        </w:rPr>
        <w:t>(0..255),</w:t>
      </w:r>
    </w:p>
    <w:p w14:paraId="36349446" w14:textId="77777777" w:rsidR="002C5D28" w:rsidRPr="000F6642" w:rsidRDefault="002C5D28" w:rsidP="0096519C">
      <w:pPr>
        <w:pStyle w:val="PL"/>
        <w:rPr>
          <w:lang w:val="sv-SE"/>
          <w:rPrChange w:id="4621" w:author="Ericsson" w:date="2020-03-04T13:39:00Z">
            <w:rPr/>
          </w:rPrChange>
        </w:rPr>
      </w:pPr>
      <w:r w:rsidRPr="000F6642">
        <w:rPr>
          <w:lang w:val="sv-SE"/>
          <w:rPrChange w:id="4622" w:author="Ericsson" w:date="2020-03-04T13:39:00Z">
            <w:rPr/>
          </w:rPrChange>
        </w:rPr>
        <w:t xml:space="preserve">        ms320                           </w:t>
      </w:r>
      <w:r w:rsidRPr="000F6642">
        <w:rPr>
          <w:color w:val="993366"/>
          <w:lang w:val="sv-SE"/>
          <w:rPrChange w:id="4623" w:author="Ericsson" w:date="2020-03-04T13:39:00Z">
            <w:rPr>
              <w:color w:val="993366"/>
            </w:rPr>
          </w:rPrChange>
        </w:rPr>
        <w:t>INTEGER</w:t>
      </w:r>
      <w:r w:rsidRPr="000F6642">
        <w:rPr>
          <w:lang w:val="sv-SE"/>
          <w:rPrChange w:id="4624" w:author="Ericsson" w:date="2020-03-04T13:39:00Z">
            <w:rPr/>
          </w:rPrChange>
        </w:rPr>
        <w:t>(0..319),</w:t>
      </w:r>
    </w:p>
    <w:p w14:paraId="1A291B92" w14:textId="77777777" w:rsidR="002C5D28" w:rsidRPr="000F6642" w:rsidRDefault="002C5D28" w:rsidP="0096519C">
      <w:pPr>
        <w:pStyle w:val="PL"/>
        <w:rPr>
          <w:lang w:val="sv-SE"/>
          <w:rPrChange w:id="4625" w:author="Ericsson" w:date="2020-03-04T13:39:00Z">
            <w:rPr/>
          </w:rPrChange>
        </w:rPr>
      </w:pPr>
      <w:r w:rsidRPr="000F6642">
        <w:rPr>
          <w:lang w:val="sv-SE"/>
          <w:rPrChange w:id="4626" w:author="Ericsson" w:date="2020-03-04T13:39:00Z">
            <w:rPr/>
          </w:rPrChange>
        </w:rPr>
        <w:t xml:space="preserve">        ms512                           </w:t>
      </w:r>
      <w:r w:rsidRPr="000F6642">
        <w:rPr>
          <w:color w:val="993366"/>
          <w:lang w:val="sv-SE"/>
          <w:rPrChange w:id="4627" w:author="Ericsson" w:date="2020-03-04T13:39:00Z">
            <w:rPr>
              <w:color w:val="993366"/>
            </w:rPr>
          </w:rPrChange>
        </w:rPr>
        <w:t>INTEGER</w:t>
      </w:r>
      <w:r w:rsidRPr="000F6642">
        <w:rPr>
          <w:lang w:val="sv-SE"/>
          <w:rPrChange w:id="4628" w:author="Ericsson" w:date="2020-03-04T13:39:00Z">
            <w:rPr/>
          </w:rPrChange>
        </w:rPr>
        <w:t>(0..511),</w:t>
      </w:r>
    </w:p>
    <w:p w14:paraId="36137739" w14:textId="77777777" w:rsidR="002C5D28" w:rsidRPr="000F6642" w:rsidRDefault="002C5D28" w:rsidP="0096519C">
      <w:pPr>
        <w:pStyle w:val="PL"/>
        <w:rPr>
          <w:lang w:val="sv-SE"/>
          <w:rPrChange w:id="4629" w:author="Ericsson" w:date="2020-03-04T13:39:00Z">
            <w:rPr/>
          </w:rPrChange>
        </w:rPr>
      </w:pPr>
      <w:r w:rsidRPr="000F6642">
        <w:rPr>
          <w:lang w:val="sv-SE"/>
          <w:rPrChange w:id="4630" w:author="Ericsson" w:date="2020-03-04T13:39:00Z">
            <w:rPr/>
          </w:rPrChange>
        </w:rPr>
        <w:t xml:space="preserve">        ms640                           </w:t>
      </w:r>
      <w:r w:rsidRPr="000F6642">
        <w:rPr>
          <w:color w:val="993366"/>
          <w:lang w:val="sv-SE"/>
          <w:rPrChange w:id="4631" w:author="Ericsson" w:date="2020-03-04T13:39:00Z">
            <w:rPr>
              <w:color w:val="993366"/>
            </w:rPr>
          </w:rPrChange>
        </w:rPr>
        <w:t>INTEGER</w:t>
      </w:r>
      <w:r w:rsidRPr="000F6642">
        <w:rPr>
          <w:lang w:val="sv-SE"/>
          <w:rPrChange w:id="4632" w:author="Ericsson" w:date="2020-03-04T13:39:00Z">
            <w:rPr/>
          </w:rPrChange>
        </w:rPr>
        <w:t>(0..639),</w:t>
      </w:r>
    </w:p>
    <w:p w14:paraId="23D18E9D" w14:textId="77777777" w:rsidR="002C5D28" w:rsidRPr="000F6642" w:rsidRDefault="002C5D28" w:rsidP="0096519C">
      <w:pPr>
        <w:pStyle w:val="PL"/>
        <w:rPr>
          <w:lang w:val="sv-SE"/>
          <w:rPrChange w:id="4633" w:author="Ericsson" w:date="2020-03-04T13:39:00Z">
            <w:rPr/>
          </w:rPrChange>
        </w:rPr>
      </w:pPr>
      <w:r w:rsidRPr="000F6642">
        <w:rPr>
          <w:lang w:val="sv-SE"/>
          <w:rPrChange w:id="4634" w:author="Ericsson" w:date="2020-03-04T13:39:00Z">
            <w:rPr/>
          </w:rPrChange>
        </w:rPr>
        <w:t xml:space="preserve">        ms1024                          </w:t>
      </w:r>
      <w:r w:rsidRPr="000F6642">
        <w:rPr>
          <w:color w:val="993366"/>
          <w:lang w:val="sv-SE"/>
          <w:rPrChange w:id="4635" w:author="Ericsson" w:date="2020-03-04T13:39:00Z">
            <w:rPr>
              <w:color w:val="993366"/>
            </w:rPr>
          </w:rPrChange>
        </w:rPr>
        <w:t>INTEGER</w:t>
      </w:r>
      <w:r w:rsidRPr="000F6642">
        <w:rPr>
          <w:lang w:val="sv-SE"/>
          <w:rPrChange w:id="4636" w:author="Ericsson" w:date="2020-03-04T13:39:00Z">
            <w:rPr/>
          </w:rPrChange>
        </w:rPr>
        <w:t>(0..1023),</w:t>
      </w:r>
    </w:p>
    <w:p w14:paraId="3958ECC2" w14:textId="77777777" w:rsidR="002C5D28" w:rsidRPr="000F6642" w:rsidRDefault="002C5D28" w:rsidP="0096519C">
      <w:pPr>
        <w:pStyle w:val="PL"/>
        <w:rPr>
          <w:lang w:val="sv-SE"/>
          <w:rPrChange w:id="4637" w:author="Ericsson" w:date="2020-03-04T13:39:00Z">
            <w:rPr/>
          </w:rPrChange>
        </w:rPr>
      </w:pPr>
      <w:r w:rsidRPr="000F6642">
        <w:rPr>
          <w:lang w:val="sv-SE"/>
          <w:rPrChange w:id="4638" w:author="Ericsson" w:date="2020-03-04T13:39:00Z">
            <w:rPr/>
          </w:rPrChange>
        </w:rPr>
        <w:t xml:space="preserve">        ms1280                          </w:t>
      </w:r>
      <w:r w:rsidRPr="000F6642">
        <w:rPr>
          <w:color w:val="993366"/>
          <w:lang w:val="sv-SE"/>
          <w:rPrChange w:id="4639" w:author="Ericsson" w:date="2020-03-04T13:39:00Z">
            <w:rPr>
              <w:color w:val="993366"/>
            </w:rPr>
          </w:rPrChange>
        </w:rPr>
        <w:t>INTEGER</w:t>
      </w:r>
      <w:r w:rsidRPr="000F6642">
        <w:rPr>
          <w:lang w:val="sv-SE"/>
          <w:rPrChange w:id="4640" w:author="Ericsson" w:date="2020-03-04T13:39:00Z">
            <w:rPr/>
          </w:rPrChange>
        </w:rPr>
        <w:t>(0..1279),</w:t>
      </w:r>
    </w:p>
    <w:p w14:paraId="237FB282" w14:textId="77777777" w:rsidR="002C5D28" w:rsidRPr="000F6642" w:rsidRDefault="002C5D28" w:rsidP="0096519C">
      <w:pPr>
        <w:pStyle w:val="PL"/>
        <w:rPr>
          <w:lang w:val="sv-SE"/>
          <w:rPrChange w:id="4641" w:author="Ericsson" w:date="2020-03-04T13:39:00Z">
            <w:rPr/>
          </w:rPrChange>
        </w:rPr>
      </w:pPr>
      <w:r w:rsidRPr="000F6642">
        <w:rPr>
          <w:lang w:val="sv-SE"/>
          <w:rPrChange w:id="4642" w:author="Ericsson" w:date="2020-03-04T13:39:00Z">
            <w:rPr/>
          </w:rPrChange>
        </w:rPr>
        <w:t xml:space="preserve">        ms2048                          </w:t>
      </w:r>
      <w:r w:rsidRPr="000F6642">
        <w:rPr>
          <w:color w:val="993366"/>
          <w:lang w:val="sv-SE"/>
          <w:rPrChange w:id="4643" w:author="Ericsson" w:date="2020-03-04T13:39:00Z">
            <w:rPr>
              <w:color w:val="993366"/>
            </w:rPr>
          </w:rPrChange>
        </w:rPr>
        <w:t>INTEGER</w:t>
      </w:r>
      <w:r w:rsidRPr="000F6642">
        <w:rPr>
          <w:lang w:val="sv-SE"/>
          <w:rPrChange w:id="4644" w:author="Ericsson" w:date="2020-03-04T13:39:00Z">
            <w:rPr/>
          </w:rPrChange>
        </w:rPr>
        <w:t>(0..2047),</w:t>
      </w:r>
    </w:p>
    <w:p w14:paraId="74EFEB82" w14:textId="77777777" w:rsidR="002C5D28" w:rsidRPr="000F6642" w:rsidRDefault="002C5D28" w:rsidP="0096519C">
      <w:pPr>
        <w:pStyle w:val="PL"/>
        <w:rPr>
          <w:lang w:val="sv-SE"/>
          <w:rPrChange w:id="4645" w:author="Ericsson" w:date="2020-03-04T13:39:00Z">
            <w:rPr/>
          </w:rPrChange>
        </w:rPr>
      </w:pPr>
      <w:r w:rsidRPr="000F6642">
        <w:rPr>
          <w:lang w:val="sv-SE"/>
          <w:rPrChange w:id="4646" w:author="Ericsson" w:date="2020-03-04T13:39:00Z">
            <w:rPr/>
          </w:rPrChange>
        </w:rPr>
        <w:t xml:space="preserve">        ms2560                          </w:t>
      </w:r>
      <w:r w:rsidRPr="000F6642">
        <w:rPr>
          <w:color w:val="993366"/>
          <w:lang w:val="sv-SE"/>
          <w:rPrChange w:id="4647" w:author="Ericsson" w:date="2020-03-04T13:39:00Z">
            <w:rPr>
              <w:color w:val="993366"/>
            </w:rPr>
          </w:rPrChange>
        </w:rPr>
        <w:t>INTEGER</w:t>
      </w:r>
      <w:r w:rsidRPr="000F6642">
        <w:rPr>
          <w:lang w:val="sv-SE"/>
          <w:rPrChange w:id="4648" w:author="Ericsson" w:date="2020-03-04T13:39:00Z">
            <w:rPr/>
          </w:rPrChange>
        </w:rPr>
        <w:t>(0..2559),</w:t>
      </w:r>
    </w:p>
    <w:p w14:paraId="332AC29A" w14:textId="77777777" w:rsidR="002C5D28" w:rsidRPr="000F6642" w:rsidRDefault="002C5D28" w:rsidP="0096519C">
      <w:pPr>
        <w:pStyle w:val="PL"/>
        <w:rPr>
          <w:lang w:val="sv-SE"/>
          <w:rPrChange w:id="4649" w:author="Ericsson" w:date="2020-03-04T13:39:00Z">
            <w:rPr/>
          </w:rPrChange>
        </w:rPr>
      </w:pPr>
      <w:r w:rsidRPr="000F6642">
        <w:rPr>
          <w:lang w:val="sv-SE"/>
          <w:rPrChange w:id="4650" w:author="Ericsson" w:date="2020-03-04T13:39:00Z">
            <w:rPr/>
          </w:rPrChange>
        </w:rPr>
        <w:t xml:space="preserve">        ms5120                          </w:t>
      </w:r>
      <w:r w:rsidRPr="000F6642">
        <w:rPr>
          <w:color w:val="993366"/>
          <w:lang w:val="sv-SE"/>
          <w:rPrChange w:id="4651" w:author="Ericsson" w:date="2020-03-04T13:39:00Z">
            <w:rPr>
              <w:color w:val="993366"/>
            </w:rPr>
          </w:rPrChange>
        </w:rPr>
        <w:t>INTEGER</w:t>
      </w:r>
      <w:r w:rsidRPr="000F6642">
        <w:rPr>
          <w:lang w:val="sv-SE"/>
          <w:rPrChange w:id="4652" w:author="Ericsson" w:date="2020-03-04T13:39:00Z">
            <w:rPr/>
          </w:rPrChange>
        </w:rPr>
        <w:t>(0..5119),</w:t>
      </w:r>
    </w:p>
    <w:p w14:paraId="0A7868D6" w14:textId="77777777" w:rsidR="002C5D28" w:rsidRPr="00325D1F" w:rsidRDefault="002C5D28" w:rsidP="0096519C">
      <w:pPr>
        <w:pStyle w:val="PL"/>
      </w:pPr>
      <w:r w:rsidRPr="000F6642">
        <w:rPr>
          <w:lang w:val="sv-SE"/>
          <w:rPrChange w:id="4653" w:author="Ericsson" w:date="2020-03-04T13:39:00Z">
            <w:rPr/>
          </w:rPrChang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lastRenderedPageBreak/>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4654" w:name="_Hlk512598787"/>
            <w:r w:rsidRPr="00325D1F">
              <w:rPr>
                <w:lang w:val="en-GB" w:eastAsia="ja-JP"/>
              </w:rPr>
              <w:t>Indicates the maximum number of allowed measurement identities that the SCG is allowed to configure</w:t>
            </w:r>
            <w:bookmarkEnd w:id="4654"/>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4655" w:name="_Toc20426259"/>
      <w:bookmarkStart w:id="4656" w:name="_Toc29321656"/>
      <w:r w:rsidRPr="00325D1F">
        <w:rPr>
          <w:lang w:val="en-GB"/>
        </w:rPr>
        <w:t>–</w:t>
      </w:r>
      <w:r w:rsidRPr="00325D1F">
        <w:rPr>
          <w:lang w:val="en-GB"/>
        </w:rPr>
        <w:tab/>
      </w:r>
      <w:r w:rsidRPr="00325D1F">
        <w:rPr>
          <w:i/>
          <w:lang w:val="en-GB"/>
        </w:rPr>
        <w:t>MeasurementTimingConfiguration</w:t>
      </w:r>
      <w:bookmarkEnd w:id="4655"/>
      <w:bookmarkEnd w:id="4656"/>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4657"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4657"/>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4658" w:name="_Toc20426260"/>
      <w:bookmarkStart w:id="4659" w:name="_Toc29321657"/>
      <w:r w:rsidRPr="00325D1F">
        <w:rPr>
          <w:lang w:val="en-GB"/>
        </w:rPr>
        <w:t>–</w:t>
      </w:r>
      <w:r w:rsidRPr="00325D1F">
        <w:rPr>
          <w:lang w:val="en-GB"/>
        </w:rPr>
        <w:tab/>
      </w:r>
      <w:r w:rsidRPr="00325D1F">
        <w:rPr>
          <w:i/>
          <w:lang w:val="en-GB"/>
        </w:rPr>
        <w:t>UERadioPagingInformation</w:t>
      </w:r>
      <w:bookmarkEnd w:id="4658"/>
      <w:bookmarkEnd w:id="4659"/>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4660" w:name="_Toc20426261"/>
      <w:bookmarkStart w:id="4661" w:name="_Toc29321658"/>
      <w:r w:rsidRPr="00325D1F">
        <w:rPr>
          <w:lang w:val="en-GB"/>
        </w:rPr>
        <w:t>–</w:t>
      </w:r>
      <w:r w:rsidRPr="00325D1F">
        <w:rPr>
          <w:lang w:val="en-GB"/>
        </w:rPr>
        <w:tab/>
      </w:r>
      <w:r w:rsidRPr="00325D1F">
        <w:rPr>
          <w:i/>
          <w:lang w:val="en-GB"/>
        </w:rPr>
        <w:t>UERadioAccessCapabilityInformation</w:t>
      </w:r>
      <w:bookmarkEnd w:id="4660"/>
      <w:bookmarkEnd w:id="4661"/>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0F6642" w:rsidRDefault="002C5D28" w:rsidP="0096519C">
      <w:pPr>
        <w:pStyle w:val="PL"/>
        <w:rPr>
          <w:lang w:val="sv-SE"/>
          <w:rPrChange w:id="4662" w:author="Ericsson" w:date="2020-03-04T13:39:00Z">
            <w:rPr/>
          </w:rPrChange>
        </w:rPr>
      </w:pPr>
      <w:r w:rsidRPr="00325D1F">
        <w:t xml:space="preserve">            </w:t>
      </w:r>
      <w:r w:rsidRPr="000F6642">
        <w:rPr>
          <w:lang w:val="sv-SE"/>
          <w:rPrChange w:id="4663" w:author="Ericsson" w:date="2020-03-04T13:39:00Z">
            <w:rPr/>
          </w:rPrChange>
        </w:rPr>
        <w:t xml:space="preserve">spare6 </w:t>
      </w:r>
      <w:r w:rsidRPr="000F6642">
        <w:rPr>
          <w:color w:val="993366"/>
          <w:lang w:val="sv-SE"/>
          <w:rPrChange w:id="4664" w:author="Ericsson" w:date="2020-03-04T13:39:00Z">
            <w:rPr>
              <w:color w:val="993366"/>
            </w:rPr>
          </w:rPrChange>
        </w:rPr>
        <w:t>NULL</w:t>
      </w:r>
      <w:r w:rsidRPr="000F6642">
        <w:rPr>
          <w:lang w:val="sv-SE"/>
          <w:rPrChange w:id="4665" w:author="Ericsson" w:date="2020-03-04T13:39:00Z">
            <w:rPr/>
          </w:rPrChange>
        </w:rPr>
        <w:t xml:space="preserve">, spare5 </w:t>
      </w:r>
      <w:r w:rsidRPr="000F6642">
        <w:rPr>
          <w:color w:val="993366"/>
          <w:lang w:val="sv-SE"/>
          <w:rPrChange w:id="4666" w:author="Ericsson" w:date="2020-03-04T13:39:00Z">
            <w:rPr>
              <w:color w:val="993366"/>
            </w:rPr>
          </w:rPrChange>
        </w:rPr>
        <w:t>NULL</w:t>
      </w:r>
      <w:r w:rsidRPr="000F6642">
        <w:rPr>
          <w:lang w:val="sv-SE"/>
          <w:rPrChange w:id="4667" w:author="Ericsson" w:date="2020-03-04T13:39:00Z">
            <w:rPr/>
          </w:rPrChange>
        </w:rPr>
        <w:t xml:space="preserve">, spare4 </w:t>
      </w:r>
      <w:r w:rsidRPr="000F6642">
        <w:rPr>
          <w:color w:val="993366"/>
          <w:lang w:val="sv-SE"/>
          <w:rPrChange w:id="4668" w:author="Ericsson" w:date="2020-03-04T13:39:00Z">
            <w:rPr>
              <w:color w:val="993366"/>
            </w:rPr>
          </w:rPrChange>
        </w:rPr>
        <w:t>NULL</w:t>
      </w:r>
      <w:r w:rsidRPr="000F6642">
        <w:rPr>
          <w:lang w:val="sv-SE"/>
          <w:rPrChange w:id="4669" w:author="Ericsson" w:date="2020-03-04T13:39:00Z">
            <w:rPr/>
          </w:rPrChange>
        </w:rPr>
        <w:t>,</w:t>
      </w:r>
    </w:p>
    <w:p w14:paraId="74877C98" w14:textId="77777777" w:rsidR="002C5D28" w:rsidRPr="000F6642" w:rsidRDefault="002C5D28" w:rsidP="0096519C">
      <w:pPr>
        <w:pStyle w:val="PL"/>
        <w:rPr>
          <w:lang w:val="sv-SE"/>
          <w:rPrChange w:id="4670" w:author="Ericsson" w:date="2020-03-04T13:39:00Z">
            <w:rPr/>
          </w:rPrChange>
        </w:rPr>
      </w:pPr>
      <w:r w:rsidRPr="000F6642">
        <w:rPr>
          <w:lang w:val="sv-SE"/>
          <w:rPrChange w:id="4671" w:author="Ericsson" w:date="2020-03-04T13:39:00Z">
            <w:rPr/>
          </w:rPrChange>
        </w:rPr>
        <w:t xml:space="preserve">            spare3 </w:t>
      </w:r>
      <w:r w:rsidRPr="000F6642">
        <w:rPr>
          <w:color w:val="993366"/>
          <w:lang w:val="sv-SE"/>
          <w:rPrChange w:id="4672" w:author="Ericsson" w:date="2020-03-04T13:39:00Z">
            <w:rPr>
              <w:color w:val="993366"/>
            </w:rPr>
          </w:rPrChange>
        </w:rPr>
        <w:t>NULL</w:t>
      </w:r>
      <w:r w:rsidRPr="000F6642">
        <w:rPr>
          <w:lang w:val="sv-SE"/>
          <w:rPrChange w:id="4673" w:author="Ericsson" w:date="2020-03-04T13:39:00Z">
            <w:rPr/>
          </w:rPrChange>
        </w:rPr>
        <w:t xml:space="preserve">, spare2 </w:t>
      </w:r>
      <w:r w:rsidRPr="000F6642">
        <w:rPr>
          <w:color w:val="993366"/>
          <w:lang w:val="sv-SE"/>
          <w:rPrChange w:id="4674" w:author="Ericsson" w:date="2020-03-04T13:39:00Z">
            <w:rPr>
              <w:color w:val="993366"/>
            </w:rPr>
          </w:rPrChange>
        </w:rPr>
        <w:t>NULL</w:t>
      </w:r>
      <w:r w:rsidRPr="000F6642">
        <w:rPr>
          <w:lang w:val="sv-SE"/>
          <w:rPrChange w:id="4675" w:author="Ericsson" w:date="2020-03-04T13:39:00Z">
            <w:rPr/>
          </w:rPrChange>
        </w:rPr>
        <w:t xml:space="preserve">, spare1 </w:t>
      </w:r>
      <w:r w:rsidRPr="000F6642">
        <w:rPr>
          <w:color w:val="993366"/>
          <w:lang w:val="sv-SE"/>
          <w:rPrChange w:id="4676" w:author="Ericsson" w:date="2020-03-04T13:39:00Z">
            <w:rPr>
              <w:color w:val="993366"/>
            </w:rPr>
          </w:rPrChange>
        </w:rPr>
        <w:t>NULL</w:t>
      </w:r>
    </w:p>
    <w:p w14:paraId="0CC3D2FA" w14:textId="77777777" w:rsidR="002C5D28" w:rsidRPr="00325D1F" w:rsidRDefault="002C5D28" w:rsidP="0096519C">
      <w:pPr>
        <w:pStyle w:val="PL"/>
      </w:pPr>
      <w:r w:rsidRPr="000F6642">
        <w:rPr>
          <w:lang w:val="sv-SE"/>
          <w:rPrChange w:id="4677" w:author="Ericsson" w:date="2020-03-04T13:39:00Z">
            <w:rPr/>
          </w:rPrChang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4678" w:name="_Toc20426262"/>
      <w:bookmarkStart w:id="4679" w:name="_Toc29321659"/>
      <w:r w:rsidRPr="00325D1F">
        <w:rPr>
          <w:rFonts w:eastAsia="Yu Mincho"/>
          <w:lang w:val="en-GB" w:eastAsia="ja-JP"/>
        </w:rPr>
        <w:t>11.2.3</w:t>
      </w:r>
      <w:r w:rsidRPr="00325D1F">
        <w:rPr>
          <w:rFonts w:eastAsia="Yu Mincho"/>
          <w:lang w:val="en-GB" w:eastAsia="ja-JP"/>
        </w:rPr>
        <w:tab/>
        <w:t>Mandatory information in inter-node RRC messages</w:t>
      </w:r>
      <w:bookmarkEnd w:id="4678"/>
      <w:bookmarkEnd w:id="4679"/>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4680" w:name="_Toc20426263"/>
      <w:bookmarkStart w:id="4681" w:name="_Toc29321660"/>
      <w:r w:rsidRPr="00325D1F">
        <w:rPr>
          <w:noProof/>
          <w:lang w:val="en-GB"/>
        </w:rPr>
        <w:lastRenderedPageBreak/>
        <w:t>11.3</w:t>
      </w:r>
      <w:r w:rsidRPr="00325D1F">
        <w:rPr>
          <w:noProof/>
          <w:lang w:val="en-GB"/>
        </w:rPr>
        <w:tab/>
        <w:t>Inter-node RRC information element definitions</w:t>
      </w:r>
      <w:bookmarkEnd w:id="4680"/>
      <w:bookmarkEnd w:id="4681"/>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4682" w:name="_Toc20426264"/>
      <w:bookmarkStart w:id="4683"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4682"/>
      <w:bookmarkEnd w:id="4683"/>
    </w:p>
    <w:p w14:paraId="5D146440" w14:textId="77777777" w:rsidR="002C5D28" w:rsidRPr="00325D1F" w:rsidRDefault="002C5D28" w:rsidP="002C5D28">
      <w:pPr>
        <w:pStyle w:val="Heading4"/>
        <w:rPr>
          <w:lang w:val="en-GB"/>
        </w:rPr>
      </w:pPr>
      <w:bookmarkStart w:id="4684" w:name="_Toc20426265"/>
      <w:bookmarkStart w:id="4685" w:name="_Toc29321662"/>
      <w:r w:rsidRPr="00325D1F">
        <w:rPr>
          <w:lang w:val="en-GB"/>
        </w:rPr>
        <w:t>–</w:t>
      </w:r>
      <w:r w:rsidRPr="00325D1F">
        <w:rPr>
          <w:lang w:val="en-GB"/>
        </w:rPr>
        <w:tab/>
        <w:t>Multiplicity and type constraints definitions</w:t>
      </w:r>
      <w:bookmarkEnd w:id="4684"/>
      <w:bookmarkEnd w:id="4685"/>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4686" w:name="_Toc20426266"/>
      <w:bookmarkStart w:id="4687"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4686"/>
      <w:bookmarkEnd w:id="4687"/>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4688" w:name="_Toc20426267"/>
      <w:bookmarkStart w:id="4689" w:name="_Toc29321664"/>
      <w:bookmarkStart w:id="4690" w:name="_Hlk535949666"/>
      <w:r w:rsidRPr="00325D1F">
        <w:lastRenderedPageBreak/>
        <w:t>12</w:t>
      </w:r>
      <w:r w:rsidRPr="00325D1F">
        <w:tab/>
      </w:r>
      <w:r w:rsidRPr="00325D1F">
        <w:rPr>
          <w:szCs w:val="36"/>
        </w:rPr>
        <w:t>Processing delay requirements for RRC procedures</w:t>
      </w:r>
      <w:bookmarkEnd w:id="4688"/>
      <w:bookmarkEnd w:id="4689"/>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4690"/>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4pt;height:138pt" o:ole="">
            <v:imagedata r:id="rId83" o:title=""/>
          </v:shape>
          <o:OLEObject Type="Embed" ProgID="Visio.Drawing.11" ShapeID="_x0000_i1059" DrawAspect="Content" ObjectID="_1645027601" r:id="rId84"/>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B73983" w:rsidRPr="00325D1F" w:rsidDel="00B0536F" w14:paraId="1411C02B" w14:textId="093FE147" w:rsidTr="006D357F">
        <w:trPr>
          <w:cantSplit/>
          <w:jc w:val="center"/>
          <w:ins w:id="4691" w:author="CHO" w:date="2020-01-23T08:50:00Z"/>
          <w:del w:id="4692" w:author="RAN2-109e" w:date="2020-03-03T19:35:00Z"/>
        </w:trPr>
        <w:tc>
          <w:tcPr>
            <w:tcW w:w="3260" w:type="dxa"/>
            <w:tcBorders>
              <w:top w:val="single" w:sz="4" w:space="0" w:color="auto"/>
              <w:left w:val="single" w:sz="4" w:space="0" w:color="auto"/>
              <w:bottom w:val="single" w:sz="4" w:space="0" w:color="auto"/>
              <w:right w:val="single" w:sz="4" w:space="0" w:color="auto"/>
            </w:tcBorders>
          </w:tcPr>
          <w:p w14:paraId="69CAAC9D" w14:textId="5F0BFF88" w:rsidR="00B73983" w:rsidRPr="00325D1F" w:rsidDel="00B0536F" w:rsidRDefault="00B73983" w:rsidP="00B73983">
            <w:pPr>
              <w:pStyle w:val="TAL"/>
              <w:rPr>
                <w:ins w:id="4693" w:author="CHO" w:date="2020-01-23T08:50:00Z"/>
                <w:del w:id="4694" w:author="RAN2-109e" w:date="2020-03-03T19:35:00Z"/>
                <w:lang w:val="en-GB" w:eastAsia="en-GB"/>
              </w:rPr>
            </w:pPr>
            <w:commentRangeStart w:id="4695"/>
            <w:commentRangeStart w:id="4696"/>
            <w:ins w:id="4697" w:author="CHO" w:date="2020-01-23T08:50:00Z">
              <w:del w:id="4698" w:author="RAN2-109e" w:date="2020-03-03T19:35:00Z">
                <w:r w:rsidRPr="00325D1F" w:rsidDel="00B0536F">
                  <w:rPr>
                    <w:lang w:val="en-GB" w:eastAsia="en-GB"/>
                  </w:rPr>
                  <w:delText>RRC reconfiguration</w:delText>
                </w:r>
                <w:r w:rsidDel="00B0536F">
                  <w:rPr>
                    <w:lang w:val="en-GB" w:eastAsia="en-GB"/>
                  </w:rPr>
                  <w:delText xml:space="preserve"> </w:delText>
                </w:r>
                <w:r w:rsidRPr="00B73983" w:rsidDel="00B0536F">
                  <w:rPr>
                    <w:lang w:val="en-GB" w:eastAsia="en-GB"/>
                  </w:rPr>
                  <w:delText>(CHO configuration)</w:delText>
                </w:r>
              </w:del>
            </w:ins>
            <w:commentRangeEnd w:id="4695"/>
            <w:ins w:id="4699" w:author="CHO" w:date="2020-01-23T08:51:00Z">
              <w:del w:id="4700" w:author="RAN2-109e" w:date="2020-03-03T19:35:00Z">
                <w:r w:rsidDel="00B0536F">
                  <w:rPr>
                    <w:rStyle w:val="CommentReference"/>
                    <w:rFonts w:ascii="Times New Roman" w:eastAsiaTheme="minorEastAsia" w:hAnsi="Times New Roman"/>
                    <w:lang w:val="en-GB" w:eastAsia="en-US"/>
                  </w:rPr>
                  <w:commentReference w:id="4695"/>
                </w:r>
                <w:commentRangeEnd w:id="4696"/>
                <w:r w:rsidR="00365455" w:rsidDel="00B0536F">
                  <w:rPr>
                    <w:rStyle w:val="CommentReference"/>
                    <w:rFonts w:ascii="Times New Roman" w:eastAsiaTheme="minorEastAsia" w:hAnsi="Times New Roman"/>
                    <w:lang w:val="en-GB" w:eastAsia="en-US"/>
                  </w:rPr>
                  <w:commentReference w:id="4696"/>
                </w:r>
              </w:del>
            </w:ins>
          </w:p>
          <w:p w14:paraId="5CEFC085" w14:textId="6A570043" w:rsidR="00B73983" w:rsidRPr="00325D1F" w:rsidDel="00B0536F" w:rsidRDefault="00B73983" w:rsidP="00B73983">
            <w:pPr>
              <w:pStyle w:val="TAL"/>
              <w:rPr>
                <w:ins w:id="4701" w:author="CHO" w:date="2020-01-23T08:50:00Z"/>
                <w:del w:id="4702" w:author="RAN2-109e" w:date="2020-03-03T19:35:00Z"/>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74B9847B" w14:textId="42C406E3" w:rsidR="00B73983" w:rsidRPr="00325D1F" w:rsidDel="00B0536F" w:rsidRDefault="00B73983" w:rsidP="00B73983">
            <w:pPr>
              <w:pStyle w:val="TAL"/>
              <w:rPr>
                <w:ins w:id="4703" w:author="CHO" w:date="2020-01-23T08:50:00Z"/>
                <w:del w:id="4704" w:author="RAN2-109e" w:date="2020-03-03T19:35:00Z"/>
                <w:rFonts w:cs="Arial"/>
                <w:i/>
                <w:szCs w:val="18"/>
                <w:lang w:val="en-GB" w:eastAsia="ja-JP"/>
              </w:rPr>
            </w:pPr>
            <w:ins w:id="4705" w:author="CHO" w:date="2020-01-23T08:50:00Z">
              <w:del w:id="4706" w:author="RAN2-109e" w:date="2020-03-03T19:35:00Z">
                <w:r w:rsidRPr="00325D1F" w:rsidDel="00B0536F">
                  <w:rPr>
                    <w:rFonts w:cs="Arial"/>
                    <w:i/>
                    <w:szCs w:val="18"/>
                    <w:lang w:val="en-GB" w:eastAsia="ja-JP"/>
                  </w:rPr>
                  <w:delText>RRCReconfiguration</w:delText>
                </w:r>
              </w:del>
            </w:ins>
          </w:p>
        </w:tc>
        <w:tc>
          <w:tcPr>
            <w:tcW w:w="2833" w:type="dxa"/>
            <w:tcBorders>
              <w:top w:val="single" w:sz="4" w:space="0" w:color="auto"/>
              <w:left w:val="single" w:sz="4" w:space="0" w:color="auto"/>
              <w:bottom w:val="single" w:sz="4" w:space="0" w:color="auto"/>
              <w:right w:val="single" w:sz="4" w:space="0" w:color="auto"/>
            </w:tcBorders>
          </w:tcPr>
          <w:p w14:paraId="0C1C5E8B" w14:textId="0E2AA0DB" w:rsidR="00B73983" w:rsidRPr="00325D1F" w:rsidDel="00B0536F" w:rsidRDefault="00B73983" w:rsidP="00B73983">
            <w:pPr>
              <w:pStyle w:val="TAL"/>
              <w:rPr>
                <w:ins w:id="4707" w:author="CHO" w:date="2020-01-23T08:50:00Z"/>
                <w:del w:id="4708" w:author="RAN2-109e" w:date="2020-03-03T19:35:00Z"/>
                <w:i/>
                <w:lang w:val="en-GB" w:eastAsia="en-GB"/>
              </w:rPr>
            </w:pPr>
            <w:ins w:id="4709" w:author="CHO" w:date="2020-01-23T08:50:00Z">
              <w:del w:id="4710" w:author="RAN2-109e" w:date="2020-03-03T19:35:00Z">
                <w:r w:rsidRPr="00325D1F" w:rsidDel="00B0536F">
                  <w:rPr>
                    <w:i/>
                    <w:lang w:val="en-GB" w:eastAsia="en-GB"/>
                  </w:rPr>
                  <w:delText>RRCReconfigurationComplete</w:delText>
                </w:r>
              </w:del>
            </w:ins>
          </w:p>
        </w:tc>
        <w:tc>
          <w:tcPr>
            <w:tcW w:w="709" w:type="dxa"/>
            <w:tcBorders>
              <w:top w:val="single" w:sz="4" w:space="0" w:color="auto"/>
              <w:left w:val="single" w:sz="4" w:space="0" w:color="auto"/>
              <w:bottom w:val="single" w:sz="4" w:space="0" w:color="auto"/>
              <w:right w:val="single" w:sz="4" w:space="0" w:color="auto"/>
            </w:tcBorders>
          </w:tcPr>
          <w:p w14:paraId="3763B7B7" w14:textId="35F284AA" w:rsidR="00B73983" w:rsidRPr="00325D1F" w:rsidDel="00B0536F" w:rsidRDefault="00B73983" w:rsidP="00B73983">
            <w:pPr>
              <w:pStyle w:val="TAL"/>
              <w:rPr>
                <w:ins w:id="4711" w:author="CHO" w:date="2020-01-23T08:50:00Z"/>
                <w:del w:id="4712" w:author="RAN2-109e" w:date="2020-03-03T19:35:00Z"/>
                <w:lang w:val="en-GB" w:eastAsia="en-GB"/>
              </w:rPr>
            </w:pPr>
            <w:ins w:id="4713" w:author="CHO" w:date="2020-01-23T08:50:00Z">
              <w:del w:id="4714" w:author="RAN2-109e" w:date="2020-03-03T19:35:00Z">
                <w:r w:rsidRPr="00325D1F" w:rsidDel="00B0536F">
                  <w:rPr>
                    <w:lang w:val="en-GB" w:eastAsia="en-GB"/>
                  </w:rPr>
                  <w:delText>10</w:delText>
                </w:r>
              </w:del>
            </w:ins>
          </w:p>
        </w:tc>
        <w:tc>
          <w:tcPr>
            <w:tcW w:w="2038" w:type="dxa"/>
            <w:tcBorders>
              <w:top w:val="single" w:sz="4" w:space="0" w:color="auto"/>
              <w:left w:val="single" w:sz="4" w:space="0" w:color="auto"/>
              <w:bottom w:val="single" w:sz="4" w:space="0" w:color="auto"/>
              <w:right w:val="single" w:sz="4" w:space="0" w:color="auto"/>
            </w:tcBorders>
          </w:tcPr>
          <w:p w14:paraId="078BAA52" w14:textId="33D83A43" w:rsidR="00B73983" w:rsidRPr="00325D1F" w:rsidDel="00B0536F" w:rsidRDefault="00B73983" w:rsidP="00B73983">
            <w:pPr>
              <w:pStyle w:val="TAL"/>
              <w:rPr>
                <w:ins w:id="4715" w:author="CHO" w:date="2020-01-23T08:50:00Z"/>
                <w:del w:id="4716" w:author="RAN2-109e" w:date="2020-03-03T19:35:00Z"/>
                <w:lang w:val="en-GB" w:eastAsia="en-GB"/>
              </w:rPr>
            </w:pPr>
          </w:p>
        </w:tc>
      </w:tr>
      <w:tr w:rsidR="00B73983"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B73983" w:rsidRPr="00325D1F" w:rsidRDefault="00B73983" w:rsidP="00B73983">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B73983" w:rsidRPr="00325D1F" w:rsidRDefault="00B73983" w:rsidP="00B73983">
            <w:pPr>
              <w:pStyle w:val="TAL"/>
              <w:rPr>
                <w:lang w:val="en-GB" w:eastAsia="en-GB"/>
              </w:rPr>
            </w:pPr>
          </w:p>
        </w:tc>
      </w:tr>
      <w:tr w:rsidR="00B73983"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B73983" w:rsidRPr="00325D1F" w:rsidRDefault="00B73983" w:rsidP="00B73983">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B73983" w:rsidRPr="00325D1F" w:rsidRDefault="00B73983" w:rsidP="00B73983">
            <w:pPr>
              <w:pStyle w:val="TAL"/>
              <w:rPr>
                <w:lang w:val="en-GB" w:eastAsia="en-GB"/>
              </w:rPr>
            </w:pPr>
          </w:p>
        </w:tc>
      </w:tr>
      <w:tr w:rsidR="00B73983"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B73983" w:rsidRPr="00325D1F" w:rsidRDefault="00B73983" w:rsidP="00B73983">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B73983" w:rsidRPr="00325D1F" w:rsidRDefault="00B73983" w:rsidP="00B73983">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B73983" w:rsidRPr="00325D1F" w:rsidRDefault="00B73983" w:rsidP="00B73983">
            <w:pPr>
              <w:pStyle w:val="TAL"/>
              <w:rPr>
                <w:lang w:val="en-GB" w:eastAsia="en-GB"/>
              </w:rPr>
            </w:pPr>
          </w:p>
        </w:tc>
      </w:tr>
      <w:tr w:rsidR="00B73983"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B73983" w:rsidRPr="00325D1F" w:rsidRDefault="00B73983" w:rsidP="00B73983">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B73983" w:rsidRPr="00325D1F" w:rsidRDefault="00B73983" w:rsidP="00B73983">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B73983" w:rsidRPr="00325D1F" w:rsidRDefault="00B73983" w:rsidP="00B73983">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B73983" w:rsidRPr="00325D1F" w:rsidRDefault="00B73983" w:rsidP="00B73983">
            <w:pPr>
              <w:pStyle w:val="TAL"/>
              <w:rPr>
                <w:lang w:val="en-GB" w:eastAsia="en-GB"/>
              </w:rPr>
            </w:pPr>
          </w:p>
        </w:tc>
      </w:tr>
      <w:tr w:rsidR="00B73983"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B73983" w:rsidRPr="00325D1F" w:rsidRDefault="00B73983" w:rsidP="00B73983">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B73983" w:rsidRPr="00325D1F" w:rsidRDefault="00B73983" w:rsidP="00B73983">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B73983" w:rsidRPr="00325D1F" w:rsidRDefault="00B73983" w:rsidP="00B73983">
            <w:pPr>
              <w:pStyle w:val="TAL"/>
              <w:rPr>
                <w:lang w:val="en-GB" w:eastAsia="en-GB"/>
              </w:rPr>
            </w:pPr>
          </w:p>
        </w:tc>
      </w:tr>
      <w:tr w:rsidR="00B73983"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B73983" w:rsidRPr="00325D1F" w:rsidRDefault="00B73983" w:rsidP="00B73983">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B73983" w:rsidRPr="00325D1F" w:rsidRDefault="00B73983" w:rsidP="00B73983">
            <w:pPr>
              <w:pStyle w:val="TAL"/>
              <w:rPr>
                <w:lang w:val="en-GB" w:eastAsia="en-GB"/>
              </w:rPr>
            </w:pPr>
            <w:r w:rsidRPr="00325D1F">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B73983" w:rsidRPr="00325D1F" w:rsidRDefault="00B73983" w:rsidP="00B73983">
            <w:pPr>
              <w:pStyle w:val="TAL"/>
              <w:rPr>
                <w:rFonts w:eastAsia="SimSun"/>
                <w:lang w:val="en-GB" w:eastAsia="zh-CN"/>
              </w:rPr>
            </w:pPr>
            <w:r w:rsidRPr="00325D1F">
              <w:rPr>
                <w:rFonts w:eastAsia="SimSun"/>
                <w:lang w:val="en-GB" w:eastAsia="zh-CN"/>
              </w:rPr>
              <w:t xml:space="preserve">Value=6 applies for a UE supporting reduced CP latency for the case of </w:t>
            </w:r>
            <w:r w:rsidRPr="00325D1F">
              <w:rPr>
                <w:rFonts w:eastAsia="SimSun"/>
                <w:lang w:val="en-GB"/>
              </w:rPr>
              <w:t>RRCResume</w:t>
            </w:r>
            <w:r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Pr="00325D1F">
              <w:rPr>
                <w:rFonts w:eastAsia="SimSun"/>
                <w:i/>
                <w:lang w:val="en-GB" w:eastAsia="zh-CN"/>
              </w:rPr>
              <w:t>RRCResumeComplete</w:t>
            </w:r>
            <w:r w:rsidRPr="00325D1F">
              <w:rPr>
                <w:rFonts w:eastAsia="SimSun"/>
                <w:lang w:val="en-GB" w:eastAsia="zh-CN"/>
              </w:rPr>
              <w:t xml:space="preserve"> and the data is transmitted over common search space with DCI format 0_0.</w:t>
            </w:r>
          </w:p>
          <w:p w14:paraId="78ACC189" w14:textId="0674B486" w:rsidR="00B73983" w:rsidRPr="00325D1F" w:rsidRDefault="00B73983" w:rsidP="00B73983">
            <w:pPr>
              <w:pStyle w:val="TAL"/>
              <w:rPr>
                <w:lang w:val="en-GB"/>
              </w:rPr>
            </w:pPr>
            <w:r w:rsidRPr="00325D1F">
              <w:rPr>
                <w:lang w:val="en-GB"/>
              </w:rPr>
              <w:t>In this scenario, the RRC procedure delay [ms] can extend beyond the reception of the UL grant, up to 7 ms.</w:t>
            </w:r>
          </w:p>
          <w:p w14:paraId="16898D26" w14:textId="77777777" w:rsidR="00B73983" w:rsidRPr="00325D1F" w:rsidRDefault="00B73983" w:rsidP="00B73983">
            <w:pPr>
              <w:pStyle w:val="TAL"/>
              <w:rPr>
                <w:lang w:val="en-GB"/>
              </w:rPr>
            </w:pPr>
          </w:p>
          <w:p w14:paraId="2B10044E" w14:textId="6B7F88D5" w:rsidR="00B73983" w:rsidRPr="00325D1F" w:rsidRDefault="00B73983" w:rsidP="00B73983">
            <w:pPr>
              <w:pStyle w:val="TAL"/>
              <w:rPr>
                <w:lang w:val="en-GB" w:eastAsia="en-GB"/>
              </w:rPr>
            </w:pPr>
            <w:r w:rsidRPr="00325D1F">
              <w:rPr>
                <w:lang w:val="en-GB"/>
              </w:rPr>
              <w:t>For other cases, Value = 10 applies.</w:t>
            </w:r>
          </w:p>
        </w:tc>
      </w:tr>
      <w:tr w:rsidR="00B73983"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B73983" w:rsidRPr="00325D1F" w:rsidRDefault="00B73983" w:rsidP="00B73983">
            <w:pPr>
              <w:pStyle w:val="TAL"/>
              <w:rPr>
                <w:lang w:val="en-GB" w:eastAsia="en-GB"/>
              </w:rPr>
            </w:pPr>
            <w:r w:rsidRPr="00325D1F">
              <w:rPr>
                <w:lang w:val="en-GB" w:eastAsia="en-GB"/>
              </w:rPr>
              <w:lastRenderedPageBreak/>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B73983" w:rsidRPr="00325D1F" w:rsidRDefault="00B73983" w:rsidP="00B73983">
            <w:pPr>
              <w:pStyle w:val="TAL"/>
              <w:rPr>
                <w:lang w:val="en-GB" w:eastAsia="en-GB"/>
              </w:rPr>
            </w:pPr>
          </w:p>
        </w:tc>
      </w:tr>
      <w:tr w:rsidR="00B73983"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B73983" w:rsidRPr="00325D1F" w:rsidRDefault="00B73983" w:rsidP="00B73983">
            <w:pPr>
              <w:pStyle w:val="TAL"/>
              <w:rPr>
                <w:lang w:val="en-GB" w:eastAsia="en-GB"/>
              </w:rPr>
            </w:pPr>
            <w:r w:rsidRPr="00325D1F">
              <w:rPr>
                <w:lang w:val="en-GB" w:eastAsia="en-GB"/>
              </w:rPr>
              <w:t xml:space="preserve">Initial </w:t>
            </w:r>
            <w:r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B73983" w:rsidRPr="00325D1F" w:rsidRDefault="00B73983" w:rsidP="00B73983">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B73983" w:rsidRPr="00325D1F" w:rsidRDefault="00B73983" w:rsidP="00B73983">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B73983" w:rsidRPr="00325D1F" w:rsidRDefault="00B73983" w:rsidP="00B73983">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B73983" w:rsidRPr="00325D1F" w:rsidRDefault="00B73983" w:rsidP="00B73983">
            <w:pPr>
              <w:pStyle w:val="TAL"/>
              <w:rPr>
                <w:lang w:val="en-GB" w:eastAsia="en-GB"/>
              </w:rPr>
            </w:pPr>
          </w:p>
        </w:tc>
      </w:tr>
      <w:tr w:rsidR="00B73983"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B73983" w:rsidRPr="00325D1F" w:rsidRDefault="00B73983" w:rsidP="00B73983">
            <w:pPr>
              <w:pStyle w:val="TAL"/>
              <w:rPr>
                <w:lang w:val="en-GB" w:eastAsia="en-GB"/>
              </w:rPr>
            </w:pPr>
            <w:r w:rsidRPr="00325D1F">
              <w:rPr>
                <w:lang w:val="en-GB" w:eastAsia="en-GB"/>
              </w:rPr>
              <w:t>Other procedures</w:t>
            </w:r>
          </w:p>
        </w:tc>
      </w:tr>
      <w:tr w:rsidR="00B73983"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B73983" w:rsidRPr="00325D1F" w:rsidRDefault="00B73983" w:rsidP="00B73983">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B73983" w:rsidRPr="00325D1F" w:rsidRDefault="00B73983" w:rsidP="00B73983">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B73983" w:rsidRPr="00325D1F" w:rsidRDefault="00B73983" w:rsidP="00B73983">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B73983" w:rsidRPr="00325D1F" w:rsidRDefault="00B73983" w:rsidP="00B73983">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B73983" w:rsidRPr="00325D1F" w:rsidRDefault="00B73983" w:rsidP="00B73983">
            <w:pPr>
              <w:pStyle w:val="TAL"/>
              <w:rPr>
                <w:lang w:val="en-GB" w:eastAsia="en-GB"/>
              </w:rPr>
            </w:pPr>
          </w:p>
        </w:tc>
      </w:tr>
      <w:tr w:rsidR="00B73983"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B73983" w:rsidRPr="00325D1F" w:rsidRDefault="00B73983" w:rsidP="00B73983">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B73983" w:rsidRPr="00325D1F" w:rsidRDefault="00B73983" w:rsidP="00B73983">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B73983" w:rsidRPr="00325D1F" w:rsidRDefault="00B73983" w:rsidP="00B73983">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B73983" w:rsidRPr="00325D1F" w:rsidRDefault="00B73983" w:rsidP="00B73983">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B73983" w:rsidRPr="00325D1F" w:rsidRDefault="00B73983" w:rsidP="00B73983">
            <w:pPr>
              <w:pStyle w:val="TAL"/>
              <w:rPr>
                <w:lang w:val="en-GB" w:eastAsia="en-GB"/>
              </w:rPr>
            </w:pPr>
          </w:p>
        </w:tc>
      </w:tr>
      <w:tr w:rsidR="00B73983"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B73983" w:rsidRPr="00325D1F" w:rsidRDefault="00B73983" w:rsidP="00B73983">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B73983" w:rsidRPr="00325D1F" w:rsidRDefault="00B73983" w:rsidP="00B73983">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B73983" w:rsidRPr="00325D1F" w:rsidRDefault="00B73983" w:rsidP="00B73983">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B73983" w:rsidRPr="00325D1F" w:rsidRDefault="00B73983" w:rsidP="00B73983">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B73983" w:rsidRPr="00325D1F" w:rsidRDefault="00B73983" w:rsidP="00B73983">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4717" w:name="_Toc20426268"/>
      <w:bookmarkStart w:id="4718" w:name="_Toc29321665"/>
      <w:r w:rsidRPr="00325D1F">
        <w:rPr>
          <w:lang w:val="en-GB"/>
        </w:rPr>
        <w:t>Annex A (informative):</w:t>
      </w:r>
      <w:r w:rsidRPr="00325D1F">
        <w:rPr>
          <w:lang w:val="en-GB"/>
        </w:rPr>
        <w:tab/>
        <w:t>Guidelines, mainly on use of ASN.1</w:t>
      </w:r>
      <w:bookmarkEnd w:id="4717"/>
      <w:bookmarkEnd w:id="4718"/>
    </w:p>
    <w:p w14:paraId="0F7F2C29" w14:textId="77777777" w:rsidR="002C5D28" w:rsidRPr="00325D1F" w:rsidRDefault="002C5D28" w:rsidP="002C5D28">
      <w:pPr>
        <w:pStyle w:val="Heading1"/>
      </w:pPr>
      <w:bookmarkStart w:id="4719" w:name="_Toc20426269"/>
      <w:bookmarkStart w:id="4720" w:name="_Toc29321666"/>
      <w:r w:rsidRPr="00325D1F">
        <w:t>A.1</w:t>
      </w:r>
      <w:r w:rsidRPr="00325D1F">
        <w:tab/>
        <w:t>Introduction</w:t>
      </w:r>
      <w:bookmarkEnd w:id="4719"/>
      <w:bookmarkEnd w:id="4720"/>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4721" w:name="_Toc20426270"/>
      <w:bookmarkStart w:id="4722" w:name="_Toc29321667"/>
      <w:r w:rsidRPr="00325D1F">
        <w:t>A.2</w:t>
      </w:r>
      <w:r w:rsidRPr="00325D1F">
        <w:tab/>
        <w:t>Procedural specification</w:t>
      </w:r>
      <w:bookmarkEnd w:id="4721"/>
      <w:bookmarkEnd w:id="4722"/>
    </w:p>
    <w:p w14:paraId="4A3F7436" w14:textId="77777777" w:rsidR="002C5D28" w:rsidRPr="00325D1F" w:rsidRDefault="002C5D28" w:rsidP="002C5D28">
      <w:pPr>
        <w:pStyle w:val="Heading2"/>
        <w:rPr>
          <w:lang w:val="en-GB"/>
        </w:rPr>
      </w:pPr>
      <w:bookmarkStart w:id="4723" w:name="_Toc20426271"/>
      <w:bookmarkStart w:id="4724" w:name="_Toc29321668"/>
      <w:r w:rsidRPr="00325D1F">
        <w:rPr>
          <w:lang w:val="en-GB"/>
        </w:rPr>
        <w:t>A.2.1</w:t>
      </w:r>
      <w:r w:rsidRPr="00325D1F">
        <w:rPr>
          <w:lang w:val="en-GB"/>
        </w:rPr>
        <w:tab/>
        <w:t>General principles</w:t>
      </w:r>
      <w:bookmarkEnd w:id="4723"/>
      <w:bookmarkEnd w:id="4724"/>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4725" w:name="_Toc20426272"/>
      <w:bookmarkStart w:id="4726" w:name="_Toc29321669"/>
      <w:r w:rsidRPr="00325D1F">
        <w:rPr>
          <w:lang w:val="en-GB"/>
        </w:rPr>
        <w:t>A.2.2</w:t>
      </w:r>
      <w:r w:rsidRPr="00325D1F">
        <w:rPr>
          <w:lang w:val="en-GB"/>
        </w:rPr>
        <w:tab/>
        <w:t>More detailed aspects</w:t>
      </w:r>
      <w:bookmarkEnd w:id="4725"/>
      <w:bookmarkEnd w:id="4726"/>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lastRenderedPageBreak/>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4727" w:name="_Toc20426273"/>
      <w:bookmarkStart w:id="4728" w:name="_Toc29321670"/>
      <w:r w:rsidRPr="00325D1F">
        <w:t>A.3</w:t>
      </w:r>
      <w:r w:rsidRPr="00325D1F">
        <w:tab/>
        <w:t>PDU specification</w:t>
      </w:r>
      <w:bookmarkEnd w:id="4727"/>
      <w:bookmarkEnd w:id="4728"/>
    </w:p>
    <w:p w14:paraId="6BDF48AE" w14:textId="77777777" w:rsidR="002C5D28" w:rsidRPr="00325D1F" w:rsidRDefault="002C5D28" w:rsidP="002C5D28">
      <w:pPr>
        <w:pStyle w:val="Heading2"/>
        <w:rPr>
          <w:lang w:val="en-GB"/>
        </w:rPr>
      </w:pPr>
      <w:bookmarkStart w:id="4729" w:name="_Toc20426274"/>
      <w:bookmarkStart w:id="4730" w:name="_Toc29321671"/>
      <w:r w:rsidRPr="00325D1F">
        <w:rPr>
          <w:lang w:val="en-GB"/>
        </w:rPr>
        <w:t>A.3.1</w:t>
      </w:r>
      <w:r w:rsidRPr="00325D1F">
        <w:rPr>
          <w:lang w:val="en-GB"/>
        </w:rPr>
        <w:tab/>
        <w:t>General principles</w:t>
      </w:r>
      <w:bookmarkEnd w:id="4729"/>
      <w:bookmarkEnd w:id="4730"/>
    </w:p>
    <w:p w14:paraId="6FF428AE" w14:textId="77777777" w:rsidR="002C5D28" w:rsidRPr="00325D1F" w:rsidRDefault="002C5D28" w:rsidP="002C5D28">
      <w:pPr>
        <w:pStyle w:val="Heading3"/>
        <w:rPr>
          <w:lang w:val="en-GB"/>
        </w:rPr>
      </w:pPr>
      <w:bookmarkStart w:id="4731" w:name="_Toc20426275"/>
      <w:bookmarkStart w:id="4732" w:name="_Toc29321672"/>
      <w:r w:rsidRPr="00325D1F">
        <w:rPr>
          <w:lang w:val="en-GB"/>
        </w:rPr>
        <w:t>A.3.1.1</w:t>
      </w:r>
      <w:r w:rsidRPr="00325D1F">
        <w:rPr>
          <w:lang w:val="en-GB"/>
        </w:rPr>
        <w:tab/>
        <w:t>ASN.1 sections</w:t>
      </w:r>
      <w:bookmarkEnd w:id="4731"/>
      <w:bookmarkEnd w:id="4732"/>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lastRenderedPageBreak/>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4733" w:name="_Toc20426276"/>
      <w:bookmarkStart w:id="4734" w:name="_Toc29321673"/>
      <w:r w:rsidRPr="00325D1F">
        <w:rPr>
          <w:lang w:val="en-GB"/>
        </w:rPr>
        <w:t>A.3.1.2</w:t>
      </w:r>
      <w:r w:rsidRPr="00325D1F">
        <w:rPr>
          <w:lang w:val="en-GB"/>
        </w:rPr>
        <w:tab/>
        <w:t>ASN.1 identifier naming conventions</w:t>
      </w:r>
      <w:bookmarkEnd w:id="4733"/>
      <w:bookmarkEnd w:id="4734"/>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4735" w:name="_Toc20426277"/>
      <w:bookmarkStart w:id="4736" w:name="_Toc29321674"/>
      <w:r w:rsidRPr="00325D1F">
        <w:rPr>
          <w:lang w:val="en-GB"/>
        </w:rPr>
        <w:t>A.3.1.3</w:t>
      </w:r>
      <w:r w:rsidRPr="00325D1F">
        <w:rPr>
          <w:lang w:val="en-GB"/>
        </w:rPr>
        <w:tab/>
        <w:t>Text references using ASN.1 identifiers</w:t>
      </w:r>
      <w:bookmarkEnd w:id="4735"/>
      <w:bookmarkEnd w:id="4736"/>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lastRenderedPageBreak/>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4737" w:name="_Toc20426278"/>
      <w:bookmarkStart w:id="4738" w:name="_Toc29321675"/>
      <w:r w:rsidRPr="00325D1F">
        <w:rPr>
          <w:lang w:val="en-GB"/>
        </w:rPr>
        <w:t>A.3.2</w:t>
      </w:r>
      <w:r w:rsidRPr="00325D1F">
        <w:rPr>
          <w:lang w:val="en-GB"/>
        </w:rPr>
        <w:tab/>
        <w:t>High-level message structure</w:t>
      </w:r>
      <w:bookmarkEnd w:id="4737"/>
      <w:bookmarkEnd w:id="4738"/>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4739" w:name="_Toc20426279"/>
      <w:bookmarkStart w:id="4740" w:name="_Toc29321676"/>
      <w:r w:rsidRPr="00325D1F">
        <w:rPr>
          <w:lang w:val="en-GB"/>
        </w:rPr>
        <w:t>A.3.3</w:t>
      </w:r>
      <w:r w:rsidRPr="00325D1F">
        <w:rPr>
          <w:lang w:val="en-GB"/>
        </w:rPr>
        <w:tab/>
        <w:t>Message definition</w:t>
      </w:r>
      <w:bookmarkEnd w:id="4739"/>
      <w:bookmarkEnd w:id="4740"/>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C086B" w:rsidRDefault="002C5D28" w:rsidP="000247CD">
      <w:pPr>
        <w:pStyle w:val="PL"/>
        <w:rPr>
          <w:lang w:val="sv-SE"/>
          <w:rPrChange w:id="4741" w:author="Ericsson-2" w:date="2020-02-06T12:39:00Z">
            <w:rPr/>
          </w:rPrChange>
        </w:rPr>
      </w:pPr>
      <w:r w:rsidRPr="00325D1F">
        <w:t xml:space="preserve">            </w:t>
      </w:r>
      <w:r w:rsidRPr="009C086B">
        <w:rPr>
          <w:lang w:val="sv-SE"/>
          <w:rPrChange w:id="4742" w:author="Ericsson-2" w:date="2020-02-06T12:39:00Z">
            <w:rPr/>
          </w:rPrChange>
        </w:rPr>
        <w:t xml:space="preserve">spare3 </w:t>
      </w:r>
      <w:r w:rsidRPr="009C086B">
        <w:rPr>
          <w:color w:val="993366"/>
          <w:lang w:val="sv-SE"/>
          <w:rPrChange w:id="4743" w:author="Ericsson-2" w:date="2020-02-06T12:39:00Z">
            <w:rPr>
              <w:color w:val="993366"/>
            </w:rPr>
          </w:rPrChange>
        </w:rPr>
        <w:t>NULL</w:t>
      </w:r>
      <w:r w:rsidRPr="009C086B">
        <w:rPr>
          <w:lang w:val="sv-SE"/>
          <w:rPrChange w:id="4744" w:author="Ericsson-2" w:date="2020-02-06T12:39:00Z">
            <w:rPr/>
          </w:rPrChange>
        </w:rPr>
        <w:t xml:space="preserve">, spare2 </w:t>
      </w:r>
      <w:r w:rsidRPr="009C086B">
        <w:rPr>
          <w:color w:val="993366"/>
          <w:lang w:val="sv-SE"/>
          <w:rPrChange w:id="4745" w:author="Ericsson-2" w:date="2020-02-06T12:39:00Z">
            <w:rPr>
              <w:color w:val="993366"/>
            </w:rPr>
          </w:rPrChange>
        </w:rPr>
        <w:t>NULL</w:t>
      </w:r>
      <w:r w:rsidRPr="009C086B">
        <w:rPr>
          <w:lang w:val="sv-SE"/>
          <w:rPrChange w:id="4746" w:author="Ericsson-2" w:date="2020-02-06T12:39:00Z">
            <w:rPr/>
          </w:rPrChange>
        </w:rPr>
        <w:t xml:space="preserve">, spare1 </w:t>
      </w:r>
      <w:r w:rsidRPr="009C086B">
        <w:rPr>
          <w:color w:val="993366"/>
          <w:lang w:val="sv-SE"/>
          <w:rPrChange w:id="4747" w:author="Ericsson-2" w:date="2020-02-06T12:39:00Z">
            <w:rPr>
              <w:color w:val="993366"/>
            </w:rPr>
          </w:rPrChange>
        </w:rPr>
        <w:t>NULL</w:t>
      </w:r>
    </w:p>
    <w:p w14:paraId="04F96FCC" w14:textId="77777777" w:rsidR="002C5D28" w:rsidRPr="00325D1F" w:rsidRDefault="002C5D28" w:rsidP="000247CD">
      <w:pPr>
        <w:pStyle w:val="PL"/>
      </w:pPr>
      <w:r w:rsidRPr="009C086B">
        <w:rPr>
          <w:lang w:val="sv-SE"/>
          <w:rPrChange w:id="4748" w:author="Ericsson-2" w:date="2020-02-06T12:39:00Z">
            <w:rPr/>
          </w:rPrChang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4749" w:name="_Toc20426280"/>
      <w:bookmarkStart w:id="4750" w:name="_Toc29321677"/>
      <w:r w:rsidRPr="00325D1F">
        <w:rPr>
          <w:lang w:val="en-GB"/>
        </w:rPr>
        <w:t>A.3.4</w:t>
      </w:r>
      <w:r w:rsidRPr="00325D1F">
        <w:rPr>
          <w:lang w:val="en-GB"/>
        </w:rPr>
        <w:tab/>
        <w:t>Information elements</w:t>
      </w:r>
      <w:bookmarkEnd w:id="4749"/>
      <w:bookmarkEnd w:id="4750"/>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lastRenderedPageBreak/>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4751" w:name="_Toc20426281"/>
      <w:bookmarkStart w:id="4752" w:name="_Toc29321678"/>
      <w:r w:rsidRPr="00325D1F">
        <w:rPr>
          <w:lang w:val="en-GB"/>
        </w:rPr>
        <w:t>A.3.5</w:t>
      </w:r>
      <w:r w:rsidRPr="00325D1F">
        <w:rPr>
          <w:lang w:val="en-GB"/>
        </w:rPr>
        <w:tab/>
        <w:t>Fields with optional presence</w:t>
      </w:r>
      <w:bookmarkEnd w:id="4751"/>
      <w:bookmarkEnd w:id="4752"/>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lastRenderedPageBreak/>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4753" w:name="_Toc20426282"/>
      <w:bookmarkStart w:id="4754" w:name="_Toc29321679"/>
      <w:r w:rsidRPr="00325D1F">
        <w:rPr>
          <w:lang w:val="en-GB"/>
        </w:rPr>
        <w:t>A.3.6</w:t>
      </w:r>
      <w:r w:rsidRPr="00325D1F">
        <w:rPr>
          <w:lang w:val="en-GB"/>
        </w:rPr>
        <w:tab/>
        <w:t>Fields with conditional presence</w:t>
      </w:r>
      <w:bookmarkEnd w:id="4753"/>
      <w:bookmarkEnd w:id="4754"/>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lastRenderedPageBreak/>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4755" w:name="_Toc20426283"/>
      <w:bookmarkStart w:id="4756" w:name="_Toc29321680"/>
      <w:r w:rsidRPr="00325D1F">
        <w:rPr>
          <w:lang w:val="en-GB"/>
        </w:rPr>
        <w:t>A.3.7</w:t>
      </w:r>
      <w:r w:rsidRPr="00325D1F">
        <w:rPr>
          <w:lang w:val="en-GB"/>
        </w:rPr>
        <w:tab/>
        <w:t>Guidelines on use of lists with elements of SEQUENCE type</w:t>
      </w:r>
      <w:bookmarkEnd w:id="4755"/>
      <w:bookmarkEnd w:id="4756"/>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4757" w:name="_Toc20426284"/>
      <w:bookmarkStart w:id="4758" w:name="_Toc29321681"/>
      <w:r w:rsidRPr="00325D1F">
        <w:rPr>
          <w:noProof/>
          <w:lang w:val="en-GB" w:eastAsia="sv-SE"/>
        </w:rPr>
        <w:t>A.3.8</w:t>
      </w:r>
      <w:r w:rsidRPr="00325D1F">
        <w:rPr>
          <w:noProof/>
          <w:lang w:val="en-GB" w:eastAsia="sv-SE"/>
        </w:rPr>
        <w:tab/>
        <w:t>Guidelines on use of parameterised SetupRelease type</w:t>
      </w:r>
      <w:bookmarkEnd w:id="4757"/>
      <w:bookmarkEnd w:id="4758"/>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lastRenderedPageBreak/>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4759" w:name="_Toc20426285"/>
      <w:bookmarkStart w:id="4760" w:name="_Toc29321682"/>
      <w:r w:rsidRPr="00325D1F">
        <w:rPr>
          <w:lang w:val="en-GB"/>
        </w:rPr>
        <w:t>A.3.9</w:t>
      </w:r>
      <w:r w:rsidRPr="00325D1F">
        <w:rPr>
          <w:lang w:val="en-GB"/>
        </w:rPr>
        <w:tab/>
        <w:t>Guidelines on use of ToAddModList and ToReleaseList</w:t>
      </w:r>
      <w:bookmarkEnd w:id="4759"/>
      <w:bookmarkEnd w:id="4760"/>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lastRenderedPageBreak/>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4761" w:name="_Toc20426286"/>
      <w:bookmarkStart w:id="4762" w:name="_Toc29321683"/>
      <w:r w:rsidRPr="00325D1F">
        <w:rPr>
          <w:lang w:val="en-GB"/>
        </w:rPr>
        <w:lastRenderedPageBreak/>
        <w:t>A.3.10</w:t>
      </w:r>
      <w:r w:rsidRPr="00325D1F">
        <w:rPr>
          <w:lang w:val="en-GB"/>
        </w:rPr>
        <w:tab/>
        <w:t>Guidelines on use of of lists (without ToAddModList and ToReleaseList)</w:t>
      </w:r>
      <w:bookmarkEnd w:id="4761"/>
      <w:bookmarkEnd w:id="4762"/>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4763" w:name="_Toc20426287"/>
      <w:bookmarkStart w:id="4764" w:name="_Toc29321684"/>
      <w:r w:rsidRPr="00325D1F">
        <w:t>A.4</w:t>
      </w:r>
      <w:r w:rsidRPr="00325D1F">
        <w:tab/>
        <w:t>Extension of the PDU specifications</w:t>
      </w:r>
      <w:bookmarkEnd w:id="4763"/>
      <w:bookmarkEnd w:id="4764"/>
    </w:p>
    <w:p w14:paraId="48EE2899" w14:textId="77777777" w:rsidR="002C5D28" w:rsidRPr="00325D1F" w:rsidRDefault="002C5D28" w:rsidP="002C5D28">
      <w:pPr>
        <w:pStyle w:val="Heading2"/>
        <w:rPr>
          <w:lang w:val="en-GB"/>
        </w:rPr>
      </w:pPr>
      <w:bookmarkStart w:id="4765" w:name="_Toc20426288"/>
      <w:bookmarkStart w:id="4766" w:name="_Toc29321685"/>
      <w:r w:rsidRPr="00325D1F">
        <w:rPr>
          <w:lang w:val="en-GB"/>
        </w:rPr>
        <w:t>A.4.1</w:t>
      </w:r>
      <w:r w:rsidRPr="00325D1F">
        <w:rPr>
          <w:lang w:val="en-GB"/>
        </w:rPr>
        <w:tab/>
        <w:t>General principles to ensure compatibility</w:t>
      </w:r>
      <w:bookmarkEnd w:id="4765"/>
      <w:bookmarkEnd w:id="4766"/>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lastRenderedPageBreak/>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4767" w:name="_Toc20426289"/>
      <w:bookmarkStart w:id="4768" w:name="_Toc29321686"/>
      <w:r w:rsidRPr="00325D1F">
        <w:rPr>
          <w:lang w:val="en-GB"/>
        </w:rPr>
        <w:t>A.4.2</w:t>
      </w:r>
      <w:r w:rsidRPr="00325D1F">
        <w:rPr>
          <w:lang w:val="en-GB"/>
        </w:rPr>
        <w:tab/>
        <w:t>Critical extension of messages and fields</w:t>
      </w:r>
      <w:bookmarkEnd w:id="4767"/>
      <w:bookmarkEnd w:id="4768"/>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lastRenderedPageBreak/>
        <w:t xml:space="preserve">            rrcMessage-r8                       </w:t>
      </w:r>
      <w:r w:rsidR="00FA62E2">
        <w:t xml:space="preserve">    </w:t>
      </w:r>
      <w:r w:rsidRPr="00325D1F">
        <w:t>RRCMessage-r8-IEs,</w:t>
      </w:r>
    </w:p>
    <w:p w14:paraId="01E45779" w14:textId="77777777" w:rsidR="002C5D28" w:rsidRPr="000F6642" w:rsidRDefault="002C5D28" w:rsidP="00FF1AD0">
      <w:pPr>
        <w:pStyle w:val="PL"/>
        <w:shd w:val="pct10" w:color="auto" w:fill="auto"/>
        <w:rPr>
          <w:lang w:val="sv-SE"/>
          <w:rPrChange w:id="4769" w:author="Ericsson" w:date="2020-03-04T13:39:00Z">
            <w:rPr/>
          </w:rPrChange>
        </w:rPr>
      </w:pPr>
      <w:r w:rsidRPr="00325D1F">
        <w:t xml:space="preserve">            </w:t>
      </w:r>
      <w:r w:rsidRPr="000F6642">
        <w:rPr>
          <w:lang w:val="sv-SE"/>
          <w:rPrChange w:id="4770" w:author="Ericsson" w:date="2020-03-04T13:39:00Z">
            <w:rPr/>
          </w:rPrChange>
        </w:rPr>
        <w:t xml:space="preserve">spare3 </w:t>
      </w:r>
      <w:r w:rsidRPr="000F6642">
        <w:rPr>
          <w:color w:val="993366"/>
          <w:lang w:val="sv-SE"/>
          <w:rPrChange w:id="4771" w:author="Ericsson" w:date="2020-03-04T13:39:00Z">
            <w:rPr>
              <w:color w:val="993366"/>
            </w:rPr>
          </w:rPrChange>
        </w:rPr>
        <w:t>NULL</w:t>
      </w:r>
      <w:r w:rsidRPr="000F6642">
        <w:rPr>
          <w:lang w:val="sv-SE"/>
          <w:rPrChange w:id="4772" w:author="Ericsson" w:date="2020-03-04T13:39:00Z">
            <w:rPr/>
          </w:rPrChange>
        </w:rPr>
        <w:t xml:space="preserve">, spare2 </w:t>
      </w:r>
      <w:r w:rsidRPr="000F6642">
        <w:rPr>
          <w:color w:val="993366"/>
          <w:lang w:val="sv-SE"/>
          <w:rPrChange w:id="4773" w:author="Ericsson" w:date="2020-03-04T13:39:00Z">
            <w:rPr>
              <w:color w:val="993366"/>
            </w:rPr>
          </w:rPrChange>
        </w:rPr>
        <w:t>NULL</w:t>
      </w:r>
      <w:r w:rsidRPr="000F6642">
        <w:rPr>
          <w:lang w:val="sv-SE"/>
          <w:rPrChange w:id="4774" w:author="Ericsson" w:date="2020-03-04T13:39:00Z">
            <w:rPr/>
          </w:rPrChange>
        </w:rPr>
        <w:t xml:space="preserve">, spare1 </w:t>
      </w:r>
      <w:r w:rsidRPr="000F6642">
        <w:rPr>
          <w:color w:val="993366"/>
          <w:lang w:val="sv-SE"/>
          <w:rPrChange w:id="4775" w:author="Ericsson" w:date="2020-03-04T13:39:00Z">
            <w:rPr>
              <w:color w:val="993366"/>
            </w:rPr>
          </w:rPrChange>
        </w:rPr>
        <w:t>NULL</w:t>
      </w:r>
    </w:p>
    <w:p w14:paraId="2FFC5D7A" w14:textId="77777777" w:rsidR="002C5D28" w:rsidRPr="00325D1F" w:rsidRDefault="002C5D28" w:rsidP="00FF1AD0">
      <w:pPr>
        <w:pStyle w:val="PL"/>
        <w:shd w:val="pct10" w:color="auto" w:fill="auto"/>
      </w:pPr>
      <w:r w:rsidRPr="000F6642">
        <w:rPr>
          <w:lang w:val="sv-SE"/>
          <w:rPrChange w:id="4776" w:author="Ericsson" w:date="2020-03-04T13:39:00Z">
            <w:rPr/>
          </w:rPrChang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F6642" w:rsidRDefault="002C5D28" w:rsidP="00FF1AD0">
      <w:pPr>
        <w:pStyle w:val="PL"/>
        <w:shd w:val="pct10" w:color="auto" w:fill="auto"/>
        <w:rPr>
          <w:lang w:val="sv-SE"/>
          <w:rPrChange w:id="4777" w:author="Ericsson" w:date="2020-03-04T13:39:00Z">
            <w:rPr/>
          </w:rPrChange>
        </w:rPr>
      </w:pPr>
      <w:r w:rsidRPr="00325D1F">
        <w:t xml:space="preserve">                </w:t>
      </w:r>
      <w:r w:rsidRPr="000F6642">
        <w:rPr>
          <w:lang w:val="sv-SE"/>
          <w:rPrChange w:id="4778" w:author="Ericsson" w:date="2020-03-04T13:39:00Z">
            <w:rPr/>
          </w:rPrChange>
        </w:rPr>
        <w:t xml:space="preserve">spare7 </w:t>
      </w:r>
      <w:r w:rsidRPr="000F6642">
        <w:rPr>
          <w:color w:val="993366"/>
          <w:lang w:val="sv-SE"/>
          <w:rPrChange w:id="4779" w:author="Ericsson" w:date="2020-03-04T13:39:00Z">
            <w:rPr>
              <w:color w:val="993366"/>
            </w:rPr>
          </w:rPrChange>
        </w:rPr>
        <w:t>NULL</w:t>
      </w:r>
      <w:r w:rsidRPr="000F6642">
        <w:rPr>
          <w:lang w:val="sv-SE"/>
          <w:rPrChange w:id="4780" w:author="Ericsson" w:date="2020-03-04T13:39:00Z">
            <w:rPr/>
          </w:rPrChange>
        </w:rPr>
        <w:t xml:space="preserve">, spare6 </w:t>
      </w:r>
      <w:r w:rsidRPr="000F6642">
        <w:rPr>
          <w:color w:val="993366"/>
          <w:lang w:val="sv-SE"/>
          <w:rPrChange w:id="4781" w:author="Ericsson" w:date="2020-03-04T13:39:00Z">
            <w:rPr>
              <w:color w:val="993366"/>
            </w:rPr>
          </w:rPrChange>
        </w:rPr>
        <w:t>NULL</w:t>
      </w:r>
      <w:r w:rsidRPr="000F6642">
        <w:rPr>
          <w:lang w:val="sv-SE"/>
          <w:rPrChange w:id="4782" w:author="Ericsson" w:date="2020-03-04T13:39:00Z">
            <w:rPr/>
          </w:rPrChange>
        </w:rPr>
        <w:t xml:space="preserve">, spare5 </w:t>
      </w:r>
      <w:r w:rsidRPr="000F6642">
        <w:rPr>
          <w:color w:val="993366"/>
          <w:lang w:val="sv-SE"/>
          <w:rPrChange w:id="4783" w:author="Ericsson" w:date="2020-03-04T13:39:00Z">
            <w:rPr>
              <w:color w:val="993366"/>
            </w:rPr>
          </w:rPrChange>
        </w:rPr>
        <w:t>NULL</w:t>
      </w:r>
      <w:r w:rsidRPr="000F6642">
        <w:rPr>
          <w:lang w:val="sv-SE"/>
          <w:rPrChange w:id="4784" w:author="Ericsson" w:date="2020-03-04T13:39:00Z">
            <w:rPr/>
          </w:rPrChange>
        </w:rPr>
        <w:t xml:space="preserve">, spare4 </w:t>
      </w:r>
      <w:r w:rsidRPr="000F6642">
        <w:rPr>
          <w:color w:val="993366"/>
          <w:lang w:val="sv-SE"/>
          <w:rPrChange w:id="4785" w:author="Ericsson" w:date="2020-03-04T13:39:00Z">
            <w:rPr>
              <w:color w:val="993366"/>
            </w:rPr>
          </w:rPrChange>
        </w:rPr>
        <w:t>NULL</w:t>
      </w:r>
      <w:r w:rsidRPr="000F6642">
        <w:rPr>
          <w:lang w:val="sv-SE"/>
          <w:rPrChange w:id="4786" w:author="Ericsson" w:date="2020-03-04T13:39:00Z">
            <w:rPr/>
          </w:rPrChange>
        </w:rPr>
        <w:t>,</w:t>
      </w:r>
    </w:p>
    <w:p w14:paraId="581EF98F" w14:textId="77777777" w:rsidR="002C5D28" w:rsidRPr="000F6642" w:rsidRDefault="002C5D28" w:rsidP="00FF1AD0">
      <w:pPr>
        <w:pStyle w:val="PL"/>
        <w:shd w:val="pct10" w:color="auto" w:fill="auto"/>
        <w:rPr>
          <w:lang w:val="sv-SE"/>
          <w:rPrChange w:id="4787" w:author="Ericsson" w:date="2020-03-04T13:39:00Z">
            <w:rPr/>
          </w:rPrChange>
        </w:rPr>
      </w:pPr>
      <w:r w:rsidRPr="000F6642">
        <w:rPr>
          <w:lang w:val="sv-SE"/>
          <w:rPrChange w:id="4788" w:author="Ericsson" w:date="2020-03-04T13:39:00Z">
            <w:rPr/>
          </w:rPrChange>
        </w:rPr>
        <w:t xml:space="preserve">                spare3 </w:t>
      </w:r>
      <w:r w:rsidRPr="000F6642">
        <w:rPr>
          <w:color w:val="993366"/>
          <w:lang w:val="sv-SE"/>
          <w:rPrChange w:id="4789" w:author="Ericsson" w:date="2020-03-04T13:39:00Z">
            <w:rPr>
              <w:color w:val="993366"/>
            </w:rPr>
          </w:rPrChange>
        </w:rPr>
        <w:t>NULL</w:t>
      </w:r>
      <w:r w:rsidRPr="000F6642">
        <w:rPr>
          <w:lang w:val="sv-SE"/>
          <w:rPrChange w:id="4790" w:author="Ericsson" w:date="2020-03-04T13:39:00Z">
            <w:rPr/>
          </w:rPrChange>
        </w:rPr>
        <w:t xml:space="preserve">, spare2 </w:t>
      </w:r>
      <w:r w:rsidRPr="000F6642">
        <w:rPr>
          <w:color w:val="993366"/>
          <w:lang w:val="sv-SE"/>
          <w:rPrChange w:id="4791" w:author="Ericsson" w:date="2020-03-04T13:39:00Z">
            <w:rPr>
              <w:color w:val="993366"/>
            </w:rPr>
          </w:rPrChange>
        </w:rPr>
        <w:t>NULL</w:t>
      </w:r>
      <w:r w:rsidRPr="000F6642">
        <w:rPr>
          <w:lang w:val="sv-SE"/>
          <w:rPrChange w:id="4792" w:author="Ericsson" w:date="2020-03-04T13:39:00Z">
            <w:rPr/>
          </w:rPrChange>
        </w:rPr>
        <w:t xml:space="preserve">, spare1 </w:t>
      </w:r>
      <w:r w:rsidRPr="000F6642">
        <w:rPr>
          <w:color w:val="993366"/>
          <w:lang w:val="sv-SE"/>
          <w:rPrChange w:id="4793" w:author="Ericsson" w:date="2020-03-04T13:39:00Z">
            <w:rPr>
              <w:color w:val="993366"/>
            </w:rPr>
          </w:rPrChange>
        </w:rPr>
        <w:t>NULL</w:t>
      </w:r>
    </w:p>
    <w:p w14:paraId="3758BB37" w14:textId="77777777" w:rsidR="002C5D28" w:rsidRPr="00325D1F" w:rsidRDefault="002C5D28" w:rsidP="00FF1AD0">
      <w:pPr>
        <w:pStyle w:val="PL"/>
        <w:shd w:val="pct10" w:color="auto" w:fill="auto"/>
      </w:pPr>
      <w:r w:rsidRPr="000F6642">
        <w:rPr>
          <w:lang w:val="sv-SE"/>
          <w:rPrChange w:id="4794" w:author="Ericsson" w:date="2020-03-04T13:39:00Z">
            <w:rPr/>
          </w:rPrChang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C086B" w:rsidRDefault="002C5D28" w:rsidP="00FF1AD0">
      <w:pPr>
        <w:pStyle w:val="PL"/>
        <w:shd w:val="pct10" w:color="auto" w:fill="auto"/>
        <w:rPr>
          <w:lang w:val="sv-SE"/>
          <w:rPrChange w:id="4795" w:author="Ericsson-2" w:date="2020-02-06T12:39:00Z">
            <w:rPr/>
          </w:rPrChange>
        </w:rPr>
      </w:pPr>
      <w:r w:rsidRPr="00325D1F">
        <w:t xml:space="preserve">            </w:t>
      </w:r>
      <w:r w:rsidRPr="009C086B">
        <w:rPr>
          <w:lang w:val="sv-SE"/>
          <w:rPrChange w:id="4796" w:author="Ericsson-2" w:date="2020-02-06T12:39:00Z">
            <w:rPr/>
          </w:rPrChange>
        </w:rPr>
        <w:t xml:space="preserve">spare3 </w:t>
      </w:r>
      <w:r w:rsidRPr="009C086B">
        <w:rPr>
          <w:color w:val="993366"/>
          <w:lang w:val="sv-SE"/>
          <w:rPrChange w:id="4797" w:author="Ericsson-2" w:date="2020-02-06T12:39:00Z">
            <w:rPr>
              <w:color w:val="993366"/>
            </w:rPr>
          </w:rPrChange>
        </w:rPr>
        <w:t>NULL</w:t>
      </w:r>
      <w:r w:rsidRPr="009C086B">
        <w:rPr>
          <w:lang w:val="sv-SE"/>
          <w:rPrChange w:id="4798" w:author="Ericsson-2" w:date="2020-02-06T12:39:00Z">
            <w:rPr/>
          </w:rPrChange>
        </w:rPr>
        <w:t xml:space="preserve">, spare2 </w:t>
      </w:r>
      <w:r w:rsidRPr="009C086B">
        <w:rPr>
          <w:color w:val="993366"/>
          <w:lang w:val="sv-SE"/>
          <w:rPrChange w:id="4799" w:author="Ericsson-2" w:date="2020-02-06T12:39:00Z">
            <w:rPr>
              <w:color w:val="993366"/>
            </w:rPr>
          </w:rPrChange>
        </w:rPr>
        <w:t>NULL</w:t>
      </w:r>
      <w:r w:rsidRPr="009C086B">
        <w:rPr>
          <w:lang w:val="sv-SE"/>
          <w:rPrChange w:id="4800" w:author="Ericsson-2" w:date="2020-02-06T12:39:00Z">
            <w:rPr/>
          </w:rPrChange>
        </w:rPr>
        <w:t xml:space="preserve">, spare1 </w:t>
      </w:r>
      <w:r w:rsidRPr="009C086B">
        <w:rPr>
          <w:color w:val="993366"/>
          <w:lang w:val="sv-SE"/>
          <w:rPrChange w:id="4801" w:author="Ericsson-2" w:date="2020-02-06T12:39:00Z">
            <w:rPr>
              <w:color w:val="993366"/>
            </w:rPr>
          </w:rPrChange>
        </w:rPr>
        <w:t>NULL</w:t>
      </w:r>
    </w:p>
    <w:p w14:paraId="121CA77A" w14:textId="77777777" w:rsidR="002C5D28" w:rsidRPr="00325D1F" w:rsidRDefault="002C5D28" w:rsidP="00FF1AD0">
      <w:pPr>
        <w:pStyle w:val="PL"/>
        <w:shd w:val="pct10" w:color="auto" w:fill="auto"/>
      </w:pPr>
      <w:r w:rsidRPr="009C086B">
        <w:rPr>
          <w:lang w:val="sv-SE"/>
          <w:rPrChange w:id="4802" w:author="Ericsson-2" w:date="2020-02-06T12:39:00Z">
            <w:rPr/>
          </w:rPrChang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lastRenderedPageBreak/>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4803" w:name="_Toc20426290"/>
      <w:bookmarkStart w:id="4804" w:name="_Toc29321687"/>
      <w:r w:rsidRPr="00325D1F">
        <w:rPr>
          <w:lang w:val="en-GB"/>
        </w:rPr>
        <w:t>A.4.3</w:t>
      </w:r>
      <w:r w:rsidRPr="00325D1F">
        <w:rPr>
          <w:lang w:val="en-GB"/>
        </w:rPr>
        <w:tab/>
        <w:t>Non-critical extension of messages</w:t>
      </w:r>
      <w:bookmarkEnd w:id="4803"/>
      <w:bookmarkEnd w:id="4804"/>
    </w:p>
    <w:p w14:paraId="36986826" w14:textId="77777777" w:rsidR="002C5D28" w:rsidRPr="00325D1F" w:rsidRDefault="002C5D28" w:rsidP="002C5D28">
      <w:pPr>
        <w:pStyle w:val="Heading3"/>
        <w:rPr>
          <w:lang w:val="en-GB"/>
        </w:rPr>
      </w:pPr>
      <w:bookmarkStart w:id="4805" w:name="_Toc20426291"/>
      <w:bookmarkStart w:id="4806" w:name="_Toc29321688"/>
      <w:r w:rsidRPr="00325D1F">
        <w:rPr>
          <w:lang w:val="en-GB"/>
        </w:rPr>
        <w:t>A.4.3.1</w:t>
      </w:r>
      <w:r w:rsidRPr="00325D1F">
        <w:rPr>
          <w:lang w:val="en-GB"/>
        </w:rPr>
        <w:tab/>
        <w:t>General principles</w:t>
      </w:r>
      <w:bookmarkEnd w:id="4805"/>
      <w:bookmarkEnd w:id="4806"/>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lastRenderedPageBreak/>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4807" w:name="_Toc20426292"/>
      <w:bookmarkStart w:id="4808" w:name="_Toc29321689"/>
      <w:r w:rsidRPr="00325D1F">
        <w:rPr>
          <w:lang w:val="en-GB"/>
        </w:rPr>
        <w:t>A.4.3.2</w:t>
      </w:r>
      <w:r w:rsidRPr="00325D1F">
        <w:rPr>
          <w:lang w:val="en-GB"/>
        </w:rPr>
        <w:tab/>
        <w:t>Further guidelines</w:t>
      </w:r>
      <w:bookmarkEnd w:id="4807"/>
      <w:bookmarkEnd w:id="4808"/>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lastRenderedPageBreak/>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4809" w:name="_Toc20426293"/>
      <w:bookmarkStart w:id="4810" w:name="_Toc29321690"/>
      <w:r w:rsidRPr="00325D1F">
        <w:rPr>
          <w:lang w:val="en-GB"/>
        </w:rPr>
        <w:t>A.4.3.3</w:t>
      </w:r>
      <w:r w:rsidRPr="00325D1F">
        <w:rPr>
          <w:lang w:val="en-GB"/>
        </w:rPr>
        <w:tab/>
        <w:t>Typical example of evolution of IE with local extensions</w:t>
      </w:r>
      <w:bookmarkEnd w:id="4809"/>
      <w:bookmarkEnd w:id="4810"/>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lastRenderedPageBreak/>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4811" w:name="_Toc20426294"/>
      <w:bookmarkStart w:id="4812" w:name="_Toc29321691"/>
      <w:r w:rsidRPr="00325D1F">
        <w:rPr>
          <w:lang w:val="en-GB"/>
        </w:rPr>
        <w:t>A.4.3.4</w:t>
      </w:r>
      <w:r w:rsidRPr="00325D1F">
        <w:rPr>
          <w:lang w:val="en-GB"/>
        </w:rPr>
        <w:tab/>
        <w:t>Typical examples of non critical extension at the end of a message</w:t>
      </w:r>
      <w:bookmarkEnd w:id="4811"/>
      <w:bookmarkEnd w:id="4812"/>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lastRenderedPageBreak/>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4813" w:name="_Toc20426295"/>
      <w:bookmarkStart w:id="4814" w:name="_Toc29321692"/>
      <w:r w:rsidRPr="00325D1F">
        <w:rPr>
          <w:lang w:val="en-GB"/>
        </w:rPr>
        <w:t>A.4.3.5</w:t>
      </w:r>
      <w:r w:rsidRPr="00325D1F">
        <w:rPr>
          <w:lang w:val="en-GB"/>
        </w:rPr>
        <w:tab/>
        <w:t>Examples of non-critical extensions not placed at the default extension location</w:t>
      </w:r>
      <w:bookmarkEnd w:id="4813"/>
      <w:bookmarkEnd w:id="4814"/>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4815" w:name="_Toc20426296"/>
      <w:bookmarkStart w:id="4816" w:name="_Toc29321693"/>
      <w:r w:rsidRPr="00325D1F">
        <w:rPr>
          <w:lang w:val="en-GB"/>
        </w:rPr>
        <w:t>–</w:t>
      </w:r>
      <w:r w:rsidRPr="00325D1F">
        <w:rPr>
          <w:lang w:val="en-GB"/>
        </w:rPr>
        <w:tab/>
      </w:r>
      <w:r w:rsidRPr="00325D1F">
        <w:rPr>
          <w:i/>
          <w:noProof/>
          <w:lang w:val="en-GB"/>
        </w:rPr>
        <w:t>ParentIE-WithEM</w:t>
      </w:r>
      <w:bookmarkEnd w:id="4815"/>
      <w:bookmarkEnd w:id="4816"/>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4817" w:name="_Toc20426297"/>
      <w:bookmarkStart w:id="4818" w:name="_Toc29321694"/>
      <w:r w:rsidRPr="00325D1F">
        <w:rPr>
          <w:i/>
          <w:iCs/>
          <w:lang w:val="en-GB"/>
        </w:rPr>
        <w:lastRenderedPageBreak/>
        <w:t>–</w:t>
      </w:r>
      <w:r w:rsidRPr="00325D1F">
        <w:rPr>
          <w:i/>
          <w:iCs/>
          <w:lang w:val="en-GB"/>
        </w:rPr>
        <w:tab/>
      </w:r>
      <w:r w:rsidRPr="00325D1F">
        <w:rPr>
          <w:i/>
          <w:iCs/>
          <w:noProof/>
          <w:lang w:val="en-GB"/>
        </w:rPr>
        <w:t>ChildIE1-WithoutEM</w:t>
      </w:r>
      <w:bookmarkEnd w:id="4817"/>
      <w:bookmarkEnd w:id="4818"/>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4819" w:name="_Toc20426298"/>
      <w:bookmarkStart w:id="4820" w:name="_Toc29321695"/>
      <w:r w:rsidRPr="00325D1F">
        <w:rPr>
          <w:i/>
          <w:iCs/>
          <w:lang w:val="en-GB"/>
        </w:rPr>
        <w:t>–</w:t>
      </w:r>
      <w:r w:rsidRPr="00325D1F">
        <w:rPr>
          <w:i/>
          <w:iCs/>
          <w:lang w:val="en-GB"/>
        </w:rPr>
        <w:tab/>
      </w:r>
      <w:r w:rsidRPr="00325D1F">
        <w:rPr>
          <w:i/>
          <w:iCs/>
          <w:noProof/>
          <w:lang w:val="en-GB"/>
        </w:rPr>
        <w:t>ChildIE2-WithoutEM</w:t>
      </w:r>
      <w:bookmarkEnd w:id="4819"/>
      <w:bookmarkEnd w:id="4820"/>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4821" w:name="_Toc20426299"/>
      <w:bookmarkStart w:id="4822" w:name="_Toc29321696"/>
      <w:r w:rsidRPr="00325D1F">
        <w:t>A.5</w:t>
      </w:r>
      <w:r w:rsidRPr="00325D1F">
        <w:tab/>
        <w:t>Guidelines regarding inclusion of transaction identifiers in RRC messages</w:t>
      </w:r>
      <w:bookmarkEnd w:id="4821"/>
      <w:bookmarkEnd w:id="4822"/>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4823" w:name="_Toc20426300"/>
      <w:bookmarkStart w:id="4824" w:name="_Toc29321697"/>
      <w:r w:rsidRPr="00325D1F">
        <w:lastRenderedPageBreak/>
        <w:t>A.6</w:t>
      </w:r>
      <w:r w:rsidRPr="00325D1F">
        <w:tab/>
        <w:t>Guidelines regarding use of need codes</w:t>
      </w:r>
      <w:bookmarkEnd w:id="4823"/>
      <w:bookmarkEnd w:id="4824"/>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4825" w:name="_Toc20426301"/>
      <w:bookmarkStart w:id="4826" w:name="_Toc29321698"/>
      <w:r w:rsidRPr="00325D1F">
        <w:t>A.7</w:t>
      </w:r>
      <w:r w:rsidRPr="00325D1F">
        <w:tab/>
        <w:t>Guidelines regarding use of conditions</w:t>
      </w:r>
      <w:bookmarkEnd w:id="4825"/>
      <w:bookmarkEnd w:id="4826"/>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4827" w:name="_Toc20426302"/>
      <w:bookmarkStart w:id="4828" w:name="_Toc29321699"/>
      <w:r w:rsidRPr="00325D1F">
        <w:t>A.8</w:t>
      </w:r>
      <w:r w:rsidRPr="00325D1F">
        <w:tab/>
        <w:t>Miscellaneous</w:t>
      </w:r>
      <w:bookmarkEnd w:id="4827"/>
      <w:bookmarkEnd w:id="4828"/>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4829" w:name="_Toc20426303"/>
      <w:bookmarkStart w:id="4830" w:name="_Toc29321700"/>
      <w:r w:rsidRPr="00325D1F">
        <w:rPr>
          <w:lang w:val="en-GB"/>
        </w:rPr>
        <w:lastRenderedPageBreak/>
        <w:t>Annex B (informative):</w:t>
      </w:r>
      <w:r w:rsidRPr="00325D1F">
        <w:rPr>
          <w:lang w:val="en-GB"/>
        </w:rPr>
        <w:tab/>
        <w:t>RRC Information</w:t>
      </w:r>
      <w:bookmarkEnd w:id="4829"/>
      <w:bookmarkEnd w:id="4830"/>
    </w:p>
    <w:p w14:paraId="742659E4" w14:textId="701F3BA5" w:rsidR="002C5D28" w:rsidRPr="00325D1F" w:rsidRDefault="002C5D28" w:rsidP="002C5D28">
      <w:pPr>
        <w:pStyle w:val="Heading1"/>
      </w:pPr>
      <w:bookmarkStart w:id="4831" w:name="_Toc20426304"/>
      <w:bookmarkStart w:id="4832" w:name="_Toc29321701"/>
      <w:r w:rsidRPr="00325D1F">
        <w:t>B.1</w:t>
      </w:r>
      <w:r w:rsidRPr="00325D1F">
        <w:tab/>
        <w:t>Protection of RRC messages</w:t>
      </w:r>
      <w:bookmarkEnd w:id="4831"/>
      <w:bookmarkEnd w:id="4832"/>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4833" w:name="_Toc20426305"/>
      <w:bookmarkStart w:id="4834" w:name="_Toc29321702"/>
      <w:r w:rsidRPr="00325D1F">
        <w:t>B</w:t>
      </w:r>
      <w:r w:rsidR="00AB1A0A" w:rsidRPr="00325D1F">
        <w:t>.</w:t>
      </w:r>
      <w:r w:rsidRPr="00325D1F">
        <w:t>2</w:t>
      </w:r>
      <w:r w:rsidR="00AB1A0A" w:rsidRPr="00325D1F">
        <w:tab/>
      </w:r>
      <w:r w:rsidR="004D41ED" w:rsidRPr="00325D1F">
        <w:t>Description of BWP configuration options</w:t>
      </w:r>
      <w:bookmarkEnd w:id="4833"/>
      <w:bookmarkEnd w:id="4834"/>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4pt" o:ole="">
            <v:imagedata r:id="rId85" o:title=""/>
          </v:shape>
          <o:OLEObject Type="Embed" ProgID="Visio.Drawing.15" ShapeID="_x0000_i1060" DrawAspect="Content" ObjectID="_1645027602" r:id="rId86"/>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4pt" o:ole="">
            <v:imagedata r:id="rId87" o:title=""/>
          </v:shape>
          <o:OLEObject Type="Embed" ProgID="Visio.Drawing.15" ShapeID="_x0000_i1061" DrawAspect="Content" ObjectID="_1645027603" r:id="rId88"/>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4835" w:name="historyclause"/>
      <w:bookmarkStart w:id="4836" w:name="_Toc20426306"/>
      <w:bookmarkStart w:id="4837" w:name="_Toc29321703"/>
      <w:r w:rsidRPr="00325D1F">
        <w:rPr>
          <w:lang w:val="en-GB"/>
        </w:rPr>
        <w:lastRenderedPageBreak/>
        <w:t>Annex C (informative):</w:t>
      </w:r>
      <w:r w:rsidRPr="00325D1F">
        <w:rPr>
          <w:lang w:val="en-GB"/>
        </w:rPr>
        <w:br/>
      </w:r>
      <w:bookmarkEnd w:id="4835"/>
      <w:r w:rsidRPr="00325D1F">
        <w:rPr>
          <w:lang w:val="en-GB"/>
        </w:rPr>
        <w:t>Change history</w:t>
      </w:r>
      <w:bookmarkEnd w:id="4836"/>
      <w:bookmarkEnd w:id="4837"/>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4838" w:name="OLE_LINK12"/>
            <w:bookmarkStart w:id="4839" w:name="OLE_LINK13"/>
            <w:r w:rsidRPr="00325D1F">
              <w:rPr>
                <w:noProof/>
                <w:sz w:val="16"/>
                <w:szCs w:val="16"/>
                <w:lang w:val="en-GB" w:eastAsia="zh-CN"/>
              </w:rPr>
              <w:t>Clarification on configured grant timer in 38.331</w:t>
            </w:r>
            <w:bookmarkEnd w:id="4838"/>
            <w:bookmarkEnd w:id="483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3" w:author="Ericsson" w:date="2020-03-04T13:33:00Z" w:initials="E">
    <w:p w14:paraId="615C0448" w14:textId="4E9B57FE" w:rsidR="00072D52" w:rsidRDefault="00072D52">
      <w:pPr>
        <w:pStyle w:val="CommentText"/>
      </w:pPr>
      <w:r>
        <w:t xml:space="preserve">A </w:t>
      </w:r>
      <w:proofErr w:type="spellStart"/>
      <w:r>
        <w:t>d</w:t>
      </w:r>
      <w:r>
        <w:rPr>
          <w:rStyle w:val="CommentReference"/>
        </w:rPr>
        <w:annotationRef/>
      </w:r>
      <w:r>
        <w:t>iscussionon</w:t>
      </w:r>
      <w:proofErr w:type="spellEnd"/>
      <w:r>
        <w:t xml:space="preserve"> that issue is still ongoing with LG. We don’t want for the time being a condition related to timer T304 in stage-3. As that is not a critical issue, we suggest to be treated during ASN.1 review. </w:t>
      </w:r>
    </w:p>
  </w:comment>
  <w:comment w:id="95" w:author="Ericsson" w:date="2020-03-04T13:33:00Z" w:initials="E">
    <w:p w14:paraId="7C23961E" w14:textId="77777777" w:rsidR="00072D52" w:rsidRDefault="00072D52" w:rsidP="00BB0020">
      <w:pPr>
        <w:pStyle w:val="CommentText"/>
      </w:pPr>
      <w:r>
        <w:t xml:space="preserve">A </w:t>
      </w:r>
      <w:proofErr w:type="spellStart"/>
      <w:r>
        <w:t>d</w:t>
      </w:r>
      <w:r>
        <w:rPr>
          <w:rStyle w:val="CommentReference"/>
        </w:rPr>
        <w:annotationRef/>
      </w:r>
      <w:r>
        <w:t>iscussionon</w:t>
      </w:r>
      <w:proofErr w:type="spellEnd"/>
      <w:r>
        <w:t xml:space="preserve"> that issue is still ongoing with LG. We don’t want for the time being a condition related to timer T304 in stage-3. As that is not a critical issue, we suggest to be treated during ASN.1 review. </w:t>
      </w:r>
    </w:p>
  </w:comment>
  <w:comment w:id="96" w:author="RAN2-109e" w:date="2020-03-04T21:41:00Z" w:initials="I">
    <w:p w14:paraId="7C430497" w14:textId="71BE0658" w:rsidR="00072D52" w:rsidRDefault="00072D52">
      <w:pPr>
        <w:pStyle w:val="CommentText"/>
      </w:pPr>
      <w:r>
        <w:rPr>
          <w:rStyle w:val="CommentReference"/>
        </w:rPr>
        <w:annotationRef/>
      </w:r>
      <w:r>
        <w:t>Yi, then I moved it here.</w:t>
      </w:r>
    </w:p>
  </w:comment>
  <w:comment w:id="192" w:author="RAN2-109e-CPC" w:date="2020-03-05T09:20:00Z" w:initials="I">
    <w:p w14:paraId="7DC06E18" w14:textId="5A4C9237" w:rsidR="00072D52" w:rsidRDefault="00072D52">
      <w:pPr>
        <w:pStyle w:val="CommentText"/>
      </w:pPr>
      <w:r>
        <w:rPr>
          <w:rStyle w:val="CommentReference"/>
        </w:rPr>
        <w:annotationRef/>
      </w:r>
    </w:p>
  </w:comment>
  <w:comment w:id="325" w:author="RAN2-109e-CPC" w:date="2020-03-05T09:21:00Z" w:initials="I">
    <w:p w14:paraId="46923FCA" w14:textId="73A6133A" w:rsidR="00072D52" w:rsidRDefault="00072D52">
      <w:pPr>
        <w:pStyle w:val="CommentText"/>
      </w:pPr>
      <w:r>
        <w:rPr>
          <w:rStyle w:val="CommentReference"/>
        </w:rPr>
        <w:annotationRef/>
      </w:r>
    </w:p>
  </w:comment>
  <w:comment w:id="327" w:author="RAN2-109e-CPC" w:date="2020-03-05T09:21:00Z" w:initials="I">
    <w:p w14:paraId="453C9906" w14:textId="40C745E2" w:rsidR="00072D52" w:rsidRDefault="00072D52">
      <w:pPr>
        <w:pStyle w:val="CommentText"/>
      </w:pPr>
      <w:r>
        <w:rPr>
          <w:rStyle w:val="CommentReference"/>
        </w:rPr>
        <w:annotationRef/>
      </w:r>
    </w:p>
  </w:comment>
  <w:comment w:id="331" w:author="RAN2-109e-CPC" w:date="2020-03-05T09:21:00Z" w:initials="I">
    <w:p w14:paraId="37D0CC9D" w14:textId="604670E2" w:rsidR="00072D52" w:rsidRDefault="00072D52">
      <w:pPr>
        <w:pStyle w:val="CommentText"/>
      </w:pPr>
      <w:r>
        <w:rPr>
          <w:rStyle w:val="CommentReference"/>
        </w:rPr>
        <w:annotationRef/>
      </w:r>
    </w:p>
  </w:comment>
  <w:comment w:id="336" w:author="RAN2-109e-CPC" w:date="2020-03-05T09:22:00Z" w:initials="I">
    <w:p w14:paraId="43E57A98" w14:textId="559CE4AC" w:rsidR="00072D52" w:rsidRDefault="00072D52">
      <w:pPr>
        <w:pStyle w:val="CommentText"/>
      </w:pPr>
      <w:r>
        <w:rPr>
          <w:rStyle w:val="CommentReference"/>
        </w:rPr>
        <w:annotationRef/>
      </w:r>
    </w:p>
  </w:comment>
  <w:comment w:id="346" w:author="RAN2-109e-CPC" w:date="2020-03-05T09:23:00Z" w:initials="I">
    <w:p w14:paraId="66DCB648" w14:textId="3C49E91C" w:rsidR="00072D52" w:rsidRDefault="00072D52">
      <w:pPr>
        <w:pStyle w:val="CommentText"/>
      </w:pPr>
      <w:r>
        <w:rPr>
          <w:rStyle w:val="CommentReference"/>
        </w:rPr>
        <w:annotationRef/>
      </w:r>
    </w:p>
  </w:comment>
  <w:comment w:id="357" w:author="RAN2-109e-CPC" w:date="2020-03-05T09:26:00Z" w:initials="I">
    <w:p w14:paraId="7EFD8B08" w14:textId="5FCBBB79" w:rsidR="00072D52" w:rsidRDefault="00072D52">
      <w:pPr>
        <w:pStyle w:val="CommentText"/>
      </w:pPr>
      <w:r>
        <w:rPr>
          <w:rStyle w:val="CommentReference"/>
        </w:rPr>
        <w:annotationRef/>
      </w:r>
    </w:p>
  </w:comment>
  <w:comment w:id="375" w:author="RAN2-109e-CPC" w:date="2020-03-05T09:26:00Z" w:initials="I">
    <w:p w14:paraId="25E3FDAE" w14:textId="3687C531" w:rsidR="00072D52" w:rsidRDefault="00072D52">
      <w:pPr>
        <w:pStyle w:val="CommentText"/>
      </w:pPr>
      <w:r>
        <w:rPr>
          <w:rStyle w:val="CommentReference"/>
        </w:rPr>
        <w:annotationRef/>
      </w:r>
    </w:p>
  </w:comment>
  <w:comment w:id="398" w:author="Ericsson" w:date="2020-01-02T14:04:00Z" w:initials="JB">
    <w:p w14:paraId="05A72AA1" w14:textId="77777777" w:rsidR="00072D52" w:rsidRDefault="00072D52" w:rsidP="00322F58">
      <w:pPr>
        <w:pStyle w:val="CommentText"/>
      </w:pPr>
      <w:r>
        <w:rPr>
          <w:rStyle w:val="CommentReference"/>
        </w:rPr>
        <w:annotationRef/>
      </w:r>
      <w:r>
        <w:t xml:space="preserve">Since these keys are only applicable in the source cell, is there really a need to explicitly say that the UE </w:t>
      </w:r>
      <w:proofErr w:type="spellStart"/>
      <w:r>
        <w:t>shal</w:t>
      </w:r>
      <w:proofErr w:type="spellEnd"/>
      <w:r>
        <w:t xml:space="preserve"> discard them here?</w:t>
      </w:r>
    </w:p>
  </w:comment>
  <w:comment w:id="399" w:author="RAN2-108" w:date="2020-01-16T16:27:00Z" w:initials="I">
    <w:p w14:paraId="791B2279" w14:textId="77777777" w:rsidR="00072D52" w:rsidRDefault="00072D52" w:rsidP="00322F58">
      <w:pPr>
        <w:pStyle w:val="CommentText"/>
      </w:pPr>
      <w:r>
        <w:rPr>
          <w:rStyle w:val="CommentReference"/>
        </w:rPr>
        <w:annotationRef/>
      </w:r>
      <w:r>
        <w:t>[Yi]] We had similar behaviour for other cases, to discard the keys. E.g. when the UE entering IDLE,</w:t>
      </w:r>
    </w:p>
    <w:p w14:paraId="210680CF" w14:textId="77777777" w:rsidR="00072D52" w:rsidRPr="0096519C" w:rsidRDefault="00072D52" w:rsidP="00322F58">
      <w:pPr>
        <w:pStyle w:val="B1"/>
      </w:pPr>
      <w:r w:rsidRPr="0096519C">
        <w:t>1&gt;</w:t>
      </w:r>
      <w:r w:rsidRPr="0096519C">
        <w:tab/>
        <w:t xml:space="preserve">discard the </w:t>
      </w:r>
      <w:proofErr w:type="spellStart"/>
      <w:r w:rsidRPr="0096519C">
        <w:t>K</w:t>
      </w:r>
      <w:r w:rsidRPr="0096519C">
        <w:rPr>
          <w:vertAlign w:val="subscript"/>
        </w:rPr>
        <w:t>gNB</w:t>
      </w:r>
      <w:proofErr w:type="spellEnd"/>
      <w:r w:rsidRPr="0096519C">
        <w:t xml:space="preserve"> key, the S-</w:t>
      </w:r>
      <w:proofErr w:type="spellStart"/>
      <w:r w:rsidRPr="0096519C">
        <w:t>K</w:t>
      </w:r>
      <w:r w:rsidRPr="0096519C">
        <w:rPr>
          <w:vertAlign w:val="subscript"/>
        </w:rPr>
        <w:t>gNB</w:t>
      </w:r>
      <w:proofErr w:type="spellEnd"/>
      <w:r w:rsidRPr="0096519C">
        <w:t xml:space="preserve"> key, the S-</w:t>
      </w:r>
      <w:proofErr w:type="spellStart"/>
      <w:r w:rsidRPr="0096519C">
        <w:t>K</w:t>
      </w:r>
      <w:r w:rsidRPr="0096519C">
        <w:rPr>
          <w:vertAlign w:val="subscript"/>
        </w:rPr>
        <w:t>eNB</w:t>
      </w:r>
      <w:proofErr w:type="spellEnd"/>
      <w:r w:rsidRPr="0096519C">
        <w:t xml:space="preserve"> key, the </w:t>
      </w:r>
      <w:proofErr w:type="spellStart"/>
      <w:r w:rsidRPr="0096519C">
        <w:t>K</w:t>
      </w:r>
      <w:r w:rsidRPr="0096519C">
        <w:rPr>
          <w:vertAlign w:val="subscript"/>
        </w:rPr>
        <w:t>RRCenc</w:t>
      </w:r>
      <w:proofErr w:type="spellEnd"/>
      <w:r w:rsidRPr="0096519C">
        <w:t xml:space="preserve"> key, the </w:t>
      </w:r>
      <w:proofErr w:type="spellStart"/>
      <w:r w:rsidRPr="0096519C">
        <w:t>K</w:t>
      </w:r>
      <w:r w:rsidRPr="0096519C">
        <w:rPr>
          <w:vertAlign w:val="subscript"/>
        </w:rPr>
        <w:t>RRCint</w:t>
      </w:r>
      <w:proofErr w:type="spellEnd"/>
      <w:r w:rsidRPr="0096519C">
        <w:t xml:space="preserve"> key, the </w:t>
      </w:r>
      <w:proofErr w:type="spellStart"/>
      <w:r w:rsidRPr="0096519C">
        <w:t>K</w:t>
      </w:r>
      <w:r w:rsidRPr="0096519C">
        <w:rPr>
          <w:vertAlign w:val="subscript"/>
        </w:rPr>
        <w:t>UPint</w:t>
      </w:r>
      <w:proofErr w:type="spellEnd"/>
      <w:r w:rsidRPr="0096519C">
        <w:t xml:space="preserve"> key </w:t>
      </w:r>
      <w:r w:rsidRPr="0096519C">
        <w:rPr>
          <w:lang w:eastAsia="zh-CN"/>
        </w:rPr>
        <w:t xml:space="preserve">and the </w:t>
      </w:r>
      <w:proofErr w:type="spellStart"/>
      <w:r w:rsidRPr="0096519C">
        <w:t>K</w:t>
      </w:r>
      <w:r w:rsidRPr="0096519C">
        <w:rPr>
          <w:vertAlign w:val="subscript"/>
        </w:rPr>
        <w:t>UPenc</w:t>
      </w:r>
      <w:proofErr w:type="spellEnd"/>
      <w:r w:rsidRPr="0096519C">
        <w:rPr>
          <w:lang w:eastAsia="zh-CN"/>
        </w:rPr>
        <w:t xml:space="preserve"> key, if any</w:t>
      </w:r>
      <w:r w:rsidRPr="0096519C">
        <w:t>;</w:t>
      </w:r>
    </w:p>
    <w:p w14:paraId="11883AA0" w14:textId="77777777" w:rsidR="00072D52" w:rsidRDefault="00072D52" w:rsidP="00322F58">
      <w:pPr>
        <w:pStyle w:val="CommentText"/>
      </w:pPr>
    </w:p>
  </w:comment>
  <w:comment w:id="400" w:author="RAN2-108" w:date="2020-01-20T08:44:00Z" w:initials="I">
    <w:p w14:paraId="323DD328" w14:textId="77777777" w:rsidR="00072D52" w:rsidRDefault="00072D52" w:rsidP="00322F58">
      <w:pPr>
        <w:pStyle w:val="CommentText"/>
      </w:pPr>
      <w:r>
        <w:rPr>
          <w:rStyle w:val="CommentReference"/>
        </w:rPr>
        <w:annotationRef/>
      </w:r>
      <w:r>
        <w:t>Samsung, Agree with Ericsson</w:t>
      </w:r>
    </w:p>
  </w:comment>
  <w:comment w:id="401" w:author="RAN2-108-03" w:date="2020-01-22T18:18:00Z" w:initials="I">
    <w:p w14:paraId="08DA86DE" w14:textId="77777777" w:rsidR="00072D52" w:rsidRDefault="00072D52" w:rsidP="00322F58">
      <w:pPr>
        <w:pStyle w:val="CommentText"/>
      </w:pPr>
      <w:r>
        <w:rPr>
          <w:rStyle w:val="CommentReference"/>
        </w:rPr>
        <w:annotationRef/>
      </w:r>
      <w:r>
        <w:t xml:space="preserve">MTK, Agree with Intel that we should explicit specify when the keys are discarded. Even though the keys are applicable in source cell, after handover the target cell will become “source” cell, and it may be confusing </w:t>
      </w:r>
      <w:proofErr w:type="spellStart"/>
      <w:r>
        <w:t>whoch</w:t>
      </w:r>
      <w:proofErr w:type="spellEnd"/>
      <w:r>
        <w:t xml:space="preserve"> keys are to be used.</w:t>
      </w:r>
    </w:p>
  </w:comment>
  <w:comment w:id="405" w:author="RAN2-109e-DAPS-210" w:date="2020-03-04T16:45:00Z" w:initials="I">
    <w:p w14:paraId="1BD6E89B" w14:textId="746A5EFB" w:rsidR="00072D52" w:rsidRDefault="00072D52">
      <w:pPr>
        <w:pStyle w:val="CommentText"/>
      </w:pPr>
      <w:r>
        <w:rPr>
          <w:rStyle w:val="CommentReference"/>
        </w:rPr>
        <w:annotationRef/>
      </w:r>
      <w:r>
        <w:t>P6/7/9/10</w:t>
      </w:r>
    </w:p>
  </w:comment>
  <w:comment w:id="406" w:author="RAN2-109e" w:date="2020-03-05T20:34:00Z" w:initials="I">
    <w:p w14:paraId="6DD7861F" w14:textId="148E3A9E" w:rsidR="00072D52" w:rsidRDefault="00072D52">
      <w:pPr>
        <w:pStyle w:val="CommentText"/>
      </w:pPr>
      <w:r>
        <w:rPr>
          <w:rStyle w:val="CommentReference"/>
        </w:rPr>
        <w:annotationRef/>
      </w:r>
      <w:r>
        <w:t xml:space="preserve">Not needed as commented in reflector, we only need to add the changes in SRB add/mod section. </w:t>
      </w:r>
    </w:p>
  </w:comment>
  <w:comment w:id="409" w:author="RAN2-109e-CPC" w:date="2020-03-05T09:26:00Z" w:initials="I">
    <w:p w14:paraId="18E5970E" w14:textId="3AE0B460" w:rsidR="00072D52" w:rsidRDefault="00072D52">
      <w:pPr>
        <w:pStyle w:val="CommentText"/>
      </w:pPr>
      <w:r>
        <w:rPr>
          <w:rStyle w:val="CommentReference"/>
        </w:rPr>
        <w:annotationRef/>
      </w:r>
    </w:p>
  </w:comment>
  <w:comment w:id="417" w:author="RAN2-109e-CPC" w:date="2020-03-05T09:26:00Z" w:initials="I">
    <w:p w14:paraId="59749ADE" w14:textId="6966283D" w:rsidR="00072D52" w:rsidRDefault="00072D52">
      <w:pPr>
        <w:pStyle w:val="CommentText"/>
      </w:pPr>
      <w:r>
        <w:rPr>
          <w:rStyle w:val="CommentReference"/>
        </w:rPr>
        <w:annotationRef/>
      </w:r>
    </w:p>
  </w:comment>
  <w:comment w:id="427" w:author="RAN2-109e-CPC-01" w:date="2020-03-06T18:34:00Z" w:initials="I">
    <w:p w14:paraId="4094F02B" w14:textId="120F2BE5" w:rsidR="00072D52" w:rsidRDefault="00072D52">
      <w:pPr>
        <w:pStyle w:val="CommentText"/>
      </w:pPr>
      <w:r>
        <w:rPr>
          <w:rStyle w:val="CommentReference"/>
        </w:rPr>
        <w:annotationRef/>
      </w:r>
      <w:r>
        <w:t>Based on Samsung’s comments in 217</w:t>
      </w:r>
    </w:p>
  </w:comment>
  <w:comment w:id="433" w:author="RAN2-109e-CPC-01" w:date="2020-03-06T18:34:00Z" w:initials="I">
    <w:p w14:paraId="72DC73B6" w14:textId="67EB8114" w:rsidR="00072D52" w:rsidRDefault="00072D52">
      <w:pPr>
        <w:pStyle w:val="CommentText"/>
      </w:pPr>
      <w:r>
        <w:rPr>
          <w:rStyle w:val="CommentReference"/>
        </w:rPr>
        <w:annotationRef/>
      </w:r>
      <w:r>
        <w:t>Removed it for now since there is no complete message handling in 5.3.5.x.5</w:t>
      </w:r>
    </w:p>
  </w:comment>
  <w:comment w:id="425" w:author="RAN2-109e-CPC" w:date="2020-03-05T09:32:00Z" w:initials="I">
    <w:p w14:paraId="47FD28EC" w14:textId="742356F9" w:rsidR="00072D52" w:rsidRDefault="00072D52">
      <w:pPr>
        <w:pStyle w:val="CommentText"/>
      </w:pPr>
      <w:r>
        <w:rPr>
          <w:rStyle w:val="CommentReference"/>
        </w:rPr>
        <w:annotationRef/>
      </w:r>
      <w:r>
        <w:t>No dash between conditional and Config</w:t>
      </w:r>
    </w:p>
  </w:comment>
  <w:comment w:id="443" w:author="Ericsson" w:date="2020-01-02T14:05:00Z" w:initials="JB">
    <w:p w14:paraId="4DF24C9D" w14:textId="77777777" w:rsidR="00072D52" w:rsidRDefault="00072D52" w:rsidP="00827A7B">
      <w:pPr>
        <w:pStyle w:val="CommentText"/>
      </w:pPr>
      <w:r>
        <w:rPr>
          <w:rStyle w:val="CommentReference"/>
        </w:rPr>
        <w:annotationRef/>
      </w:r>
      <w:r>
        <w:t>The wording “of source” is not clear. The source of what?</w:t>
      </w:r>
    </w:p>
    <w:p w14:paraId="63720C02" w14:textId="77777777" w:rsidR="00072D52" w:rsidRDefault="00072D52" w:rsidP="00827A7B">
      <w:pPr>
        <w:pStyle w:val="CommentText"/>
      </w:pPr>
      <w:r>
        <w:t xml:space="preserve">Since there should never be more than one T310 timer for </w:t>
      </w:r>
      <w:proofErr w:type="spellStart"/>
      <w:r>
        <w:t>PCell</w:t>
      </w:r>
      <w:proofErr w:type="spellEnd"/>
      <w:r>
        <w:t xml:space="preserve"> running at a specific point in time (target </w:t>
      </w:r>
      <w:proofErr w:type="spellStart"/>
      <w:r>
        <w:t>PCell</w:t>
      </w:r>
      <w:proofErr w:type="spellEnd"/>
      <w:r>
        <w:t xml:space="preserve"> T310 </w:t>
      </w:r>
      <w:proofErr w:type="spellStart"/>
      <w:r>
        <w:t>can not</w:t>
      </w:r>
      <w:proofErr w:type="spellEnd"/>
      <w:r>
        <w:t xml:space="preserve"> be started before this point in time), “source” can be skipped here. It could instead say “</w:t>
      </w:r>
      <w:r w:rsidRPr="00061CA9">
        <w:rPr>
          <w:i/>
        </w:rPr>
        <w:t>stop timer T310 for that cell group, if running;</w:t>
      </w:r>
      <w:r>
        <w:t>”.</w:t>
      </w:r>
    </w:p>
  </w:comment>
  <w:comment w:id="444" w:author="RAN2-108" w:date="2020-01-16T16:29:00Z" w:initials="I">
    <w:p w14:paraId="294394ED" w14:textId="77777777" w:rsidR="00072D52" w:rsidRDefault="00072D52" w:rsidP="00827A7B">
      <w:pPr>
        <w:pStyle w:val="CommentText"/>
      </w:pPr>
      <w:r>
        <w:rPr>
          <w:rStyle w:val="CommentReference"/>
        </w:rPr>
        <w:annotationRef/>
      </w:r>
      <w:r>
        <w:t xml:space="preserve">[Yi] </w:t>
      </w:r>
      <w:bookmarkStart w:id="447" w:name="_Hlk30566209"/>
      <w:r>
        <w:t xml:space="preserve">we agreed to use the term source, target. </w:t>
      </w:r>
      <w:bookmarkEnd w:id="447"/>
      <w:r>
        <w:t>I updated this part as stop timer T310 for source</w:t>
      </w:r>
    </w:p>
  </w:comment>
  <w:comment w:id="445" w:author="Ericsson" w:date="2020-01-21T08:30:00Z" w:initials="E">
    <w:p w14:paraId="20B506AA" w14:textId="77777777" w:rsidR="00072D52" w:rsidRDefault="00072D52" w:rsidP="00827A7B">
      <w:pPr>
        <w:pStyle w:val="CommentText"/>
      </w:pPr>
      <w:r>
        <w:rPr>
          <w:rStyle w:val="CommentReference"/>
        </w:rPr>
        <w:annotationRef/>
      </w:r>
      <w:bookmarkStart w:id="448" w:name="_Hlk30566088"/>
      <w:r>
        <w:t>To say only “source” and “target” makes the specification text unclear. It could refer to different entities (</w:t>
      </w:r>
      <w:proofErr w:type="spellStart"/>
      <w:r>
        <w:t>PCell</w:t>
      </w:r>
      <w:proofErr w:type="spellEnd"/>
      <w:r>
        <w:t>, cell group, etc) in different procedures. This is however not clear when just writing “source” and “target”.</w:t>
      </w:r>
      <w:bookmarkEnd w:id="448"/>
    </w:p>
    <w:p w14:paraId="5BCD74EF" w14:textId="77777777" w:rsidR="00072D52" w:rsidRDefault="00072D52" w:rsidP="00827A7B">
      <w:pPr>
        <w:pStyle w:val="CommentText"/>
      </w:pPr>
    </w:p>
  </w:comment>
  <w:comment w:id="446" w:author="RAN2-108" w:date="2020-01-22T06:12:00Z" w:initials="I">
    <w:p w14:paraId="740BD21B" w14:textId="77777777" w:rsidR="00072D52" w:rsidRDefault="00072D52" w:rsidP="00827A7B">
      <w:pPr>
        <w:pStyle w:val="CommentText"/>
      </w:pPr>
      <w:r>
        <w:rPr>
          <w:rStyle w:val="CommentReference"/>
        </w:rPr>
        <w:annotationRef/>
      </w:r>
      <w:r>
        <w:t>[</w:t>
      </w:r>
      <w:bookmarkStart w:id="449" w:name="_Hlk30566136"/>
      <w:r>
        <w:t>Yi1] then we have to define “source cell group”, target cell group? For instance, here t304 is for cell group, then T310 should be for cell or cell group?</w:t>
      </w:r>
      <w:bookmarkEnd w:id="449"/>
    </w:p>
  </w:comment>
  <w:comment w:id="451" w:author="RAN2-109e-CPC" w:date="2020-03-05T09:45:00Z" w:initials="I">
    <w:p w14:paraId="18842971" w14:textId="1C19B9A6" w:rsidR="00072D52" w:rsidRDefault="00072D52">
      <w:pPr>
        <w:pStyle w:val="CommentText"/>
      </w:pPr>
      <w:r>
        <w:rPr>
          <w:rStyle w:val="CommentReference"/>
        </w:rPr>
        <w:annotationRef/>
      </w:r>
      <w:r>
        <w:t xml:space="preserve">Not same as CPC CR, this is to exclude the scenario that </w:t>
      </w:r>
      <w:proofErr w:type="spellStart"/>
      <w:r>
        <w:t>PSCell</w:t>
      </w:r>
      <w:proofErr w:type="spellEnd"/>
      <w:r>
        <w:t xml:space="preserve"> change for CHO case;</w:t>
      </w:r>
    </w:p>
  </w:comment>
  <w:comment w:id="461" w:author="RAN2-109e-CPC" w:date="2020-03-05T09:42:00Z" w:initials="I">
    <w:p w14:paraId="3CCF2D13" w14:textId="73010AD7" w:rsidR="00072D52" w:rsidRDefault="00072D52">
      <w:pPr>
        <w:pStyle w:val="CommentText"/>
      </w:pPr>
      <w:r>
        <w:rPr>
          <w:rStyle w:val="CommentReference"/>
        </w:rPr>
        <w:annotationRef/>
      </w:r>
    </w:p>
  </w:comment>
  <w:comment w:id="501" w:author="RAN2-109e" w:date="2020-03-04T18:30:00Z" w:initials="I">
    <w:p w14:paraId="52DC6764" w14:textId="6F38AC62" w:rsidR="00072D52" w:rsidRDefault="00072D52">
      <w:pPr>
        <w:pStyle w:val="CommentText"/>
      </w:pPr>
      <w:r>
        <w:rPr>
          <w:rStyle w:val="CommentReference"/>
        </w:rPr>
        <w:annotationRef/>
      </w:r>
      <w:r>
        <w:t>Remove report configuration</w:t>
      </w:r>
    </w:p>
  </w:comment>
  <w:comment w:id="502" w:author="Ericsson" w:date="2020-03-04T13:37:00Z" w:initials="E">
    <w:p w14:paraId="08C3783F" w14:textId="78288CD2" w:rsidR="00072D52" w:rsidRDefault="00072D52">
      <w:pPr>
        <w:pStyle w:val="CommentText"/>
      </w:pPr>
      <w:r>
        <w:rPr>
          <w:rStyle w:val="CommentReference"/>
        </w:rPr>
        <w:annotationRef/>
      </w:r>
      <w:r>
        <w:t xml:space="preserve">This needs to be placed before removing the </w:t>
      </w:r>
      <w:proofErr w:type="spellStart"/>
      <w:r>
        <w:t>MeasIdToAddMod</w:t>
      </w:r>
      <w:proofErr w:type="spellEnd"/>
      <w:r>
        <w:t xml:space="preserve"> entry (which is </w:t>
      </w:r>
      <w:proofErr w:type="spellStart"/>
      <w:r>
        <w:t>matchin</w:t>
      </w:r>
      <w:proofErr w:type="spellEnd"/>
      <w:r>
        <w:t xml:space="preserve"> the </w:t>
      </w:r>
      <w:proofErr w:type="spellStart"/>
      <w:r>
        <w:t>measId</w:t>
      </w:r>
      <w:proofErr w:type="spellEnd"/>
      <w:r>
        <w:t xml:space="preserve">), otherwise when we want to delete </w:t>
      </w:r>
      <w:proofErr w:type="spellStart"/>
      <w:r>
        <w:t>reportConfig</w:t>
      </w:r>
      <w:proofErr w:type="spellEnd"/>
      <w:r>
        <w:t xml:space="preserve"> and </w:t>
      </w:r>
      <w:proofErr w:type="spellStart"/>
      <w:r>
        <w:t>measObject</w:t>
      </w:r>
      <w:proofErr w:type="spellEnd"/>
      <w:r>
        <w:t xml:space="preserve"> their references have been deleted?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p w14:paraId="7355BB8D" w14:textId="77777777" w:rsidR="00072D52" w:rsidRDefault="00072D52">
      <w:pPr>
        <w:pStyle w:val="CommentText"/>
      </w:pPr>
    </w:p>
    <w:p w14:paraId="53255373" w14:textId="460F4306" w:rsidR="00072D52" w:rsidRDefault="00072D52">
      <w:pPr>
        <w:pStyle w:val="CommentText"/>
      </w:pPr>
      <w:r>
        <w:t xml:space="preserve">Also, matching </w:t>
      </w:r>
      <w:proofErr w:type="spellStart"/>
      <w:r>
        <w:t>reportConfigId</w:t>
      </w:r>
      <w:proofErr w:type="spellEnd"/>
      <w:r>
        <w:t xml:space="preserve"> here is not clear, as the </w:t>
      </w:r>
      <w:proofErr w:type="spellStart"/>
      <w:r>
        <w:t>measId</w:t>
      </w:r>
      <w:proofErr w:type="spellEnd"/>
      <w:r>
        <w:t xml:space="preserve"> is clear (as refereed in 3&gt;).</w:t>
      </w:r>
    </w:p>
  </w:comment>
  <w:comment w:id="503" w:author="RAN2-109e" w:date="2020-03-04T21:42:00Z" w:initials="I">
    <w:p w14:paraId="703CBF1A" w14:textId="302514A6" w:rsidR="00072D52" w:rsidRDefault="00072D52">
      <w:pPr>
        <w:pStyle w:val="CommentText"/>
      </w:pPr>
      <w:r>
        <w:rPr>
          <w:rStyle w:val="CommentReference"/>
        </w:rPr>
        <w:annotationRef/>
      </w:r>
      <w:r>
        <w:t xml:space="preserve">Yi, Thanks looks fine. </w:t>
      </w:r>
    </w:p>
  </w:comment>
  <w:comment w:id="517" w:author="RAN2-109e-CHO-212" w:date="2020-03-04T15:38:00Z" w:initials="I">
    <w:p w14:paraId="3190B16A" w14:textId="538884F5" w:rsidR="00072D52" w:rsidRDefault="00072D52">
      <w:pPr>
        <w:pStyle w:val="CommentText"/>
      </w:pPr>
      <w:r>
        <w:rPr>
          <w:rStyle w:val="CommentReference"/>
        </w:rPr>
        <w:annotationRef/>
      </w:r>
      <w:r>
        <w:t>P1</w:t>
      </w:r>
    </w:p>
  </w:comment>
  <w:comment w:id="518" w:author="Ericsson" w:date="2020-03-04T13:38:00Z" w:initials="E">
    <w:p w14:paraId="3F60DD6C" w14:textId="748B6937" w:rsidR="00072D52" w:rsidRDefault="00072D52">
      <w:pPr>
        <w:pStyle w:val="CommentText"/>
      </w:pPr>
      <w:r>
        <w:rPr>
          <w:rStyle w:val="CommentReference"/>
        </w:rPr>
        <w:annotationRef/>
      </w:r>
      <w:r>
        <w:t xml:space="preserve">As previous comment, this needs to be done before the entry matching the </w:t>
      </w:r>
      <w:proofErr w:type="spellStart"/>
      <w:r>
        <w:t>measId</w:t>
      </w:r>
      <w:proofErr w:type="spellEnd"/>
      <w:r>
        <w:t xml:space="preserve"> is removed.</w:t>
      </w:r>
    </w:p>
  </w:comment>
  <w:comment w:id="519" w:author="RAN2-109e" w:date="2020-03-04T21:43:00Z" w:initials="I">
    <w:p w14:paraId="22A2A202" w14:textId="0B553B0C" w:rsidR="00072D52" w:rsidRDefault="00072D52">
      <w:pPr>
        <w:pStyle w:val="CommentText"/>
      </w:pPr>
      <w:r>
        <w:rPr>
          <w:rStyle w:val="CommentReference"/>
        </w:rPr>
        <w:annotationRef/>
      </w:r>
      <w:r>
        <w:t xml:space="preserve">Yi. Ok. </w:t>
      </w:r>
    </w:p>
  </w:comment>
  <w:comment w:id="585" w:author="Sharp" w:date="2020-01-22T16:52:00Z" w:initials="Sharp">
    <w:p w14:paraId="034AB65F" w14:textId="77777777" w:rsidR="00072D52" w:rsidRDefault="00072D52" w:rsidP="00873E4F">
      <w:pPr>
        <w:pStyle w:val="CommentText"/>
        <w:rPr>
          <w:rFonts w:eastAsia="MS Mincho"/>
          <w:lang w:eastAsia="ja-JP"/>
        </w:rPr>
      </w:pPr>
      <w:r>
        <w:rPr>
          <w:rStyle w:val="CommentReference"/>
        </w:rPr>
        <w:annotationRef/>
      </w:r>
      <w:r>
        <w:rPr>
          <w:rFonts w:eastAsia="MS Mincho" w:hint="eastAsia"/>
          <w:lang w:eastAsia="ja-JP"/>
        </w:rPr>
        <w:t>We think</w:t>
      </w:r>
      <w:r>
        <w:rPr>
          <w:rFonts w:eastAsia="MS Mincho"/>
          <w:lang w:eastAsia="ja-JP"/>
        </w:rPr>
        <w:t xml:space="preserve"> these operation is only applicable for the case security key is changed, and proper place to do this operation section 5.3.5.6.3 (with </w:t>
      </w:r>
      <w:proofErr w:type="spellStart"/>
      <w:r>
        <w:rPr>
          <w:rFonts w:eastAsia="MS Mincho"/>
          <w:lang w:eastAsia="ja-JP"/>
        </w:rPr>
        <w:t>reestablishPDCP</w:t>
      </w:r>
      <w:proofErr w:type="spellEnd"/>
      <w:r>
        <w:rPr>
          <w:rFonts w:eastAsia="MS Mincho"/>
          <w:lang w:eastAsia="ja-JP"/>
        </w:rPr>
        <w:t>)</w:t>
      </w:r>
    </w:p>
    <w:p w14:paraId="64431F25" w14:textId="77777777" w:rsidR="00072D52" w:rsidRDefault="00072D52" w:rsidP="00873E4F">
      <w:pPr>
        <w:pStyle w:val="CommentText"/>
        <w:rPr>
          <w:rFonts w:eastAsia="MS Mincho"/>
          <w:lang w:eastAsia="ja-JP"/>
        </w:rPr>
      </w:pPr>
      <w:r>
        <w:rPr>
          <w:rFonts w:eastAsia="MS Mincho"/>
          <w:lang w:eastAsia="ja-JP"/>
        </w:rPr>
        <w:t>For here,</w:t>
      </w:r>
      <w:r>
        <w:rPr>
          <w:rFonts w:eastAsia="MS Mincho" w:hint="eastAsia"/>
          <w:lang w:eastAsia="ja-JP"/>
        </w:rPr>
        <w:t xml:space="preserve"> applying the same security</w:t>
      </w:r>
      <w:r>
        <w:rPr>
          <w:rFonts w:eastAsia="MS Mincho"/>
          <w:lang w:eastAsia="ja-JP"/>
        </w:rPr>
        <w:t xml:space="preserve"> keys</w:t>
      </w:r>
      <w:r>
        <w:rPr>
          <w:rFonts w:eastAsia="MS Mincho" w:hint="eastAsia"/>
          <w:lang w:eastAsia="ja-JP"/>
        </w:rPr>
        <w:t xml:space="preserve"> as in source </w:t>
      </w:r>
      <w:r>
        <w:rPr>
          <w:rFonts w:eastAsia="MS Mincho"/>
          <w:lang w:eastAsia="ja-JP"/>
        </w:rPr>
        <w:t>will be</w:t>
      </w:r>
      <w:r>
        <w:rPr>
          <w:rFonts w:eastAsia="MS Mincho" w:hint="eastAsia"/>
          <w:lang w:eastAsia="ja-JP"/>
        </w:rPr>
        <w:t xml:space="preserve"> sufficient</w:t>
      </w:r>
      <w:r>
        <w:rPr>
          <w:rFonts w:eastAsia="MS Mincho"/>
          <w:lang w:eastAsia="ja-JP"/>
        </w:rPr>
        <w:t>.</w:t>
      </w:r>
    </w:p>
    <w:p w14:paraId="7E0EB6F7" w14:textId="77777777" w:rsidR="00072D52" w:rsidRPr="00551DE5" w:rsidRDefault="00072D52" w:rsidP="00873E4F">
      <w:pPr>
        <w:pStyle w:val="CommentText"/>
        <w:rPr>
          <w:rFonts w:eastAsia="MS Mincho"/>
          <w:lang w:eastAsia="ja-JP"/>
        </w:rPr>
      </w:pPr>
      <w:r>
        <w:rPr>
          <w:rFonts w:eastAsia="MS Mincho"/>
          <w:lang w:eastAsia="ja-JP"/>
        </w:rPr>
        <w:t>(Please also see our comment in section 5.3.5.6.3)</w:t>
      </w:r>
    </w:p>
  </w:comment>
  <w:comment w:id="586" w:author="RAN2-108-03" w:date="2020-01-22T17:48:00Z" w:initials="I">
    <w:p w14:paraId="158E217C" w14:textId="77777777" w:rsidR="00072D52" w:rsidRDefault="00072D52" w:rsidP="00873E4F">
      <w:pPr>
        <w:pStyle w:val="CommentText"/>
      </w:pPr>
      <w:r>
        <w:rPr>
          <w:rStyle w:val="CommentReference"/>
        </w:rPr>
        <w:annotationRef/>
      </w:r>
      <w:r>
        <w:t xml:space="preserve">[Yi] we already agreed, </w:t>
      </w:r>
      <w:proofErr w:type="spellStart"/>
      <w:r>
        <w:t>reestablishPDCP</w:t>
      </w:r>
      <w:proofErr w:type="spellEnd"/>
      <w:r>
        <w:t xml:space="preserve"> is not applied for DAPS. This is for the case, SRB configuration can be reused by target and not be present. </w:t>
      </w:r>
    </w:p>
  </w:comment>
  <w:comment w:id="587" w:author="Sharp2" w:date="2020-01-23T16:40:00Z" w:initials="Sharp2">
    <w:p w14:paraId="73994AF5" w14:textId="67A61D24" w:rsidR="00072D52" w:rsidRDefault="00072D52" w:rsidP="00E91C40">
      <w:pPr>
        <w:pStyle w:val="CommentText"/>
      </w:pPr>
      <w:r>
        <w:rPr>
          <w:rStyle w:val="CommentReference"/>
        </w:rPr>
        <w:annotationRef/>
      </w:r>
      <w:r>
        <w:t>Thanks for your comment. But the agreement in RAN2#108 was, “</w:t>
      </w:r>
      <w:proofErr w:type="spellStart"/>
      <w:r w:rsidRPr="00BB1FD3">
        <w:t>reestablishPDCP</w:t>
      </w:r>
      <w:proofErr w:type="spellEnd"/>
      <w:r w:rsidRPr="00BB1FD3">
        <w:t xml:space="preserve"> is not configured </w:t>
      </w:r>
      <w:r w:rsidRPr="00BB1FD3">
        <w:rPr>
          <w:highlight w:val="yellow"/>
        </w:rPr>
        <w:t>for DRB</w:t>
      </w:r>
      <w:r w:rsidRPr="00BB1FD3">
        <w:t xml:space="preserve"> configured with DAPS HO.</w:t>
      </w:r>
      <w:r>
        <w:t>”</w:t>
      </w:r>
      <w:r>
        <w:rPr>
          <w:rFonts w:hint="eastAsia"/>
          <w:lang w:eastAsia="ja-JP"/>
        </w:rPr>
        <w:t xml:space="preserve"> This is </w:t>
      </w:r>
      <w:r>
        <w:t>because “DAPS DRB” is reconfigured for DAPS DRBs. For SRB, (my understanding is) a normal PDCP (not a DAPS PDCP) is established for the target.</w:t>
      </w:r>
    </w:p>
    <w:p w14:paraId="6E8F3D59" w14:textId="072EC57D" w:rsidR="00072D52" w:rsidRDefault="00072D52" w:rsidP="00E91C40">
      <w:pPr>
        <w:pStyle w:val="CommentText"/>
      </w:pPr>
      <w:r>
        <w:t xml:space="preserve">Normal PDCP applies security </w:t>
      </w:r>
      <w:r w:rsidRPr="00DA35A2">
        <w:t>algorithm</w:t>
      </w:r>
      <w:r>
        <w:t xml:space="preserve"> and key provided by upper layers (RRC) only when the upper layer (RRC) request re-establishment of the PDCP (as specified in PDCP specifications) and re-establishment of PDCP is required only when security key is changed.</w:t>
      </w:r>
    </w:p>
    <w:p w14:paraId="083166F6" w14:textId="5DAE5CCF" w:rsidR="00072D52" w:rsidRPr="00361C4B" w:rsidRDefault="00072D52" w:rsidP="00E91C40">
      <w:pPr>
        <w:pStyle w:val="CommentText"/>
      </w:pPr>
      <w:r>
        <w:t xml:space="preserve">Therefore, even RRC configures the PDCP with the same security algorithms and keys with the source here, PDCP does not apply them. I think establish PDCP </w:t>
      </w:r>
      <w:proofErr w:type="spellStart"/>
      <w:r>
        <w:t>entity“with</w:t>
      </w:r>
      <w:proofErr w:type="spellEnd"/>
      <w:r>
        <w:t xml:space="preserve"> the same configuration as for the source” is sufficient here because (I think) “the same configuration as for the </w:t>
      </w:r>
      <w:proofErr w:type="spellStart"/>
      <w:r>
        <w:t>the</w:t>
      </w:r>
      <w:proofErr w:type="spellEnd"/>
      <w:r>
        <w:t xml:space="preserve"> source” includes security algorithms and keys.</w:t>
      </w:r>
    </w:p>
    <w:p w14:paraId="23586AF0" w14:textId="120B48C4" w:rsidR="00072D52" w:rsidRPr="00E91C40" w:rsidRDefault="00072D52">
      <w:pPr>
        <w:pStyle w:val="CommentText"/>
      </w:pPr>
    </w:p>
  </w:comment>
  <w:comment w:id="567" w:author="RAN2-109e-DAPS-210" w:date="2020-03-04T17:00:00Z" w:initials="I">
    <w:p w14:paraId="1DF2017F" w14:textId="12764DB6" w:rsidR="00072D52" w:rsidRDefault="00072D52">
      <w:pPr>
        <w:pStyle w:val="CommentText"/>
      </w:pPr>
      <w:r>
        <w:rPr>
          <w:rStyle w:val="CommentReference"/>
        </w:rPr>
        <w:annotationRef/>
      </w:r>
      <w:r>
        <w:t>P6/7/9</w:t>
      </w:r>
    </w:p>
  </w:comment>
  <w:comment w:id="606" w:author="Ericsson" w:date="2020-01-02T14:12:00Z" w:initials="JB">
    <w:p w14:paraId="3D5B4A91" w14:textId="77777777" w:rsidR="00072D52" w:rsidRDefault="00072D52" w:rsidP="00873E4F">
      <w:pPr>
        <w:pStyle w:val="CommentText"/>
      </w:pPr>
      <w:r>
        <w:rPr>
          <w:rStyle w:val="CommentReference"/>
        </w:rPr>
        <w:annotationRef/>
      </w:r>
      <w:r>
        <w:t>This wording “</w:t>
      </w:r>
      <w:r w:rsidRPr="002E25E7">
        <w:rPr>
          <w:i/>
        </w:rPr>
        <w:t>for the source</w:t>
      </w:r>
      <w:r>
        <w:t>” is very unclear. It should either be “</w:t>
      </w:r>
      <w:r w:rsidRPr="002E25E7">
        <w:rPr>
          <w:i/>
        </w:rPr>
        <w:t xml:space="preserve">for the source </w:t>
      </w:r>
      <w:proofErr w:type="spellStart"/>
      <w:r w:rsidRPr="002E25E7">
        <w:rPr>
          <w:i/>
        </w:rPr>
        <w:t>PCell</w:t>
      </w:r>
      <w:proofErr w:type="spellEnd"/>
      <w:r>
        <w:t>” or “</w:t>
      </w:r>
      <w:r w:rsidRPr="002E25E7">
        <w:rPr>
          <w:i/>
        </w:rPr>
        <w:t>for the source cell group</w:t>
      </w:r>
      <w:r>
        <w:t xml:space="preserve">”. </w:t>
      </w:r>
    </w:p>
    <w:p w14:paraId="724869A0" w14:textId="77777777" w:rsidR="00072D52" w:rsidRDefault="00072D52" w:rsidP="00873E4F">
      <w:pPr>
        <w:pStyle w:val="CommentText"/>
      </w:pPr>
      <w:r>
        <w:t>This is a general comment for where only “source” or “target” is used in the CR.</w:t>
      </w:r>
    </w:p>
  </w:comment>
  <w:comment w:id="672" w:author="RAN2-109e-DAPS-211" w:date="2020-03-04T16:04:00Z" w:initials="I">
    <w:p w14:paraId="7963D756" w14:textId="373DC12F" w:rsidR="00072D52" w:rsidRDefault="00072D52">
      <w:pPr>
        <w:pStyle w:val="CommentText"/>
      </w:pPr>
      <w:r>
        <w:rPr>
          <w:rStyle w:val="CommentReference"/>
        </w:rPr>
        <w:annotationRef/>
      </w:r>
      <w:r>
        <w:t>P19</w:t>
      </w:r>
    </w:p>
  </w:comment>
  <w:comment w:id="699" w:author="RAN2-109e-T312-214" w:date="2020-03-04T15:12:00Z" w:initials="I">
    <w:p w14:paraId="4B9F4CE7" w14:textId="70A52E41" w:rsidR="00072D52" w:rsidRDefault="00072D52">
      <w:pPr>
        <w:pStyle w:val="CommentText"/>
      </w:pPr>
      <w:r>
        <w:rPr>
          <w:rStyle w:val="CommentReference"/>
        </w:rPr>
        <w:annotationRef/>
      </w:r>
      <w:r>
        <w:t>P1</w:t>
      </w:r>
    </w:p>
  </w:comment>
  <w:comment w:id="716" w:author="RAN2-109e-T312-214" w:date="2020-03-04T15:13:00Z" w:initials="I">
    <w:p w14:paraId="00442FFF" w14:textId="42F1DD31" w:rsidR="00072D52" w:rsidRDefault="00072D52">
      <w:pPr>
        <w:pStyle w:val="CommentText"/>
      </w:pPr>
      <w:r>
        <w:rPr>
          <w:rStyle w:val="CommentReference"/>
        </w:rPr>
        <w:annotationRef/>
      </w:r>
      <w:r>
        <w:t>P1</w:t>
      </w:r>
    </w:p>
  </w:comment>
  <w:comment w:id="724" w:author="RAN2-109e-DAPS-211" w:date="2020-03-04T16:05:00Z" w:initials="I">
    <w:p w14:paraId="5E196ABE" w14:textId="3E95D4EA" w:rsidR="00072D52" w:rsidRDefault="00072D52">
      <w:pPr>
        <w:pStyle w:val="CommentText"/>
      </w:pPr>
      <w:r>
        <w:rPr>
          <w:rStyle w:val="CommentReference"/>
        </w:rPr>
        <w:annotationRef/>
      </w:r>
      <w:r>
        <w:t>P19</w:t>
      </w:r>
    </w:p>
  </w:comment>
  <w:comment w:id="731" w:author="RAN2-109e-DAPS-211" w:date="2020-03-04T16:05:00Z" w:initials="I">
    <w:p w14:paraId="33FA996F" w14:textId="61068720" w:rsidR="00072D52" w:rsidRDefault="00072D52">
      <w:pPr>
        <w:pStyle w:val="CommentText"/>
      </w:pPr>
      <w:r>
        <w:rPr>
          <w:rStyle w:val="CommentReference"/>
        </w:rPr>
        <w:annotationRef/>
      </w:r>
      <w:r>
        <w:t>P19</w:t>
      </w:r>
    </w:p>
  </w:comment>
  <w:comment w:id="741" w:author="RAN2-109e-2" w:date="2020-03-06T18:57:00Z" w:initials="I">
    <w:p w14:paraId="4049FB12" w14:textId="65AE819B" w:rsidR="00072D52" w:rsidRDefault="00072D52">
      <w:pPr>
        <w:pStyle w:val="CommentText"/>
      </w:pPr>
      <w:r>
        <w:rPr>
          <w:rStyle w:val="CommentReference"/>
        </w:rPr>
        <w:annotationRef/>
      </w:r>
      <w:r>
        <w:t>Based on ZTE’s comment in 219</w:t>
      </w:r>
    </w:p>
  </w:comment>
  <w:comment w:id="753" w:author="RAN2-109e-2" w:date="2020-03-06T18:49:00Z" w:initials="I">
    <w:p w14:paraId="5230F57E" w14:textId="392FDF0B" w:rsidR="00072D52" w:rsidRDefault="00072D52">
      <w:pPr>
        <w:pStyle w:val="CommentText"/>
      </w:pPr>
      <w:r>
        <w:rPr>
          <w:rStyle w:val="CommentReference"/>
        </w:rPr>
        <w:annotationRef/>
      </w:r>
      <w:r>
        <w:t>To address Takako’s comments</w:t>
      </w:r>
    </w:p>
  </w:comment>
  <w:comment w:id="784" w:author="RAN2-109e-DAPS-210" w:date="2020-03-04T19:47:00Z" w:initials="I">
    <w:p w14:paraId="4947638E" w14:textId="736AC16C" w:rsidR="00072D52" w:rsidRDefault="00072D52">
      <w:pPr>
        <w:pStyle w:val="CommentText"/>
      </w:pPr>
      <w:r>
        <w:rPr>
          <w:rStyle w:val="CommentReference"/>
        </w:rPr>
        <w:annotationRef/>
      </w:r>
      <w:r>
        <w:t>Same as legacy HO, Key change is optional for DAPS HO in NR.</w:t>
      </w:r>
    </w:p>
  </w:comment>
  <w:comment w:id="785" w:author="RAN2-109e-2" w:date="2020-03-06T18:51:00Z" w:initials="I">
    <w:p w14:paraId="5C3B444E" w14:textId="753EEAAD" w:rsidR="00072D52" w:rsidRDefault="00072D52">
      <w:pPr>
        <w:pStyle w:val="CommentText"/>
      </w:pPr>
      <w:r>
        <w:rPr>
          <w:rStyle w:val="CommentReference"/>
        </w:rPr>
        <w:annotationRef/>
      </w:r>
      <w:r>
        <w:t>Updated based on Takako’s comments</w:t>
      </w:r>
    </w:p>
  </w:comment>
  <w:comment w:id="809" w:author="RAN2-109e-DAPS-210" w:date="2020-03-04T19:19:00Z" w:initials="I">
    <w:p w14:paraId="7F5B256B" w14:textId="77777777" w:rsidR="00072D52" w:rsidRDefault="00072D52" w:rsidP="00CA572B">
      <w:pPr>
        <w:pBdr>
          <w:top w:val="single" w:sz="4" w:space="1" w:color="auto"/>
          <w:left w:val="single" w:sz="4" w:space="4" w:color="auto"/>
          <w:bottom w:val="single" w:sz="4" w:space="1" w:color="auto"/>
          <w:right w:val="single" w:sz="4" w:space="4" w:color="auto"/>
        </w:pBdr>
        <w:ind w:left="720"/>
      </w:pPr>
      <w:r>
        <w:rPr>
          <w:rStyle w:val="CommentReference"/>
        </w:rPr>
        <w:annotationRef/>
      </w:r>
      <w:r>
        <w:t>Same as legacy HO, Key change is optional for DAPS HO in NR.</w:t>
      </w:r>
    </w:p>
    <w:p w14:paraId="5CBE4BF0" w14:textId="0B741520" w:rsidR="00072D52" w:rsidRDefault="00072D52">
      <w:pPr>
        <w:pStyle w:val="CommentText"/>
      </w:pPr>
    </w:p>
  </w:comment>
  <w:comment w:id="836" w:author="RAN2-109e-DAPS-210" w:date="2020-03-04T19:22:00Z" w:initials="I">
    <w:p w14:paraId="65D64CCB" w14:textId="44994901" w:rsidR="00072D52" w:rsidRDefault="00072D52">
      <w:pPr>
        <w:pStyle w:val="CommentText"/>
      </w:pPr>
      <w:r>
        <w:rPr>
          <w:rStyle w:val="CommentReference"/>
        </w:rPr>
        <w:annotationRef/>
      </w:r>
      <w:r>
        <w:t>Same as legacy HO, Key change is optional for DAPS HO in NR.</w:t>
      </w:r>
    </w:p>
  </w:comment>
  <w:comment w:id="868" w:author="RAN2-109e-CPC" w:date="2020-03-05T09:54:00Z" w:initials="I">
    <w:p w14:paraId="3FC2731E" w14:textId="459CD33D" w:rsidR="00072D52" w:rsidRDefault="00072D52">
      <w:pPr>
        <w:pStyle w:val="CommentText"/>
      </w:pPr>
      <w:r>
        <w:rPr>
          <w:rStyle w:val="CommentReference"/>
        </w:rPr>
        <w:annotationRef/>
      </w:r>
      <w:r>
        <w:t>Missing in CPC CR</w:t>
      </w:r>
    </w:p>
  </w:comment>
  <w:comment w:id="895" w:author="RAN2-109e-2" w:date="2020-03-06T19:09:00Z" w:initials="I">
    <w:p w14:paraId="62F1E0AF" w14:textId="0B53CE4E" w:rsidR="00BD0771" w:rsidRDefault="00BD0771">
      <w:pPr>
        <w:pStyle w:val="CommentText"/>
      </w:pPr>
      <w:r>
        <w:rPr>
          <w:rStyle w:val="CommentReference"/>
        </w:rPr>
        <w:annotationRef/>
      </w:r>
      <w:r>
        <w:t>Based on comments from LG in 219</w:t>
      </w:r>
    </w:p>
  </w:comment>
  <w:comment w:id="907" w:author="RAN2-109e" w:date="2020-03-05T20:59:00Z" w:initials="I">
    <w:p w14:paraId="4CD1C423" w14:textId="3D6C3BB0" w:rsidR="00072D52" w:rsidRDefault="00072D52">
      <w:pPr>
        <w:pStyle w:val="CommentText"/>
      </w:pPr>
      <w:r>
        <w:rPr>
          <w:rStyle w:val="CommentReference"/>
        </w:rPr>
        <w:annotationRef/>
      </w:r>
      <w:r>
        <w:t xml:space="preserve">To address </w:t>
      </w:r>
      <w:r>
        <w:rPr>
          <w:noProof/>
        </w:rPr>
        <w:t xml:space="preserve"> “</w:t>
      </w:r>
      <w:r>
        <w:t xml:space="preserve">fallback is triggered by the UE and the source PDCP entity transmits the </w:t>
      </w:r>
      <w:proofErr w:type="spellStart"/>
      <w:r>
        <w:t>FailureInformation</w:t>
      </w:r>
      <w:proofErr w:type="spellEnd"/>
      <w:r>
        <w:t xml:space="preserve"> message using the same COUNT value as was used for the </w:t>
      </w:r>
      <w:proofErr w:type="spellStart"/>
      <w:r>
        <w:t>RRCReconfigurationComplete</w:t>
      </w:r>
      <w:proofErr w:type="spellEnd"/>
      <w:r>
        <w:t xml:space="preserve"> message.  </w:t>
      </w:r>
    </w:p>
  </w:comment>
  <w:comment w:id="927" w:author="RAN2-109e" w:date="2020-03-04T19:55:00Z" w:initials="I">
    <w:p w14:paraId="1BDEE432" w14:textId="00DC21CE" w:rsidR="00072D52" w:rsidRDefault="00072D52">
      <w:pPr>
        <w:pStyle w:val="CommentText"/>
      </w:pPr>
      <w:r>
        <w:rPr>
          <w:rStyle w:val="CommentReference"/>
        </w:rPr>
        <w:annotationRef/>
      </w:r>
      <w:r>
        <w:t>Based on comments in the reflector.</w:t>
      </w:r>
    </w:p>
  </w:comment>
  <w:comment w:id="944" w:author="RAN2-108" w:date="2020-01-20T09:07:00Z" w:initials="I">
    <w:p w14:paraId="64CF2249" w14:textId="77777777" w:rsidR="00072D52" w:rsidRDefault="00072D52" w:rsidP="00316597">
      <w:pPr>
        <w:pStyle w:val="CommentText"/>
      </w:pPr>
      <w:r>
        <w:rPr>
          <w:rStyle w:val="CommentReference"/>
        </w:rPr>
        <w:annotationRef/>
      </w:r>
      <w:r>
        <w:t xml:space="preserve">Samsung, </w:t>
      </w:r>
      <w:r w:rsidRPr="0079378B">
        <w:t>Is there a specific need to list release of target keys. I.e. isn’t the UE releasing the entire target configuration upon T304 expiry?</w:t>
      </w:r>
    </w:p>
  </w:comment>
  <w:comment w:id="945" w:author="RAN2-108" w:date="2020-01-20T09:08:00Z" w:initials="I">
    <w:p w14:paraId="79634A32" w14:textId="77777777" w:rsidR="00072D52" w:rsidRDefault="00072D52" w:rsidP="00316597">
      <w:pPr>
        <w:rPr>
          <w:rFonts w:asciiTheme="minorHAnsi" w:hAnsiTheme="minorHAnsi" w:cstheme="minorBidi"/>
          <w:lang w:eastAsia="zh-CN"/>
        </w:rPr>
      </w:pPr>
      <w:r>
        <w:rPr>
          <w:rStyle w:val="CommentReference"/>
        </w:rPr>
        <w:annotationRef/>
      </w:r>
      <w:r>
        <w:t xml:space="preserve">[Yi] Key is not configuration. We did this when the UE enters IDLE. </w:t>
      </w:r>
    </w:p>
    <w:p w14:paraId="71224DC8" w14:textId="77777777" w:rsidR="00072D52" w:rsidRDefault="00072D52" w:rsidP="00316597">
      <w:pPr>
        <w:pStyle w:val="CommentText"/>
      </w:pPr>
    </w:p>
  </w:comment>
  <w:comment w:id="946" w:author="RAN2-108-03" w:date="2020-01-22T18:19:00Z" w:initials="I">
    <w:p w14:paraId="4C0EE7F8" w14:textId="77777777" w:rsidR="00072D52" w:rsidRDefault="00072D52" w:rsidP="00316597">
      <w:pPr>
        <w:pStyle w:val="CommentText"/>
      </w:pPr>
      <w:r>
        <w:rPr>
          <w:rStyle w:val="CommentReference"/>
        </w:rPr>
        <w:annotationRef/>
      </w:r>
      <w:r>
        <w:t>MTK, Agree with Rapporteur.</w:t>
      </w:r>
    </w:p>
  </w:comment>
  <w:comment w:id="955" w:author="RAN2-109e-DAPS-210" w:date="2020-03-04T16:38:00Z" w:initials="I">
    <w:p w14:paraId="0F8C93DE" w14:textId="0CA2251A" w:rsidR="00072D52" w:rsidRDefault="00072D52">
      <w:pPr>
        <w:pStyle w:val="CommentText"/>
      </w:pPr>
      <w:r>
        <w:rPr>
          <w:rStyle w:val="CommentReference"/>
        </w:rPr>
        <w:annotationRef/>
      </w:r>
      <w:r>
        <w:t>P1</w:t>
      </w:r>
    </w:p>
  </w:comment>
  <w:comment w:id="960" w:author="RAN2-109e-2" w:date="2020-03-06T19:05:00Z" w:initials="I">
    <w:p w14:paraId="470F5DAC" w14:textId="085FB6E5" w:rsidR="00072D52" w:rsidRDefault="00072D52">
      <w:pPr>
        <w:pStyle w:val="CommentText"/>
      </w:pPr>
      <w:r>
        <w:rPr>
          <w:rStyle w:val="CommentReference"/>
        </w:rPr>
        <w:annotationRef/>
      </w:r>
      <w:r>
        <w:t>Updated based on LG’s comment in 219</w:t>
      </w:r>
    </w:p>
  </w:comment>
  <w:comment w:id="964" w:author="RAN2-109e-DAPS-210" w:date="2020-03-04T17:14:00Z" w:initials="I">
    <w:p w14:paraId="2E8BBFF1" w14:textId="1591B4A5" w:rsidR="00072D52" w:rsidRDefault="00072D52">
      <w:pPr>
        <w:pStyle w:val="CommentText"/>
      </w:pPr>
      <w:r>
        <w:rPr>
          <w:rStyle w:val="CommentReference"/>
        </w:rPr>
        <w:annotationRef/>
      </w:r>
      <w:r>
        <w:t>P10</w:t>
      </w:r>
    </w:p>
  </w:comment>
  <w:comment w:id="966" w:author="RAN2-109e" w:date="2020-03-05T20:43:00Z" w:initials="I">
    <w:p w14:paraId="5B7E41EC" w14:textId="6C37A89C" w:rsidR="00072D52" w:rsidRDefault="00072D52">
      <w:pPr>
        <w:pStyle w:val="CommentText"/>
      </w:pPr>
      <w:r>
        <w:rPr>
          <w:rStyle w:val="CommentReference"/>
        </w:rPr>
        <w:annotationRef/>
      </w:r>
      <w:proofErr w:type="spellStart"/>
      <w:r>
        <w:t>Baed</w:t>
      </w:r>
      <w:proofErr w:type="spellEnd"/>
      <w:r>
        <w:t xml:space="preserve"> on comment in reflector.</w:t>
      </w:r>
    </w:p>
  </w:comment>
  <w:comment w:id="970" w:author="RAN2-109e" w:date="2020-03-04T19:55:00Z" w:initials="I">
    <w:p w14:paraId="5E79DD46" w14:textId="3F8C430F" w:rsidR="00072D52" w:rsidRDefault="00072D52">
      <w:pPr>
        <w:pStyle w:val="CommentText"/>
      </w:pPr>
      <w:r>
        <w:rPr>
          <w:rStyle w:val="CommentReference"/>
        </w:rPr>
        <w:annotationRef/>
      </w:r>
      <w:r>
        <w:t>Based on comments in the reflector.</w:t>
      </w:r>
    </w:p>
  </w:comment>
  <w:comment w:id="979" w:author="RAN2-109e-DAPS-211" w:date="2020-03-04T16:05:00Z" w:initials="I">
    <w:p w14:paraId="5754B41F" w14:textId="4DD100FE" w:rsidR="00072D52" w:rsidRDefault="00072D52">
      <w:pPr>
        <w:pStyle w:val="CommentText"/>
      </w:pPr>
      <w:r>
        <w:rPr>
          <w:rStyle w:val="CommentReference"/>
        </w:rPr>
        <w:annotationRef/>
      </w:r>
      <w:r>
        <w:t>P19</w:t>
      </w:r>
    </w:p>
  </w:comment>
  <w:comment w:id="1004" w:author="RAN2-109e-CPC" w:date="2020-03-05T09:55:00Z" w:initials="I">
    <w:p w14:paraId="46DD3FEB" w14:textId="30E9EB38" w:rsidR="00072D52" w:rsidRDefault="00072D52">
      <w:pPr>
        <w:pStyle w:val="CommentText"/>
      </w:pPr>
      <w:r>
        <w:rPr>
          <w:rStyle w:val="CommentReference"/>
        </w:rPr>
        <w:annotationRef/>
      </w:r>
    </w:p>
  </w:comment>
  <w:comment w:id="1007" w:author="RAN2-109e-CPC" w:date="2020-03-05T09:55:00Z" w:initials="I">
    <w:p w14:paraId="18F19CD0" w14:textId="08198665" w:rsidR="00072D52" w:rsidRDefault="00072D52">
      <w:pPr>
        <w:pStyle w:val="CommentText"/>
      </w:pPr>
      <w:r>
        <w:rPr>
          <w:rStyle w:val="CommentReference"/>
        </w:rPr>
        <w:annotationRef/>
      </w:r>
    </w:p>
  </w:comment>
  <w:comment w:id="1030" w:author="RAN2-109e-CPC" w:date="2020-03-05T09:57:00Z" w:initials="I">
    <w:p w14:paraId="7AD2E577" w14:textId="59987856" w:rsidR="00072D52" w:rsidRDefault="00072D52">
      <w:pPr>
        <w:pStyle w:val="CommentText"/>
      </w:pPr>
      <w:r>
        <w:rPr>
          <w:rStyle w:val="CommentReference"/>
        </w:rPr>
        <w:annotationRef/>
      </w:r>
      <w:r>
        <w:t xml:space="preserve">Not same as CPC, did not add (s) since only one execution condition for a candidate cell. </w:t>
      </w:r>
    </w:p>
  </w:comment>
  <w:comment w:id="1129" w:author="Ericsson" w:date="2020-03-04T12:11:00Z" w:initials="E">
    <w:p w14:paraId="3BC7E40E" w14:textId="57D34AAE" w:rsidR="00072D52" w:rsidRDefault="00072D52" w:rsidP="00BF202D">
      <w:pPr>
        <w:pStyle w:val="CommentText"/>
      </w:pPr>
      <w:r>
        <w:rPr>
          <w:rStyle w:val="CommentReference"/>
        </w:rPr>
        <w:annotationRef/>
      </w:r>
      <w:r>
        <w:t>P5 (we could use AND/OR, but it usually bring ambiguity).</w:t>
      </w:r>
    </w:p>
  </w:comment>
  <w:comment w:id="1130" w:author="RAN2-109e" w:date="2020-03-04T21:45:00Z" w:initials="I">
    <w:p w14:paraId="544CCC0E" w14:textId="6BF64042" w:rsidR="00072D52" w:rsidRDefault="00072D52">
      <w:pPr>
        <w:pStyle w:val="CommentText"/>
      </w:pPr>
      <w:r>
        <w:rPr>
          <w:rStyle w:val="CommentReference"/>
        </w:rPr>
        <w:annotationRef/>
      </w:r>
      <w:r>
        <w:t xml:space="preserve">YI, Ok. Same as </w:t>
      </w:r>
      <w:proofErr w:type="spellStart"/>
      <w:r>
        <w:t>cho-RRCReconfig</w:t>
      </w:r>
      <w:proofErr w:type="spellEnd"/>
      <w:r>
        <w:t>.</w:t>
      </w:r>
    </w:p>
  </w:comment>
  <w:comment w:id="1249" w:author="RAN2-109e-CPC-01" w:date="2020-03-06T18:35:00Z" w:initials="I">
    <w:p w14:paraId="4D983B81" w14:textId="58E4F024" w:rsidR="00072D52" w:rsidRDefault="00072D52">
      <w:pPr>
        <w:pStyle w:val="CommentText"/>
      </w:pPr>
      <w:r>
        <w:rPr>
          <w:rStyle w:val="CommentReference"/>
        </w:rPr>
        <w:annotationRef/>
      </w:r>
      <w:r>
        <w:t>Removed based on Samsung and CATT’s comments in 217</w:t>
      </w:r>
    </w:p>
  </w:comment>
  <w:comment w:id="1258" w:author="RAN2-109e-CHO-212" w:date="2020-03-04T15:55:00Z" w:initials="I">
    <w:p w14:paraId="42D7AA04" w14:textId="785676F9" w:rsidR="00072D52" w:rsidRDefault="00072D52">
      <w:pPr>
        <w:pStyle w:val="CommentText"/>
      </w:pPr>
      <w:r>
        <w:rPr>
          <w:rStyle w:val="CommentReference"/>
        </w:rPr>
        <w:annotationRef/>
      </w:r>
      <w:r>
        <w:t>P2</w:t>
      </w:r>
    </w:p>
  </w:comment>
  <w:comment w:id="1323" w:author="RAN2-109e-CHO-212" w:date="2020-03-04T15:56:00Z" w:initials="I">
    <w:p w14:paraId="02E44B6F" w14:textId="5C654F90" w:rsidR="00072D52" w:rsidRDefault="00072D52">
      <w:pPr>
        <w:pStyle w:val="CommentText"/>
      </w:pPr>
      <w:r>
        <w:rPr>
          <w:rStyle w:val="CommentReference"/>
        </w:rPr>
        <w:annotationRef/>
      </w:r>
      <w:r>
        <w:t>P4</w:t>
      </w:r>
    </w:p>
  </w:comment>
  <w:comment w:id="1324" w:author="Ericsson" w:date="2020-03-04T13:48:00Z" w:initials="E">
    <w:p w14:paraId="21F11127" w14:textId="20067D5F" w:rsidR="00072D52" w:rsidRDefault="00072D52">
      <w:pPr>
        <w:pStyle w:val="CommentText"/>
      </w:pPr>
      <w:r>
        <w:rPr>
          <w:rStyle w:val="CommentReference"/>
        </w:rPr>
        <w:annotationRef/>
      </w:r>
      <w:r>
        <w:rPr>
          <w:rStyle w:val="CommentReference"/>
        </w:rPr>
        <w:t xml:space="preserve">The discussion with LG has not been finalized yet. We would like to understand the views for the question: what happens in a measurement report is triggered while timer T304 is running? UE sends a report? UE continues with the HO? </w:t>
      </w:r>
    </w:p>
  </w:comment>
  <w:comment w:id="1325" w:author="RAN2-109e" w:date="2020-03-04T21:45:00Z" w:initials="I">
    <w:p w14:paraId="6746EB0C" w14:textId="66450816" w:rsidR="00072D52" w:rsidRDefault="00072D52">
      <w:pPr>
        <w:pStyle w:val="CommentText"/>
      </w:pPr>
      <w:r>
        <w:rPr>
          <w:rStyle w:val="CommentReference"/>
        </w:rPr>
        <w:annotationRef/>
      </w:r>
      <w:r>
        <w:t xml:space="preserve">YI, let’s see the discussion in the reflector. </w:t>
      </w:r>
    </w:p>
  </w:comment>
  <w:comment w:id="1421" w:author="RAN2-109e-CPC" w:date="2020-03-05T10:27:00Z" w:initials="I">
    <w:p w14:paraId="2269E3A9" w14:textId="2F835F1E" w:rsidR="00072D52" w:rsidRDefault="00072D52">
      <w:pPr>
        <w:pStyle w:val="CommentText"/>
      </w:pPr>
      <w:r>
        <w:rPr>
          <w:rStyle w:val="CommentReference"/>
        </w:rPr>
        <w:annotationRef/>
      </w:r>
      <w:r>
        <w:t>Missing in CPC</w:t>
      </w:r>
    </w:p>
  </w:comment>
  <w:comment w:id="1419" w:author="RAN2-109e-2" w:date="2020-03-06T19:17:00Z" w:initials="I">
    <w:p w14:paraId="35C3301F" w14:textId="5C50D662" w:rsidR="00BD0771" w:rsidRDefault="00BD0771">
      <w:pPr>
        <w:pStyle w:val="CommentText"/>
      </w:pPr>
      <w:r>
        <w:rPr>
          <w:rStyle w:val="CommentReference"/>
        </w:rPr>
        <w:annotationRef/>
      </w:r>
      <w:r>
        <w:t xml:space="preserve">Based on LG’s comments. </w:t>
      </w:r>
      <w:bookmarkStart w:id="1427" w:name="_GoBack"/>
      <w:bookmarkEnd w:id="1427"/>
    </w:p>
  </w:comment>
  <w:comment w:id="1447" w:author="RAN2-109e" w:date="2020-03-04T20:09:00Z" w:initials="I">
    <w:p w14:paraId="65E59F63" w14:textId="5774A539" w:rsidR="00072D52" w:rsidRDefault="00072D52">
      <w:pPr>
        <w:pStyle w:val="CommentText"/>
      </w:pPr>
      <w:r>
        <w:rPr>
          <w:rStyle w:val="CommentReference"/>
        </w:rPr>
        <w:annotationRef/>
      </w:r>
      <w:r>
        <w:t xml:space="preserve">Based on comments in the reflector. </w:t>
      </w:r>
    </w:p>
  </w:comment>
  <w:comment w:id="1441" w:author="RAN2-109e-CHO-213" w:date="2020-03-04T15:19:00Z" w:initials="I">
    <w:p w14:paraId="1D7FCEFF" w14:textId="019E2516" w:rsidR="00072D52" w:rsidRDefault="00072D52">
      <w:pPr>
        <w:pStyle w:val="CommentText"/>
      </w:pPr>
      <w:r>
        <w:rPr>
          <w:rStyle w:val="CommentReference"/>
        </w:rPr>
        <w:annotationRef/>
      </w:r>
      <w:r>
        <w:t>P2</w:t>
      </w:r>
    </w:p>
  </w:comment>
  <w:comment w:id="1451" w:author="RAN2-109e-CPC" w:date="2020-03-05T10:28:00Z" w:initials="I">
    <w:p w14:paraId="0D7939BE" w14:textId="09EF0299" w:rsidR="00072D52" w:rsidRDefault="00072D52">
      <w:pPr>
        <w:pStyle w:val="CommentText"/>
      </w:pPr>
      <w:r>
        <w:rPr>
          <w:rStyle w:val="CommentReference"/>
        </w:rPr>
        <w:annotationRef/>
      </w:r>
      <w:r>
        <w:t>Missing in CPC</w:t>
      </w:r>
    </w:p>
  </w:comment>
  <w:comment w:id="1481" w:author="RAN2-109e" w:date="2020-03-04T14:08:00Z" w:initials="I">
    <w:p w14:paraId="43203E78" w14:textId="1774FA75" w:rsidR="00072D52" w:rsidRDefault="00072D52">
      <w:pPr>
        <w:pStyle w:val="CommentText"/>
      </w:pPr>
      <w:r>
        <w:rPr>
          <w:rStyle w:val="CommentReference"/>
        </w:rPr>
        <w:annotationRef/>
      </w:r>
      <w:r>
        <w:t xml:space="preserve">To cover the case, CHO but selected cell is not CHO cell. </w:t>
      </w:r>
    </w:p>
  </w:comment>
  <w:comment w:id="1524" w:author="RAN2-109e-CHO-212" w:date="2020-03-04T15:38:00Z" w:initials="I">
    <w:p w14:paraId="6B3FDCCC" w14:textId="77777777" w:rsidR="00072D52" w:rsidRDefault="00072D52" w:rsidP="00E167D8">
      <w:pPr>
        <w:pStyle w:val="CommentText"/>
      </w:pPr>
      <w:r>
        <w:rPr>
          <w:rStyle w:val="CommentReference"/>
        </w:rPr>
        <w:annotationRef/>
      </w:r>
      <w:r>
        <w:t>P1</w:t>
      </w:r>
    </w:p>
  </w:comment>
  <w:comment w:id="1515" w:author="Ericsson" w:date="2020-03-04T13:51:00Z" w:initials="E">
    <w:p w14:paraId="18681D75" w14:textId="0DAD0493" w:rsidR="00072D52" w:rsidRDefault="00072D52">
      <w:pPr>
        <w:pStyle w:val="CommentText"/>
      </w:pPr>
      <w:r>
        <w:rPr>
          <w:rStyle w:val="CommentReference"/>
        </w:rPr>
        <w:annotationRef/>
      </w:r>
      <w:r>
        <w:t>See our previous comment/update about that. If agreeable this may also be updated.</w:t>
      </w:r>
    </w:p>
  </w:comment>
  <w:comment w:id="1516" w:author="RAN2-109e" w:date="2020-03-04T21:49:00Z" w:initials="I">
    <w:p w14:paraId="32C6FB97" w14:textId="27234736" w:rsidR="00072D52" w:rsidRDefault="00072D52">
      <w:pPr>
        <w:pStyle w:val="CommentText"/>
      </w:pPr>
      <w:r>
        <w:rPr>
          <w:rStyle w:val="CommentReference"/>
        </w:rPr>
        <w:annotationRef/>
      </w:r>
      <w:r>
        <w:t xml:space="preserve">Yi, updated. </w:t>
      </w:r>
    </w:p>
  </w:comment>
  <w:comment w:id="1577" w:author="RAN2-109e-CPC" w:date="2020-03-05T10:34:00Z" w:initials="I">
    <w:p w14:paraId="2EEB7D27" w14:textId="6CCBF82F" w:rsidR="00072D52" w:rsidRDefault="00072D52">
      <w:pPr>
        <w:pStyle w:val="CommentText"/>
      </w:pPr>
      <w:r>
        <w:rPr>
          <w:rStyle w:val="CommentReference"/>
        </w:rPr>
        <w:annotationRef/>
      </w:r>
      <w:r>
        <w:t>Missing in CPC</w:t>
      </w:r>
    </w:p>
  </w:comment>
  <w:comment w:id="1617" w:author="RAN2-109e-CHO-212" w:date="2020-03-04T15:38:00Z" w:initials="I">
    <w:p w14:paraId="2A9E4E32" w14:textId="77777777" w:rsidR="00072D52" w:rsidRDefault="00072D52" w:rsidP="00E167D8">
      <w:pPr>
        <w:pStyle w:val="CommentText"/>
      </w:pPr>
      <w:r>
        <w:rPr>
          <w:rStyle w:val="CommentReference"/>
        </w:rPr>
        <w:annotationRef/>
      </w:r>
      <w:r>
        <w:t>P1</w:t>
      </w:r>
    </w:p>
  </w:comment>
  <w:comment w:id="1611" w:author="Ericsson" w:date="2020-03-04T13:52:00Z" w:initials="E">
    <w:p w14:paraId="27891EB5" w14:textId="573D9C35" w:rsidR="00072D52" w:rsidRDefault="00072D52">
      <w:pPr>
        <w:pStyle w:val="CommentText"/>
      </w:pPr>
      <w:r>
        <w:rPr>
          <w:rStyle w:val="CommentReference"/>
        </w:rPr>
        <w:annotationRef/>
      </w:r>
      <w:r>
        <w:t>See our comment about that in CHO execution. This may also need to be updated accordingly.</w:t>
      </w:r>
    </w:p>
  </w:comment>
  <w:comment w:id="1612" w:author="RAN2-109e" w:date="2020-03-05T10:33:00Z" w:initials="I">
    <w:p w14:paraId="4D64D2D2" w14:textId="0C53FD88" w:rsidR="00072D52" w:rsidRDefault="00072D52">
      <w:pPr>
        <w:pStyle w:val="CommentText"/>
      </w:pPr>
      <w:r>
        <w:rPr>
          <w:rStyle w:val="CommentReference"/>
        </w:rPr>
        <w:annotationRef/>
      </w:r>
      <w:r>
        <w:t>done</w:t>
      </w:r>
    </w:p>
  </w:comment>
  <w:comment w:id="1643" w:author="RAN2-109e" w:date="2020-03-05T20:23:00Z" w:initials="I">
    <w:p w14:paraId="7F6661DF" w14:textId="6F352A73" w:rsidR="00072D52" w:rsidRDefault="00072D52">
      <w:pPr>
        <w:pStyle w:val="CommentText"/>
      </w:pPr>
      <w:r>
        <w:rPr>
          <w:rStyle w:val="CommentReference"/>
        </w:rPr>
        <w:annotationRef/>
      </w:r>
      <w:r>
        <w:t>Not needed.</w:t>
      </w:r>
    </w:p>
  </w:comment>
  <w:comment w:id="1728" w:author="RAN2-109e-CPC" w:date="2020-03-05T10:35:00Z" w:initials="I">
    <w:p w14:paraId="62724729" w14:textId="27135C32" w:rsidR="00072D52" w:rsidRDefault="00072D52">
      <w:pPr>
        <w:pStyle w:val="CommentText"/>
      </w:pPr>
      <w:r>
        <w:rPr>
          <w:rStyle w:val="CommentReference"/>
        </w:rPr>
        <w:annotationRef/>
      </w:r>
      <w:r>
        <w:t>missing in CPC</w:t>
      </w:r>
    </w:p>
  </w:comment>
  <w:comment w:id="1758" w:author="RAN2-109e-CHO-212" w:date="2020-03-04T15:38:00Z" w:initials="I">
    <w:p w14:paraId="136B3694" w14:textId="77777777" w:rsidR="00072D52" w:rsidRDefault="00072D52" w:rsidP="00E167D8">
      <w:pPr>
        <w:pStyle w:val="CommentText"/>
      </w:pPr>
      <w:r>
        <w:rPr>
          <w:rStyle w:val="CommentReference"/>
        </w:rPr>
        <w:annotationRef/>
      </w:r>
      <w:r>
        <w:t>P1</w:t>
      </w:r>
    </w:p>
  </w:comment>
  <w:comment w:id="1846" w:author="RAN2-109e-CPC" w:date="2020-03-05T10:39:00Z" w:initials="I">
    <w:p w14:paraId="5776E096" w14:textId="0692AC3E" w:rsidR="00072D52" w:rsidRDefault="00072D52">
      <w:pPr>
        <w:pStyle w:val="CommentText"/>
      </w:pPr>
      <w:r>
        <w:rPr>
          <w:rStyle w:val="CommentReference"/>
        </w:rPr>
        <w:annotationRef/>
      </w:r>
    </w:p>
  </w:comment>
  <w:comment w:id="1913" w:author="RAN2-109e-CPC" w:date="2020-03-05T10:41:00Z" w:initials="I">
    <w:p w14:paraId="15F01D98" w14:textId="37AC0A84" w:rsidR="00072D52" w:rsidRDefault="00072D52">
      <w:pPr>
        <w:pStyle w:val="CommentText"/>
      </w:pPr>
      <w:r>
        <w:rPr>
          <w:rStyle w:val="CommentReference"/>
        </w:rPr>
        <w:annotationRef/>
      </w:r>
    </w:p>
  </w:comment>
  <w:comment w:id="2185" w:author="RAN2-109e-CPC" w:date="2020-03-05T10:43:00Z" w:initials="I">
    <w:p w14:paraId="570804B7" w14:textId="69A9C2EF" w:rsidR="00072D52" w:rsidRDefault="00072D52">
      <w:pPr>
        <w:pStyle w:val="CommentText"/>
      </w:pPr>
      <w:r>
        <w:rPr>
          <w:rStyle w:val="CommentReference"/>
        </w:rPr>
        <w:annotationRef/>
      </w:r>
    </w:p>
  </w:comment>
  <w:comment w:id="2205" w:author="RAN2-109e" w:date="2020-03-04T17:31:00Z" w:initials="I">
    <w:p w14:paraId="7E5BF002" w14:textId="2D4EB647" w:rsidR="00072D52" w:rsidRDefault="00072D52">
      <w:pPr>
        <w:pStyle w:val="CommentText"/>
      </w:pPr>
      <w:r>
        <w:rPr>
          <w:rStyle w:val="CommentReference"/>
        </w:rPr>
        <w:annotationRef/>
      </w:r>
      <w:r>
        <w:t>Based on comments in reflector.</w:t>
      </w:r>
    </w:p>
  </w:comment>
  <w:comment w:id="2217" w:author="RAN2-109e-CPC" w:date="2020-03-05T10:46:00Z" w:initials="I">
    <w:p w14:paraId="7267E6DB" w14:textId="7FADE371" w:rsidR="00072D52" w:rsidRDefault="00072D52">
      <w:pPr>
        <w:pStyle w:val="CommentText"/>
      </w:pPr>
      <w:r>
        <w:rPr>
          <w:rStyle w:val="CommentReference"/>
        </w:rPr>
        <w:annotationRef/>
      </w:r>
      <w:r>
        <w:t>Did not capture “</w:t>
      </w:r>
      <w:r w:rsidRPr="003742AF">
        <w:rPr>
          <w:bCs/>
          <w:noProof/>
          <w:lang w:eastAsia="en-GB"/>
        </w:rPr>
        <w:t>.</w:t>
      </w:r>
      <w:r>
        <w:t xml:space="preserve"> The network will not configure CPC if CHO is configured</w:t>
      </w:r>
      <w:r w:rsidRPr="003742AF">
        <w:rPr>
          <w:bCs/>
          <w:noProof/>
          <w:lang w:eastAsia="en-GB"/>
        </w:rPr>
        <w:t>.</w:t>
      </w:r>
      <w:r>
        <w:t xml:space="preserve">” Since it is the same </w:t>
      </w:r>
      <w:proofErr w:type="spellStart"/>
      <w:r>
        <w:t>measing</w:t>
      </w:r>
      <w:proofErr w:type="spellEnd"/>
      <w:r>
        <w:t xml:space="preserve"> as “</w:t>
      </w:r>
      <w:r>
        <w:rPr>
          <w:lang w:eastAsia="zh-CN"/>
        </w:rPr>
        <w:t xml:space="preserve">The network does not configure a UE with both </w:t>
      </w:r>
      <w:r w:rsidRPr="0070626F">
        <w:rPr>
          <w:lang w:eastAsia="zh-CN"/>
        </w:rPr>
        <w:t xml:space="preserve">conditional </w:t>
      </w:r>
      <w:proofErr w:type="spellStart"/>
      <w:r w:rsidRPr="0070626F">
        <w:rPr>
          <w:lang w:eastAsia="zh-CN"/>
        </w:rPr>
        <w:t>PCell</w:t>
      </w:r>
      <w:proofErr w:type="spellEnd"/>
      <w:r>
        <w:rPr>
          <w:lang w:eastAsia="zh-CN"/>
        </w:rPr>
        <w:t xml:space="preserve"> change and conditional </w:t>
      </w:r>
      <w:proofErr w:type="spellStart"/>
      <w:r>
        <w:rPr>
          <w:lang w:eastAsia="zh-CN"/>
        </w:rPr>
        <w:t>PSCell</w:t>
      </w:r>
      <w:proofErr w:type="spellEnd"/>
      <w:r>
        <w:rPr>
          <w:lang w:eastAsia="zh-CN"/>
        </w:rPr>
        <w:t xml:space="preserve"> change simultaneously</w:t>
      </w:r>
      <w:r>
        <w:rPr>
          <w:bCs/>
          <w:noProof/>
          <w:lang w:val="en-US" w:eastAsia="en-GB"/>
        </w:rPr>
        <w:t>.</w:t>
      </w:r>
      <w:r>
        <w:t>”</w:t>
      </w:r>
    </w:p>
  </w:comment>
  <w:comment w:id="2238" w:author="RAN2-109e" w:date="2020-03-04T17:31:00Z" w:initials="I">
    <w:p w14:paraId="4CA7B3BA" w14:textId="77777777" w:rsidR="00072D52" w:rsidRDefault="00072D52" w:rsidP="00FC4521">
      <w:pPr>
        <w:pStyle w:val="CommentText"/>
      </w:pPr>
      <w:r>
        <w:rPr>
          <w:rStyle w:val="CommentReference"/>
        </w:rPr>
        <w:annotationRef/>
      </w:r>
      <w:r>
        <w:t>Based on comments in reflector.</w:t>
      </w:r>
    </w:p>
  </w:comment>
  <w:comment w:id="2381" w:author="RAN2-109e-CPC" w:date="2020-03-05T10:51:00Z" w:initials="I">
    <w:p w14:paraId="7D59AFDE" w14:textId="74BCD035" w:rsidR="00072D52" w:rsidRDefault="00072D52">
      <w:pPr>
        <w:pStyle w:val="CommentText"/>
      </w:pPr>
      <w:r>
        <w:rPr>
          <w:rStyle w:val="CommentReference"/>
        </w:rPr>
        <w:annotationRef/>
      </w:r>
    </w:p>
  </w:comment>
  <w:comment w:id="2382" w:author="RAN2-109e-CPC" w:date="2020-03-05T10:56:00Z" w:initials="I">
    <w:p w14:paraId="20D72CEB" w14:textId="79E2F681" w:rsidR="00072D52" w:rsidRDefault="00072D52">
      <w:pPr>
        <w:pStyle w:val="CommentText"/>
      </w:pPr>
      <w:r>
        <w:rPr>
          <w:rStyle w:val="CommentReference"/>
        </w:rPr>
        <w:annotationRef/>
      </w:r>
    </w:p>
  </w:comment>
  <w:comment w:id="2418" w:author="RAN2-109e-CPC" w:date="2020-03-05T10:51:00Z" w:initials="I">
    <w:p w14:paraId="329A1050" w14:textId="70516341" w:rsidR="00072D52" w:rsidRDefault="00072D52">
      <w:pPr>
        <w:pStyle w:val="CommentText"/>
      </w:pPr>
      <w:r>
        <w:rPr>
          <w:rStyle w:val="CommentReference"/>
        </w:rPr>
        <w:annotationRef/>
      </w:r>
      <w:r>
        <w:t>different</w:t>
      </w:r>
    </w:p>
  </w:comment>
  <w:comment w:id="2506" w:author="RAN2-109e-CPC" w:date="2020-03-05T10:56:00Z" w:initials="I">
    <w:p w14:paraId="1317A97A" w14:textId="0DCD757B" w:rsidR="00072D52" w:rsidRDefault="00072D52">
      <w:pPr>
        <w:pStyle w:val="CommentText"/>
      </w:pPr>
      <w:r>
        <w:rPr>
          <w:rStyle w:val="CommentReference"/>
        </w:rPr>
        <w:annotationRef/>
      </w:r>
    </w:p>
  </w:comment>
  <w:comment w:id="2558" w:author="RAN2-109e-CPC" w:date="2020-03-05T10:57:00Z" w:initials="I">
    <w:p w14:paraId="44C64D19" w14:textId="068883EA" w:rsidR="00072D52" w:rsidRDefault="00072D52">
      <w:pPr>
        <w:pStyle w:val="CommentText"/>
      </w:pPr>
      <w:r>
        <w:rPr>
          <w:rStyle w:val="CommentReference"/>
        </w:rPr>
        <w:annotationRef/>
      </w:r>
    </w:p>
  </w:comment>
  <w:comment w:id="2570" w:author="RAN2-109e" w:date="2020-03-04T18:36:00Z" w:initials="I">
    <w:p w14:paraId="404F300C" w14:textId="0EC0E48C" w:rsidR="00072D52" w:rsidRDefault="00072D52">
      <w:pPr>
        <w:pStyle w:val="CommentText"/>
      </w:pPr>
      <w:r>
        <w:rPr>
          <w:rStyle w:val="CommentReference"/>
        </w:rPr>
        <w:annotationRef/>
      </w:r>
      <w:r>
        <w:t>Comments in reflector.</w:t>
      </w:r>
    </w:p>
  </w:comment>
  <w:comment w:id="2626" w:author="RAN2-109e-CHO-212" w:date="2020-03-04T15:58:00Z" w:initials="I">
    <w:p w14:paraId="063803BE" w14:textId="5E43D5BA" w:rsidR="00072D52" w:rsidRDefault="00072D52">
      <w:pPr>
        <w:pStyle w:val="CommentText"/>
      </w:pPr>
      <w:r>
        <w:rPr>
          <w:rStyle w:val="CommentReference"/>
        </w:rPr>
        <w:annotationRef/>
      </w:r>
      <w:r>
        <w:t>P5</w:t>
      </w:r>
    </w:p>
  </w:comment>
  <w:comment w:id="2672" w:author="RAN2-109e-CHO-212" w:date="2020-03-04T15:59:00Z" w:initials="I">
    <w:p w14:paraId="435AEAD6" w14:textId="17B84423" w:rsidR="00072D52" w:rsidRDefault="00072D52">
      <w:pPr>
        <w:pStyle w:val="CommentText"/>
      </w:pPr>
      <w:r>
        <w:rPr>
          <w:rStyle w:val="CommentReference"/>
        </w:rPr>
        <w:annotationRef/>
      </w:r>
      <w:r>
        <w:t>P6</w:t>
      </w:r>
    </w:p>
  </w:comment>
  <w:comment w:id="3367" w:author="RAN2-109e" w:date="2020-03-05T07:05:00Z" w:initials="I">
    <w:p w14:paraId="61EAB50F" w14:textId="63E202ED" w:rsidR="00072D52" w:rsidRDefault="00072D52">
      <w:pPr>
        <w:pStyle w:val="CommentText"/>
      </w:pPr>
      <w:r>
        <w:rPr>
          <w:rStyle w:val="CommentReference"/>
        </w:rPr>
        <w:annotationRef/>
      </w:r>
      <w:r>
        <w:t xml:space="preserve">Based on comments in the reflector. </w:t>
      </w:r>
    </w:p>
  </w:comment>
  <w:comment w:id="3412" w:author="RAN2-109e-CPC" w:date="2020-03-05T11:03:00Z" w:initials="I">
    <w:p w14:paraId="7B4516E6" w14:textId="248C6BB8" w:rsidR="00072D52" w:rsidRDefault="00072D52">
      <w:pPr>
        <w:pStyle w:val="CommentText"/>
      </w:pPr>
      <w:r>
        <w:rPr>
          <w:rStyle w:val="CommentReference"/>
        </w:rPr>
        <w:annotationRef/>
      </w:r>
    </w:p>
  </w:comment>
  <w:comment w:id="3443" w:author="RAN2-109e-CPC" w:date="2020-03-05T11:04:00Z" w:initials="I">
    <w:p w14:paraId="5A13704D" w14:textId="1301CFA8" w:rsidR="00072D52" w:rsidRDefault="00072D52">
      <w:pPr>
        <w:pStyle w:val="CommentText"/>
      </w:pPr>
      <w:r>
        <w:rPr>
          <w:rStyle w:val="CommentReference"/>
        </w:rPr>
        <w:annotationRef/>
      </w:r>
      <w:r>
        <w:t>Not exactly same</w:t>
      </w:r>
    </w:p>
  </w:comment>
  <w:comment w:id="3506" w:author="RAN2-109e-CPC-01" w:date="2020-03-06T18:30:00Z" w:initials="I">
    <w:p w14:paraId="41B5FF97" w14:textId="61CAB207" w:rsidR="00072D52" w:rsidRDefault="00072D52">
      <w:pPr>
        <w:pStyle w:val="CommentText"/>
      </w:pPr>
      <w:r>
        <w:rPr>
          <w:rStyle w:val="CommentReference"/>
        </w:rPr>
        <w:annotationRef/>
      </w:r>
      <w:r>
        <w:t>Based on proposal from CATT in 217</w:t>
      </w:r>
    </w:p>
  </w:comment>
  <w:comment w:id="3555" w:author="RAN2-109e-CPC" w:date="2020-03-05T11:09:00Z" w:initials="I">
    <w:p w14:paraId="534C8D26" w14:textId="091A7FF6" w:rsidR="00072D52" w:rsidRDefault="00072D52">
      <w:pPr>
        <w:pStyle w:val="CommentText"/>
      </w:pPr>
      <w:r>
        <w:rPr>
          <w:rStyle w:val="CommentReference"/>
        </w:rPr>
        <w:annotationRef/>
      </w:r>
      <w:r>
        <w:t>Did not change this part as CPC “</w:t>
      </w:r>
      <w:r>
        <w:rPr>
          <w:rFonts w:hint="eastAsia"/>
          <w:szCs w:val="22"/>
          <w:lang w:eastAsia="zh-CN"/>
        </w:rPr>
        <w:t xml:space="preserve">or the conditional </w:t>
      </w:r>
      <w:proofErr w:type="spellStart"/>
      <w:r>
        <w:rPr>
          <w:rFonts w:hint="eastAsia"/>
          <w:szCs w:val="22"/>
          <w:lang w:eastAsia="zh-CN"/>
        </w:rPr>
        <w:t>PSCell</w:t>
      </w:r>
      <w:proofErr w:type="spellEnd"/>
      <w:r>
        <w:rPr>
          <w:rFonts w:hint="eastAsia"/>
          <w:szCs w:val="22"/>
          <w:lang w:eastAsia="zh-CN"/>
        </w:rPr>
        <w:t xml:space="preserve"> change</w:t>
      </w:r>
      <w:r w:rsidRPr="0096519C">
        <w:rPr>
          <w:szCs w:val="22"/>
          <w:lang w:eastAsia="en-GB"/>
        </w:rPr>
        <w:t>.</w:t>
      </w:r>
      <w:r>
        <w:t xml:space="preserve">” Since it is for </w:t>
      </w:r>
      <w:proofErr w:type="spellStart"/>
      <w:r>
        <w:t>eventTriggerConfig</w:t>
      </w:r>
      <w:proofErr w:type="spellEnd"/>
      <w:r>
        <w:t xml:space="preserve"> instead of </w:t>
      </w:r>
      <w:proofErr w:type="spellStart"/>
      <w:r>
        <w:t>condTriggerConfig</w:t>
      </w:r>
      <w:proofErr w:type="spellEnd"/>
    </w:p>
  </w:comment>
  <w:comment w:id="4226" w:author="RAN2-109e-CPC" w:date="2020-03-05T11:11:00Z" w:initials="I">
    <w:p w14:paraId="7E414F99" w14:textId="2A979A0B" w:rsidR="00072D52" w:rsidRDefault="00072D52">
      <w:pPr>
        <w:pStyle w:val="CommentText"/>
      </w:pPr>
      <w:r>
        <w:rPr>
          <w:rStyle w:val="CommentReference"/>
        </w:rPr>
        <w:annotationRef/>
      </w:r>
    </w:p>
  </w:comment>
  <w:comment w:id="4279" w:author="RAN2-109e-CPC" w:date="2020-03-05T11:11:00Z" w:initials="I">
    <w:p w14:paraId="71D05471" w14:textId="39EF03B9" w:rsidR="00072D52" w:rsidRDefault="00072D52">
      <w:pPr>
        <w:pStyle w:val="CommentText"/>
      </w:pPr>
      <w:r>
        <w:rPr>
          <w:rStyle w:val="CommentReference"/>
        </w:rPr>
        <w:annotationRef/>
      </w:r>
      <w:r>
        <w:t>Missing in CPC</w:t>
      </w:r>
    </w:p>
  </w:comment>
  <w:comment w:id="4313" w:author="RAN2-109e-CPC" w:date="2020-03-05T11:12:00Z" w:initials="I">
    <w:p w14:paraId="5F457D90" w14:textId="07EED61B" w:rsidR="00072D52" w:rsidRDefault="00072D52">
      <w:pPr>
        <w:pStyle w:val="CommentText"/>
      </w:pPr>
      <w:r>
        <w:rPr>
          <w:rStyle w:val="CommentReference"/>
        </w:rPr>
        <w:annotationRef/>
      </w:r>
    </w:p>
  </w:comment>
  <w:comment w:id="4385" w:author="RAN2-109e-CPC-01" w:date="2020-03-06T18:32:00Z" w:initials="I">
    <w:p w14:paraId="7E92EE55" w14:textId="636D146B" w:rsidR="00072D52" w:rsidRDefault="00072D52">
      <w:pPr>
        <w:pStyle w:val="CommentText"/>
      </w:pPr>
      <w:r>
        <w:rPr>
          <w:rStyle w:val="CommentReference"/>
        </w:rPr>
        <w:annotationRef/>
      </w:r>
      <w:r>
        <w:t>Based on the proposal from CATT in 217</w:t>
      </w:r>
    </w:p>
  </w:comment>
  <w:comment w:id="4478" w:author="RAN2-109e-DAPS-211" w:date="2020-03-04T16:21:00Z" w:initials="I">
    <w:p w14:paraId="0AE16A04" w14:textId="58980F25" w:rsidR="00072D52" w:rsidRDefault="00072D52">
      <w:pPr>
        <w:pStyle w:val="CommentText"/>
      </w:pPr>
      <w:r>
        <w:rPr>
          <w:rStyle w:val="CommentReference"/>
        </w:rPr>
        <w:annotationRef/>
      </w:r>
      <w:r>
        <w:t>P16</w:t>
      </w:r>
    </w:p>
  </w:comment>
  <w:comment w:id="4695" w:author="CHO" w:date="2020-01-23T08:51:00Z" w:initials="I">
    <w:p w14:paraId="4D57F651" w14:textId="6356046A" w:rsidR="00072D52" w:rsidRDefault="00072D52">
      <w:pPr>
        <w:pStyle w:val="CommentText"/>
      </w:pPr>
      <w:r>
        <w:rPr>
          <w:rStyle w:val="CommentReference"/>
        </w:rPr>
        <w:annotationRef/>
      </w:r>
      <w:r>
        <w:t xml:space="preserve">Nokia, Why do we add this separate entry in the table if the value of processing time for </w:t>
      </w:r>
      <w:proofErr w:type="spellStart"/>
      <w:r>
        <w:t>RRCReconfiguration</w:t>
      </w:r>
      <w:proofErr w:type="spellEnd"/>
      <w:r>
        <w:t xml:space="preserve"> stays exactly the same and in addition the preceding entry covers all types of RRC Reconfigurations (as no further details of its type are given in the brackets)?</w:t>
      </w:r>
    </w:p>
  </w:comment>
  <w:comment w:id="4696" w:author="CHO" w:date="2020-01-23T08:51:00Z" w:initials="I">
    <w:p w14:paraId="3AD01A84" w14:textId="717EF006" w:rsidR="00072D52" w:rsidRDefault="00072D52">
      <w:pPr>
        <w:pStyle w:val="CommentText"/>
      </w:pPr>
      <w:r>
        <w:rPr>
          <w:rStyle w:val="CommentReference"/>
        </w:rPr>
        <w:annotationRef/>
      </w:r>
      <w:r>
        <w:t xml:space="preserve">[Yi] just try to say, the processing time for </w:t>
      </w:r>
      <w:proofErr w:type="spellStart"/>
      <w:r>
        <w:t>RRCReconfiguration</w:t>
      </w:r>
      <w:proofErr w:type="spellEnd"/>
      <w:r>
        <w:t xml:space="preserve"> message with CHO configuration is same as without CHO configuration. But different from CA/D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15C0448" w15:done="0"/>
  <w15:commentEx w15:paraId="7C23961E" w15:done="0"/>
  <w15:commentEx w15:paraId="7C430497" w15:paraIdParent="7C23961E" w15:done="0"/>
  <w15:commentEx w15:paraId="7DC06E18" w15:done="0"/>
  <w15:commentEx w15:paraId="46923FCA" w15:done="0"/>
  <w15:commentEx w15:paraId="453C9906" w15:done="0"/>
  <w15:commentEx w15:paraId="37D0CC9D" w15:done="0"/>
  <w15:commentEx w15:paraId="43E57A98" w15:done="0"/>
  <w15:commentEx w15:paraId="66DCB648" w15:done="0"/>
  <w15:commentEx w15:paraId="7EFD8B08" w15:done="0"/>
  <w15:commentEx w15:paraId="25E3FDAE" w15:done="0"/>
  <w15:commentEx w15:paraId="05A72AA1" w15:done="0"/>
  <w15:commentEx w15:paraId="11883AA0" w15:paraIdParent="05A72AA1" w15:done="0"/>
  <w15:commentEx w15:paraId="323DD328" w15:paraIdParent="05A72AA1" w15:done="0"/>
  <w15:commentEx w15:paraId="08DA86DE" w15:paraIdParent="05A72AA1" w15:done="0"/>
  <w15:commentEx w15:paraId="1BD6E89B" w15:done="0"/>
  <w15:commentEx w15:paraId="6DD7861F" w15:paraIdParent="1BD6E89B" w15:done="0"/>
  <w15:commentEx w15:paraId="18E5970E" w15:done="0"/>
  <w15:commentEx w15:paraId="59749ADE" w15:done="0"/>
  <w15:commentEx w15:paraId="4094F02B" w15:done="0"/>
  <w15:commentEx w15:paraId="72DC73B6" w15:done="0"/>
  <w15:commentEx w15:paraId="47FD28EC" w15:done="0"/>
  <w15:commentEx w15:paraId="63720C02" w15:done="0"/>
  <w15:commentEx w15:paraId="294394ED" w15:paraIdParent="63720C02" w15:done="0"/>
  <w15:commentEx w15:paraId="5BCD74EF" w15:paraIdParent="63720C02" w15:done="0"/>
  <w15:commentEx w15:paraId="740BD21B" w15:paraIdParent="63720C02" w15:done="0"/>
  <w15:commentEx w15:paraId="18842971" w15:done="0"/>
  <w15:commentEx w15:paraId="3CCF2D13" w15:done="0"/>
  <w15:commentEx w15:paraId="52DC6764" w15:done="0"/>
  <w15:commentEx w15:paraId="53255373" w15:paraIdParent="52DC6764" w15:done="0"/>
  <w15:commentEx w15:paraId="703CBF1A" w15:paraIdParent="52DC6764" w15:done="0"/>
  <w15:commentEx w15:paraId="3190B16A" w15:done="0"/>
  <w15:commentEx w15:paraId="3F60DD6C" w15:paraIdParent="3190B16A" w15:done="0"/>
  <w15:commentEx w15:paraId="22A2A202" w15:paraIdParent="3190B16A" w15:done="0"/>
  <w15:commentEx w15:paraId="7E0EB6F7" w15:done="0"/>
  <w15:commentEx w15:paraId="158E217C" w15:paraIdParent="7E0EB6F7" w15:done="0"/>
  <w15:commentEx w15:paraId="23586AF0" w15:paraIdParent="7E0EB6F7" w15:done="0"/>
  <w15:commentEx w15:paraId="1DF2017F" w15:done="0"/>
  <w15:commentEx w15:paraId="724869A0" w15:done="0"/>
  <w15:commentEx w15:paraId="7963D756" w15:done="0"/>
  <w15:commentEx w15:paraId="4B9F4CE7" w15:done="0"/>
  <w15:commentEx w15:paraId="00442FFF" w15:done="0"/>
  <w15:commentEx w15:paraId="5E196ABE" w15:done="0"/>
  <w15:commentEx w15:paraId="33FA996F" w15:done="0"/>
  <w15:commentEx w15:paraId="4049FB12" w15:done="0"/>
  <w15:commentEx w15:paraId="5230F57E" w15:done="0"/>
  <w15:commentEx w15:paraId="4947638E" w15:done="0"/>
  <w15:commentEx w15:paraId="5C3B444E" w15:paraIdParent="4947638E" w15:done="0"/>
  <w15:commentEx w15:paraId="5CBE4BF0" w15:done="0"/>
  <w15:commentEx w15:paraId="65D64CCB" w15:done="0"/>
  <w15:commentEx w15:paraId="3FC2731E" w15:done="0"/>
  <w15:commentEx w15:paraId="62F1E0AF" w15:done="0"/>
  <w15:commentEx w15:paraId="4CD1C423" w15:done="0"/>
  <w15:commentEx w15:paraId="1BDEE432" w15:done="0"/>
  <w15:commentEx w15:paraId="64CF2249" w15:done="0"/>
  <w15:commentEx w15:paraId="71224DC8" w15:paraIdParent="64CF2249" w15:done="0"/>
  <w15:commentEx w15:paraId="4C0EE7F8" w15:paraIdParent="64CF2249" w15:done="0"/>
  <w15:commentEx w15:paraId="0F8C93DE" w15:done="0"/>
  <w15:commentEx w15:paraId="470F5DAC" w15:done="0"/>
  <w15:commentEx w15:paraId="2E8BBFF1" w15:done="0"/>
  <w15:commentEx w15:paraId="5B7E41EC" w15:done="0"/>
  <w15:commentEx w15:paraId="5E79DD46" w15:done="0"/>
  <w15:commentEx w15:paraId="5754B41F" w15:done="0"/>
  <w15:commentEx w15:paraId="46DD3FEB" w15:done="0"/>
  <w15:commentEx w15:paraId="18F19CD0" w15:done="0"/>
  <w15:commentEx w15:paraId="7AD2E577" w15:done="0"/>
  <w15:commentEx w15:paraId="3BC7E40E" w15:done="0"/>
  <w15:commentEx w15:paraId="544CCC0E" w15:paraIdParent="3BC7E40E" w15:done="0"/>
  <w15:commentEx w15:paraId="4D983B81" w15:done="0"/>
  <w15:commentEx w15:paraId="42D7AA04" w15:done="0"/>
  <w15:commentEx w15:paraId="02E44B6F" w15:done="0"/>
  <w15:commentEx w15:paraId="21F11127" w15:paraIdParent="02E44B6F" w15:done="0"/>
  <w15:commentEx w15:paraId="6746EB0C" w15:paraIdParent="02E44B6F" w15:done="0"/>
  <w15:commentEx w15:paraId="2269E3A9" w15:done="0"/>
  <w15:commentEx w15:paraId="35C3301F" w15:done="0"/>
  <w15:commentEx w15:paraId="65E59F63" w15:done="0"/>
  <w15:commentEx w15:paraId="1D7FCEFF" w15:done="0"/>
  <w15:commentEx w15:paraId="0D7939BE" w15:done="0"/>
  <w15:commentEx w15:paraId="43203E78" w15:done="0"/>
  <w15:commentEx w15:paraId="6B3FDCCC" w15:done="0"/>
  <w15:commentEx w15:paraId="18681D75" w15:done="0"/>
  <w15:commentEx w15:paraId="32C6FB97" w15:paraIdParent="18681D75" w15:done="0"/>
  <w15:commentEx w15:paraId="2EEB7D27" w15:done="0"/>
  <w15:commentEx w15:paraId="2A9E4E32" w15:done="0"/>
  <w15:commentEx w15:paraId="27891EB5" w15:done="0"/>
  <w15:commentEx w15:paraId="4D64D2D2" w15:paraIdParent="27891EB5" w15:done="0"/>
  <w15:commentEx w15:paraId="7F6661DF" w15:done="0"/>
  <w15:commentEx w15:paraId="62724729" w15:done="0"/>
  <w15:commentEx w15:paraId="136B3694" w15:done="0"/>
  <w15:commentEx w15:paraId="5776E096" w15:done="0"/>
  <w15:commentEx w15:paraId="15F01D98" w15:done="0"/>
  <w15:commentEx w15:paraId="570804B7" w15:done="0"/>
  <w15:commentEx w15:paraId="7E5BF002" w15:done="0"/>
  <w15:commentEx w15:paraId="7267E6DB" w15:done="0"/>
  <w15:commentEx w15:paraId="4CA7B3BA" w15:done="0"/>
  <w15:commentEx w15:paraId="7D59AFDE" w15:done="0"/>
  <w15:commentEx w15:paraId="20D72CEB" w15:done="0"/>
  <w15:commentEx w15:paraId="329A1050" w15:done="0"/>
  <w15:commentEx w15:paraId="1317A97A" w15:done="0"/>
  <w15:commentEx w15:paraId="44C64D19" w15:done="0"/>
  <w15:commentEx w15:paraId="404F300C" w15:done="0"/>
  <w15:commentEx w15:paraId="063803BE" w15:done="0"/>
  <w15:commentEx w15:paraId="435AEAD6" w15:done="0"/>
  <w15:commentEx w15:paraId="61EAB50F" w15:done="0"/>
  <w15:commentEx w15:paraId="7B4516E6" w15:done="0"/>
  <w15:commentEx w15:paraId="5A13704D" w15:done="0"/>
  <w15:commentEx w15:paraId="41B5FF97" w15:done="0"/>
  <w15:commentEx w15:paraId="534C8D26" w15:done="0"/>
  <w15:commentEx w15:paraId="7E414F99" w15:done="0"/>
  <w15:commentEx w15:paraId="71D05471" w15:done="0"/>
  <w15:commentEx w15:paraId="5F457D90" w15:done="0"/>
  <w15:commentEx w15:paraId="7E92EE55" w15:done="0"/>
  <w15:commentEx w15:paraId="0AE16A04" w15:done="0"/>
  <w15:commentEx w15:paraId="4D57F651" w15:done="0"/>
  <w15:commentEx w15:paraId="3AD01A84" w15:paraIdParent="4D57F65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15C0448" w16cid:durableId="220A2C93"/>
  <w16cid:commentId w16cid:paraId="7C23961E" w16cid:durableId="220B21FB"/>
  <w16cid:commentId w16cid:paraId="7C430497" w16cid:durableId="220A9EF5"/>
  <w16cid:commentId w16cid:paraId="7DC06E18" w16cid:durableId="220B42EA"/>
  <w16cid:commentId w16cid:paraId="46923FCA" w16cid:durableId="220B430E"/>
  <w16cid:commentId w16cid:paraId="453C9906" w16cid:durableId="220B4317"/>
  <w16cid:commentId w16cid:paraId="37D0CC9D" w16cid:durableId="220B431C"/>
  <w16cid:commentId w16cid:paraId="43E57A98" w16cid:durableId="220B4342"/>
  <w16cid:commentId w16cid:paraId="66DCB648" w16cid:durableId="220B4390"/>
  <w16cid:commentId w16cid:paraId="7EFD8B08" w16cid:durableId="220B4462"/>
  <w16cid:commentId w16cid:paraId="25E3FDAE" w16cid:durableId="220B4463"/>
  <w16cid:commentId w16cid:paraId="05A72AA1" w16cid:durableId="21B876F2"/>
  <w16cid:commentId w16cid:paraId="11883AA0" w16cid:durableId="21CB0D69"/>
  <w16cid:commentId w16cid:paraId="323DD328" w16cid:durableId="21CFE707"/>
  <w16cid:commentId w16cid:paraId="08DA86DE" w16cid:durableId="21D310D0"/>
  <w16cid:commentId w16cid:paraId="1BD6E89B" w16cid:durableId="220A59B5"/>
  <w16cid:commentId w16cid:paraId="6DD7861F" w16cid:durableId="220BE0E4"/>
  <w16cid:commentId w16cid:paraId="18E5970E" w16cid:durableId="220B4464"/>
  <w16cid:commentId w16cid:paraId="59749ADE" w16cid:durableId="220B4465"/>
  <w16cid:commentId w16cid:paraId="4094F02B" w16cid:durableId="220D1627"/>
  <w16cid:commentId w16cid:paraId="72DC73B6" w16cid:durableId="220D1643"/>
  <w16cid:commentId w16cid:paraId="47FD28EC" w16cid:durableId="220B45A1"/>
  <w16cid:commentId w16cid:paraId="63720C02" w16cid:durableId="21B8773F"/>
  <w16cid:commentId w16cid:paraId="294394ED" w16cid:durableId="21CB0DFD"/>
  <w16cid:commentId w16cid:paraId="5BCD74EF" w16cid:durableId="21D13523"/>
  <w16cid:commentId w16cid:paraId="740BD21B" w16cid:durableId="21D26638"/>
  <w16cid:commentId w16cid:paraId="18842971" w16cid:durableId="220B48B1"/>
  <w16cid:commentId w16cid:paraId="3CCF2D13" w16cid:durableId="220B4819"/>
  <w16cid:commentId w16cid:paraId="52DC6764" w16cid:durableId="220A7258"/>
  <w16cid:commentId w16cid:paraId="53255373" w16cid:durableId="220A2D81"/>
  <w16cid:commentId w16cid:paraId="703CBF1A" w16cid:durableId="220A9F5F"/>
  <w16cid:commentId w16cid:paraId="3190B16A" w16cid:durableId="220A49F6"/>
  <w16cid:commentId w16cid:paraId="3F60DD6C" w16cid:durableId="220A2DDD"/>
  <w16cid:commentId w16cid:paraId="22A2A202" w16cid:durableId="220A9F83"/>
  <w16cid:commentId w16cid:paraId="7E0EB6F7" w16cid:durableId="21D30807"/>
  <w16cid:commentId w16cid:paraId="158E217C" w16cid:durableId="21D3098B"/>
  <w16cid:commentId w16cid:paraId="23586AF0" w16cid:durableId="21D44B0E"/>
  <w16cid:commentId w16cid:paraId="1DF2017F" w16cid:durableId="220A5D27"/>
  <w16cid:commentId w16cid:paraId="724869A0" w16cid:durableId="21B878BB"/>
  <w16cid:commentId w16cid:paraId="7963D756" w16cid:durableId="220A5024"/>
  <w16cid:commentId w16cid:paraId="4B9F4CE7" w16cid:durableId="220A43F1"/>
  <w16cid:commentId w16cid:paraId="00442FFF" w16cid:durableId="220A441F"/>
  <w16cid:commentId w16cid:paraId="5E196ABE" w16cid:durableId="220A5046"/>
  <w16cid:commentId w16cid:paraId="33FA996F" w16cid:durableId="220A5050"/>
  <w16cid:commentId w16cid:paraId="4049FB12" w16cid:durableId="220D1B83"/>
  <w16cid:commentId w16cid:paraId="5230F57E" w16cid:durableId="220D19A5"/>
  <w16cid:commentId w16cid:paraId="4947638E" w16cid:durableId="220A8447"/>
  <w16cid:commentId w16cid:paraId="5C3B444E" w16cid:durableId="220D1A40"/>
  <w16cid:commentId w16cid:paraId="5CBE4BF0" w16cid:durableId="220A7DB7"/>
  <w16cid:commentId w16cid:paraId="65D64CCB" w16cid:durableId="220A7E65"/>
  <w16cid:commentId w16cid:paraId="3FC2731E" w16cid:durableId="220B4AC8"/>
  <w16cid:commentId w16cid:paraId="62F1E0AF" w16cid:durableId="220D1E64"/>
  <w16cid:commentId w16cid:paraId="4CD1C423" w16cid:durableId="220BE6AA"/>
  <w16cid:commentId w16cid:paraId="1BDEE432" w16cid:durableId="220A8648"/>
  <w16cid:commentId w16cid:paraId="64CF2249" w16cid:durableId="21CFEC65"/>
  <w16cid:commentId w16cid:paraId="71224DC8" w16cid:durableId="21CFEC8F"/>
  <w16cid:commentId w16cid:paraId="4C0EE7F8" w16cid:durableId="21D310D1"/>
  <w16cid:commentId w16cid:paraId="0F8C93DE" w16cid:durableId="220A57FC"/>
  <w16cid:commentId w16cid:paraId="470F5DAC" w16cid:durableId="220D1D7B"/>
  <w16cid:commentId w16cid:paraId="2E8BBFF1" w16cid:durableId="220A6086"/>
  <w16cid:commentId w16cid:paraId="5B7E41EC" w16cid:durableId="220BE2F9"/>
  <w16cid:commentId w16cid:paraId="5E79DD46" w16cid:durableId="220A8636"/>
  <w16cid:commentId w16cid:paraId="5754B41F" w16cid:durableId="220A5060"/>
  <w16cid:commentId w16cid:paraId="46DD3FEB" w16cid:durableId="220B4B28"/>
  <w16cid:commentId w16cid:paraId="18F19CD0" w16cid:durableId="220B4B2F"/>
  <w16cid:commentId w16cid:paraId="7AD2E577" w16cid:durableId="220B4B8E"/>
  <w16cid:commentId w16cid:paraId="3BC7E40E" w16cid:durableId="220A1967"/>
  <w16cid:commentId w16cid:paraId="544CCC0E" w16cid:durableId="220A9FE9"/>
  <w16cid:commentId w16cid:paraId="4D983B81" w16cid:durableId="220D1672"/>
  <w16cid:commentId w16cid:paraId="42D7AA04" w16cid:durableId="220A4DE1"/>
  <w16cid:commentId w16cid:paraId="02E44B6F" w16cid:durableId="220A4E32"/>
  <w16cid:commentId w16cid:paraId="21F11127" w16cid:durableId="220A3013"/>
  <w16cid:commentId w16cid:paraId="6746EB0C" w16cid:durableId="220AA00A"/>
  <w16cid:commentId w16cid:paraId="2269E3A9" w16cid:durableId="220B527A"/>
  <w16cid:commentId w16cid:paraId="35C3301F" w16cid:durableId="220D2046"/>
  <w16cid:commentId w16cid:paraId="65E59F63" w16cid:durableId="220A8966"/>
  <w16cid:commentId w16cid:paraId="1D7FCEFF" w16cid:durableId="220A4581"/>
  <w16cid:commentId w16cid:paraId="0D7939BE" w16cid:durableId="220B52C1"/>
  <w16cid:commentId w16cid:paraId="43203E78" w16cid:durableId="220A34C6"/>
  <w16cid:commentId w16cid:paraId="6B3FDCCC" w16cid:durableId="220A4A46"/>
  <w16cid:commentId w16cid:paraId="18681D75" w16cid:durableId="220A30EB"/>
  <w16cid:commentId w16cid:paraId="32C6FB97" w16cid:durableId="220AA0E0"/>
  <w16cid:commentId w16cid:paraId="2EEB7D27" w16cid:durableId="220B5444"/>
  <w16cid:commentId w16cid:paraId="2A9E4E32" w16cid:durableId="220A4A70"/>
  <w16cid:commentId w16cid:paraId="27891EB5" w16cid:durableId="220A310E"/>
  <w16cid:commentId w16cid:paraId="4D64D2D2" w16cid:durableId="220B53FF"/>
  <w16cid:commentId w16cid:paraId="7F6661DF" w16cid:durableId="220BDE41"/>
  <w16cid:commentId w16cid:paraId="62724729" w16cid:durableId="220B547A"/>
  <w16cid:commentId w16cid:paraId="136B3694" w16cid:durableId="220A4AAD"/>
  <w16cid:commentId w16cid:paraId="5776E096" w16cid:durableId="220B556D"/>
  <w16cid:commentId w16cid:paraId="15F01D98" w16cid:durableId="220B55DD"/>
  <w16cid:commentId w16cid:paraId="570804B7" w16cid:durableId="220B5645"/>
  <w16cid:commentId w16cid:paraId="7E5BF002" w16cid:durableId="220A6461"/>
  <w16cid:commentId w16cid:paraId="7267E6DB" w16cid:durableId="220B5722"/>
  <w16cid:commentId w16cid:paraId="4CA7B3BA" w16cid:durableId="220B5764"/>
  <w16cid:commentId w16cid:paraId="7D59AFDE" w16cid:durableId="220B5842"/>
  <w16cid:commentId w16cid:paraId="20D72CEB" w16cid:durableId="220B595C"/>
  <w16cid:commentId w16cid:paraId="329A1050" w16cid:durableId="220B583A"/>
  <w16cid:commentId w16cid:paraId="1317A97A" w16cid:durableId="220B5968"/>
  <w16cid:commentId w16cid:paraId="44C64D19" w16cid:durableId="220B5998"/>
  <w16cid:commentId w16cid:paraId="404F300C" w16cid:durableId="220A73B9"/>
  <w16cid:commentId w16cid:paraId="063803BE" w16cid:durableId="220A4E8E"/>
  <w16cid:commentId w16cid:paraId="435AEAD6" w16cid:durableId="220A4EC6"/>
  <w16cid:commentId w16cid:paraId="61EAB50F" w16cid:durableId="220B231E"/>
  <w16cid:commentId w16cid:paraId="7B4516E6" w16cid:durableId="220B5AEA"/>
  <w16cid:commentId w16cid:paraId="5A13704D" w16cid:durableId="220B5B40"/>
  <w16cid:commentId w16cid:paraId="41B5FF97" w16cid:durableId="220D153D"/>
  <w16cid:commentId w16cid:paraId="534C8D26" w16cid:durableId="220B5C51"/>
  <w16cid:commentId w16cid:paraId="7E414F99" w16cid:durableId="220B5CC4"/>
  <w16cid:commentId w16cid:paraId="71D05471" w16cid:durableId="220B5CF4"/>
  <w16cid:commentId w16cid:paraId="5F457D90" w16cid:durableId="220B5D16"/>
  <w16cid:commentId w16cid:paraId="7E92EE55" w16cid:durableId="220D15B9"/>
  <w16cid:commentId w16cid:paraId="0AE16A04" w16cid:durableId="220A5426"/>
  <w16cid:commentId w16cid:paraId="4D57F651" w16cid:durableId="21D3DD09"/>
  <w16cid:commentId w16cid:paraId="3AD01A84" w16cid:durableId="21D3DD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6C3FCA" w14:textId="77777777" w:rsidR="0009418C" w:rsidRDefault="0009418C">
      <w:pPr>
        <w:spacing w:after="0"/>
      </w:pPr>
      <w:r>
        <w:separator/>
      </w:r>
    </w:p>
  </w:endnote>
  <w:endnote w:type="continuationSeparator" w:id="0">
    <w:p w14:paraId="3ED9EADF" w14:textId="77777777" w:rsidR="0009418C" w:rsidRDefault="0009418C">
      <w:pPr>
        <w:spacing w:after="0"/>
      </w:pPr>
      <w:r>
        <w:continuationSeparator/>
      </w:r>
    </w:p>
  </w:endnote>
  <w:endnote w:type="continuationNotice" w:id="1">
    <w:p w14:paraId="26A4B0C3" w14:textId="77777777" w:rsidR="0009418C" w:rsidRDefault="0009418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Times New Roman Italic">
    <w:altName w:val="Book Antiqua"/>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072D52" w:rsidRDefault="00072D52">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072D52" w:rsidRDefault="00072D5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05550F" w14:textId="77777777" w:rsidR="0009418C" w:rsidRDefault="0009418C">
      <w:pPr>
        <w:spacing w:after="0"/>
      </w:pPr>
      <w:r>
        <w:separator/>
      </w:r>
    </w:p>
  </w:footnote>
  <w:footnote w:type="continuationSeparator" w:id="0">
    <w:p w14:paraId="28AD32DA" w14:textId="77777777" w:rsidR="0009418C" w:rsidRDefault="0009418C">
      <w:pPr>
        <w:spacing w:after="0"/>
      </w:pPr>
      <w:r>
        <w:continuationSeparator/>
      </w:r>
    </w:p>
  </w:footnote>
  <w:footnote w:type="continuationNotice" w:id="1">
    <w:p w14:paraId="584A1D4B" w14:textId="77777777" w:rsidR="0009418C" w:rsidRDefault="0009418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4341017E" w:rsidR="00072D52" w:rsidRDefault="00072D5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D077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072D52" w:rsidRDefault="00072D5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20</w:t>
    </w:r>
    <w:r>
      <w:rPr>
        <w:rFonts w:ascii="Arial" w:hAnsi="Arial" w:cs="Arial"/>
        <w:b/>
        <w:sz w:val="18"/>
        <w:szCs w:val="18"/>
      </w:rPr>
      <w:fldChar w:fldCharType="end"/>
    </w:r>
  </w:p>
  <w:p w14:paraId="5331B14F" w14:textId="5125E9B5" w:rsidR="00072D52" w:rsidRDefault="00072D5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D077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072D52" w:rsidRDefault="00072D52">
    <w:pPr>
      <w:pStyle w:val="Header"/>
      <w:rPr>
        <w:lang w:eastAsia="ko-KR"/>
      </w:rPr>
    </w:pPr>
  </w:p>
  <w:p w14:paraId="31BBBCD6" w14:textId="77777777" w:rsidR="00072D52" w:rsidRDefault="00072D5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6939AF"/>
    <w:multiLevelType w:val="hybridMultilevel"/>
    <w:tmpl w:val="3CCEF6AA"/>
    <w:lvl w:ilvl="0" w:tplc="04090001">
      <w:start w:val="1"/>
      <w:numFmt w:val="bullet"/>
      <w:lvlText w:val=""/>
      <w:lvlJc w:val="left"/>
      <w:pPr>
        <w:ind w:left="720" w:hanging="360"/>
      </w:pPr>
      <w:rPr>
        <w:rFonts w:ascii="Symbol" w:hAnsi="Symbol" w:hint="default"/>
      </w:rPr>
    </w:lvl>
    <w:lvl w:ilvl="1" w:tplc="6F3A8B10">
      <w:numFmt w:val="bullet"/>
      <w:lvlText w:val="-"/>
      <w:lvlJc w:val="left"/>
      <w:pPr>
        <w:ind w:left="1440" w:hanging="360"/>
      </w:pPr>
      <w:rPr>
        <w:rFonts w:ascii="Arial" w:eastAsiaTheme="minorEastAsia"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5B3AA5"/>
    <w:multiLevelType w:val="hybridMultilevel"/>
    <w:tmpl w:val="8D3EE852"/>
    <w:lvl w:ilvl="0" w:tplc="679C69E2">
      <w:start w:val="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0"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19"/>
  </w:num>
  <w:num w:numId="19">
    <w:abstractNumId w:val="427"/>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89"/>
  </w:num>
  <w:num w:numId="28">
    <w:abstractNumId w:val="602"/>
  </w:num>
  <w:num w:numId="29">
    <w:abstractNumId w:val="437"/>
  </w:num>
  <w:num w:numId="30">
    <w:abstractNumId w:val="870"/>
  </w:num>
  <w:num w:numId="31">
    <w:abstractNumId w:val="12"/>
  </w:num>
  <w:num w:numId="32">
    <w:abstractNumId w:val="858"/>
  </w:num>
  <w:num w:numId="33">
    <w:abstractNumId w:val="626"/>
  </w:num>
  <w:num w:numId="34">
    <w:abstractNumId w:val="18"/>
  </w:num>
  <w:num w:numId="35">
    <w:abstractNumId w:val="301"/>
  </w:num>
  <w:num w:numId="36">
    <w:abstractNumId w:val="325"/>
  </w:num>
  <w:num w:numId="37">
    <w:abstractNumId w:val="411"/>
  </w:num>
  <w:num w:numId="38">
    <w:abstractNumId w:val="753"/>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71"/>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3"/>
  </w:num>
  <w:num w:numId="73">
    <w:abstractNumId w:val="485"/>
  </w:num>
  <w:num w:numId="74">
    <w:abstractNumId w:val="353"/>
  </w:num>
  <w:num w:numId="75">
    <w:abstractNumId w:val="849"/>
  </w:num>
  <w:num w:numId="76">
    <w:abstractNumId w:val="831"/>
  </w:num>
  <w:num w:numId="77">
    <w:abstractNumId w:val="657"/>
  </w:num>
  <w:num w:numId="78">
    <w:abstractNumId w:val="827"/>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4"/>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40"/>
  </w:num>
  <w:num w:numId="100">
    <w:abstractNumId w:val="509"/>
  </w:num>
  <w:num w:numId="101">
    <w:abstractNumId w:val="229"/>
  </w:num>
  <w:num w:numId="102">
    <w:abstractNumId w:val="567"/>
  </w:num>
  <w:num w:numId="103">
    <w:abstractNumId w:val="98"/>
  </w:num>
  <w:num w:numId="104">
    <w:abstractNumId w:val="853"/>
  </w:num>
  <w:num w:numId="105">
    <w:abstractNumId w:val="868"/>
  </w:num>
  <w:num w:numId="106">
    <w:abstractNumId w:val="47"/>
  </w:num>
  <w:num w:numId="107">
    <w:abstractNumId w:val="743"/>
  </w:num>
  <w:num w:numId="108">
    <w:abstractNumId w:val="422"/>
  </w:num>
  <w:num w:numId="109">
    <w:abstractNumId w:val="157"/>
  </w:num>
  <w:num w:numId="110">
    <w:abstractNumId w:val="615"/>
  </w:num>
  <w:num w:numId="111">
    <w:abstractNumId w:val="801"/>
  </w:num>
  <w:num w:numId="112">
    <w:abstractNumId w:val="86"/>
  </w:num>
  <w:num w:numId="113">
    <w:abstractNumId w:val="504"/>
  </w:num>
  <w:num w:numId="114">
    <w:abstractNumId w:val="373"/>
  </w:num>
  <w:num w:numId="115">
    <w:abstractNumId w:val="798"/>
  </w:num>
  <w:num w:numId="116">
    <w:abstractNumId w:val="804"/>
  </w:num>
  <w:num w:numId="117">
    <w:abstractNumId w:val="899"/>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8"/>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6"/>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3"/>
  </w:num>
  <w:num w:numId="162">
    <w:abstractNumId w:val="884"/>
  </w:num>
  <w:num w:numId="163">
    <w:abstractNumId w:val="147"/>
  </w:num>
  <w:num w:numId="164">
    <w:abstractNumId w:val="742"/>
  </w:num>
  <w:num w:numId="165">
    <w:abstractNumId w:val="10"/>
  </w:num>
  <w:num w:numId="166">
    <w:abstractNumId w:val="562"/>
  </w:num>
  <w:num w:numId="167">
    <w:abstractNumId w:val="104"/>
  </w:num>
  <w:num w:numId="168">
    <w:abstractNumId w:val="471"/>
  </w:num>
  <w:num w:numId="169">
    <w:abstractNumId w:val="92"/>
  </w:num>
  <w:num w:numId="170">
    <w:abstractNumId w:val="792"/>
  </w:num>
  <w:num w:numId="171">
    <w:abstractNumId w:val="921"/>
  </w:num>
  <w:num w:numId="172">
    <w:abstractNumId w:val="343"/>
  </w:num>
  <w:num w:numId="173">
    <w:abstractNumId w:val="143"/>
  </w:num>
  <w:num w:numId="174">
    <w:abstractNumId w:val="610"/>
  </w:num>
  <w:num w:numId="175">
    <w:abstractNumId w:val="865"/>
  </w:num>
  <w:num w:numId="176">
    <w:abstractNumId w:val="694"/>
  </w:num>
  <w:num w:numId="177">
    <w:abstractNumId w:val="907"/>
  </w:num>
  <w:num w:numId="178">
    <w:abstractNumId w:val="505"/>
  </w:num>
  <w:num w:numId="179">
    <w:abstractNumId w:val="762"/>
  </w:num>
  <w:num w:numId="180">
    <w:abstractNumId w:val="498"/>
  </w:num>
  <w:num w:numId="181">
    <w:abstractNumId w:val="817"/>
  </w:num>
  <w:num w:numId="182">
    <w:abstractNumId w:val="402"/>
  </w:num>
  <w:num w:numId="183">
    <w:abstractNumId w:val="61"/>
  </w:num>
  <w:num w:numId="184">
    <w:abstractNumId w:val="847"/>
  </w:num>
  <w:num w:numId="185">
    <w:abstractNumId w:val="639"/>
  </w:num>
  <w:num w:numId="186">
    <w:abstractNumId w:val="139"/>
  </w:num>
  <w:num w:numId="187">
    <w:abstractNumId w:val="755"/>
  </w:num>
  <w:num w:numId="188">
    <w:abstractNumId w:val="194"/>
  </w:num>
  <w:num w:numId="189">
    <w:abstractNumId w:val="89"/>
  </w:num>
  <w:num w:numId="190">
    <w:abstractNumId w:val="534"/>
  </w:num>
  <w:num w:numId="191">
    <w:abstractNumId w:val="214"/>
  </w:num>
  <w:num w:numId="192">
    <w:abstractNumId w:val="912"/>
  </w:num>
  <w:num w:numId="193">
    <w:abstractNumId w:val="362"/>
  </w:num>
  <w:num w:numId="194">
    <w:abstractNumId w:val="714"/>
  </w:num>
  <w:num w:numId="195">
    <w:abstractNumId w:val="776"/>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2"/>
  </w:num>
  <w:num w:numId="206">
    <w:abstractNumId w:val="547"/>
  </w:num>
  <w:num w:numId="207">
    <w:abstractNumId w:val="841"/>
  </w:num>
  <w:num w:numId="208">
    <w:abstractNumId w:val="571"/>
  </w:num>
  <w:num w:numId="209">
    <w:abstractNumId w:val="394"/>
  </w:num>
  <w:num w:numId="210">
    <w:abstractNumId w:val="63"/>
  </w:num>
  <w:num w:numId="211">
    <w:abstractNumId w:val="440"/>
  </w:num>
  <w:num w:numId="212">
    <w:abstractNumId w:val="889"/>
  </w:num>
  <w:num w:numId="213">
    <w:abstractNumId w:val="594"/>
  </w:num>
  <w:num w:numId="214">
    <w:abstractNumId w:val="763"/>
  </w:num>
  <w:num w:numId="215">
    <w:abstractNumId w:val="552"/>
  </w:num>
  <w:num w:numId="216">
    <w:abstractNumId w:val="732"/>
  </w:num>
  <w:num w:numId="217">
    <w:abstractNumId w:val="802"/>
  </w:num>
  <w:num w:numId="218">
    <w:abstractNumId w:val="105"/>
  </w:num>
  <w:num w:numId="219">
    <w:abstractNumId w:val="649"/>
  </w:num>
  <w:num w:numId="220">
    <w:abstractNumId w:val="545"/>
  </w:num>
  <w:num w:numId="221">
    <w:abstractNumId w:val="643"/>
  </w:num>
  <w:num w:numId="222">
    <w:abstractNumId w:val="317"/>
  </w:num>
  <w:num w:numId="223">
    <w:abstractNumId w:val="744"/>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9"/>
  </w:num>
  <w:num w:numId="231">
    <w:abstractNumId w:val="496"/>
  </w:num>
  <w:num w:numId="232">
    <w:abstractNumId w:val="279"/>
  </w:num>
  <w:num w:numId="233">
    <w:abstractNumId w:val="745"/>
  </w:num>
  <w:num w:numId="234">
    <w:abstractNumId w:val="149"/>
  </w:num>
  <w:num w:numId="235">
    <w:abstractNumId w:val="808"/>
  </w:num>
  <w:num w:numId="236">
    <w:abstractNumId w:val="296"/>
  </w:num>
  <w:num w:numId="237">
    <w:abstractNumId w:val="818"/>
  </w:num>
  <w:num w:numId="238">
    <w:abstractNumId w:val="746"/>
  </w:num>
  <w:num w:numId="239">
    <w:abstractNumId w:val="319"/>
  </w:num>
  <w:num w:numId="240">
    <w:abstractNumId w:val="447"/>
  </w:num>
  <w:num w:numId="241">
    <w:abstractNumId w:val="910"/>
  </w:num>
  <w:num w:numId="242">
    <w:abstractNumId w:val="282"/>
  </w:num>
  <w:num w:numId="243">
    <w:abstractNumId w:val="919"/>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9"/>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18"/>
  </w:num>
  <w:num w:numId="280">
    <w:abstractNumId w:val="535"/>
  </w:num>
  <w:num w:numId="281">
    <w:abstractNumId w:val="363"/>
  </w:num>
  <w:num w:numId="282">
    <w:abstractNumId w:val="628"/>
  </w:num>
  <w:num w:numId="283">
    <w:abstractNumId w:val="813"/>
  </w:num>
  <w:num w:numId="284">
    <w:abstractNumId w:val="221"/>
  </w:num>
  <w:num w:numId="285">
    <w:abstractNumId w:val="189"/>
  </w:num>
  <w:num w:numId="286">
    <w:abstractNumId w:val="393"/>
  </w:num>
  <w:num w:numId="287">
    <w:abstractNumId w:val="55"/>
  </w:num>
  <w:num w:numId="288">
    <w:abstractNumId w:val="782"/>
  </w:num>
  <w:num w:numId="289">
    <w:abstractNumId w:val="405"/>
  </w:num>
  <w:num w:numId="290">
    <w:abstractNumId w:val="852"/>
  </w:num>
  <w:num w:numId="291">
    <w:abstractNumId w:val="721"/>
  </w:num>
  <w:num w:numId="292">
    <w:abstractNumId w:val="539"/>
  </w:num>
  <w:num w:numId="293">
    <w:abstractNumId w:val="780"/>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7"/>
  </w:num>
  <w:num w:numId="302">
    <w:abstractNumId w:val="529"/>
  </w:num>
  <w:num w:numId="303">
    <w:abstractNumId w:val="107"/>
  </w:num>
  <w:num w:numId="304">
    <w:abstractNumId w:val="252"/>
  </w:num>
  <w:num w:numId="305">
    <w:abstractNumId w:val="417"/>
  </w:num>
  <w:num w:numId="306">
    <w:abstractNumId w:val="401"/>
  </w:num>
  <w:num w:numId="307">
    <w:abstractNumId w:val="903"/>
  </w:num>
  <w:num w:numId="308">
    <w:abstractNumId w:val="601"/>
  </w:num>
  <w:num w:numId="309">
    <w:abstractNumId w:val="877"/>
  </w:num>
  <w:num w:numId="310">
    <w:abstractNumId w:val="826"/>
  </w:num>
  <w:num w:numId="311">
    <w:abstractNumId w:val="53"/>
  </w:num>
  <w:num w:numId="312">
    <w:abstractNumId w:val="262"/>
  </w:num>
  <w:num w:numId="313">
    <w:abstractNumId w:val="43"/>
  </w:num>
  <w:num w:numId="314">
    <w:abstractNumId w:val="34"/>
  </w:num>
  <w:num w:numId="315">
    <w:abstractNumId w:val="260"/>
  </w:num>
  <w:num w:numId="316">
    <w:abstractNumId w:val="880"/>
  </w:num>
  <w:num w:numId="317">
    <w:abstractNumId w:val="648"/>
  </w:num>
  <w:num w:numId="318">
    <w:abstractNumId w:val="374"/>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5"/>
  </w:num>
  <w:num w:numId="335">
    <w:abstractNumId w:val="42"/>
  </w:num>
  <w:num w:numId="336">
    <w:abstractNumId w:val="35"/>
  </w:num>
  <w:num w:numId="337">
    <w:abstractNumId w:val="669"/>
  </w:num>
  <w:num w:numId="338">
    <w:abstractNumId w:val="704"/>
  </w:num>
  <w:num w:numId="339">
    <w:abstractNumId w:val="803"/>
  </w:num>
  <w:num w:numId="340">
    <w:abstractNumId w:val="750"/>
  </w:num>
  <w:num w:numId="341">
    <w:abstractNumId w:val="230"/>
  </w:num>
  <w:num w:numId="342">
    <w:abstractNumId w:val="69"/>
  </w:num>
  <w:num w:numId="343">
    <w:abstractNumId w:val="257"/>
  </w:num>
  <w:num w:numId="344">
    <w:abstractNumId w:val="21"/>
  </w:num>
  <w:num w:numId="345">
    <w:abstractNumId w:val="386"/>
  </w:num>
  <w:num w:numId="346">
    <w:abstractNumId w:val="878"/>
  </w:num>
  <w:num w:numId="347">
    <w:abstractNumId w:val="508"/>
  </w:num>
  <w:num w:numId="348">
    <w:abstractNumId w:val="875"/>
  </w:num>
  <w:num w:numId="349">
    <w:abstractNumId w:val="23"/>
  </w:num>
  <w:num w:numId="350">
    <w:abstractNumId w:val="832"/>
  </w:num>
  <w:num w:numId="351">
    <w:abstractNumId w:val="672"/>
  </w:num>
  <w:num w:numId="352">
    <w:abstractNumId w:val="429"/>
  </w:num>
  <w:num w:numId="353">
    <w:abstractNumId w:val="175"/>
  </w:num>
  <w:num w:numId="354">
    <w:abstractNumId w:val="663"/>
  </w:num>
  <w:num w:numId="355">
    <w:abstractNumId w:val="597"/>
  </w:num>
  <w:num w:numId="356">
    <w:abstractNumId w:val="810"/>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4"/>
  </w:num>
  <w:num w:numId="375">
    <w:abstractNumId w:val="816"/>
  </w:num>
  <w:num w:numId="376">
    <w:abstractNumId w:val="185"/>
  </w:num>
  <w:num w:numId="377">
    <w:abstractNumId w:val="243"/>
  </w:num>
  <w:num w:numId="378">
    <w:abstractNumId w:val="272"/>
  </w:num>
  <w:num w:numId="379">
    <w:abstractNumId w:val="227"/>
  </w:num>
  <w:num w:numId="380">
    <w:abstractNumId w:val="531"/>
  </w:num>
  <w:num w:numId="381">
    <w:abstractNumId w:val="688"/>
  </w:num>
  <w:num w:numId="382">
    <w:abstractNumId w:val="587"/>
  </w:num>
  <w:num w:numId="383">
    <w:abstractNumId w:val="695"/>
  </w:num>
  <w:num w:numId="384">
    <w:abstractNumId w:val="681"/>
  </w:num>
  <w:num w:numId="385">
    <w:abstractNumId w:val="862"/>
  </w:num>
  <w:num w:numId="386">
    <w:abstractNumId w:val="292"/>
  </w:num>
  <w:num w:numId="387">
    <w:abstractNumId w:val="698"/>
  </w:num>
  <w:num w:numId="388">
    <w:abstractNumId w:val="303"/>
  </w:num>
  <w:num w:numId="389">
    <w:abstractNumId w:val="99"/>
  </w:num>
  <w:num w:numId="390">
    <w:abstractNumId w:val="825"/>
  </w:num>
  <w:num w:numId="391">
    <w:abstractNumId w:val="538"/>
  </w:num>
  <w:num w:numId="392">
    <w:abstractNumId w:val="321"/>
  </w:num>
  <w:num w:numId="393">
    <w:abstractNumId w:val="885"/>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6"/>
  </w:num>
  <w:num w:numId="402">
    <w:abstractNumId w:val="708"/>
  </w:num>
  <w:num w:numId="403">
    <w:abstractNumId w:val="761"/>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2"/>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81"/>
  </w:num>
  <w:num w:numId="423">
    <w:abstractNumId w:val="886"/>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2"/>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4"/>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61"/>
  </w:num>
  <w:num w:numId="454">
    <w:abstractNumId w:val="794"/>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7"/>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2"/>
  </w:num>
  <w:num w:numId="474">
    <w:abstractNumId w:val="733"/>
  </w:num>
  <w:num w:numId="475">
    <w:abstractNumId w:val="837"/>
  </w:num>
  <w:num w:numId="476">
    <w:abstractNumId w:val="890"/>
  </w:num>
  <w:num w:numId="477">
    <w:abstractNumId w:val="701"/>
  </w:num>
  <w:num w:numId="478">
    <w:abstractNumId w:val="208"/>
  </w:num>
  <w:num w:numId="479">
    <w:abstractNumId w:val="894"/>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6"/>
  </w:num>
  <w:num w:numId="490">
    <w:abstractNumId w:val="775"/>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4"/>
  </w:num>
  <w:num w:numId="502">
    <w:abstractNumId w:val="487"/>
  </w:num>
  <w:num w:numId="503">
    <w:abstractNumId w:val="330"/>
  </w:num>
  <w:num w:numId="504">
    <w:abstractNumId w:val="135"/>
  </w:num>
  <w:num w:numId="505">
    <w:abstractNumId w:val="113"/>
  </w:num>
  <w:num w:numId="506">
    <w:abstractNumId w:val="920"/>
  </w:num>
  <w:num w:numId="507">
    <w:abstractNumId w:val="665"/>
  </w:num>
  <w:num w:numId="508">
    <w:abstractNumId w:val="773"/>
  </w:num>
  <w:num w:numId="509">
    <w:abstractNumId w:val="809"/>
  </w:num>
  <w:num w:numId="510">
    <w:abstractNumId w:val="333"/>
  </w:num>
  <w:num w:numId="511">
    <w:abstractNumId w:val="683"/>
  </w:num>
  <w:num w:numId="512">
    <w:abstractNumId w:val="741"/>
  </w:num>
  <w:num w:numId="513">
    <w:abstractNumId w:val="370"/>
  </w:num>
  <w:num w:numId="514">
    <w:abstractNumId w:val="748"/>
  </w:num>
  <w:num w:numId="515">
    <w:abstractNumId w:val="830"/>
  </w:num>
  <w:num w:numId="516">
    <w:abstractNumId w:val="900"/>
  </w:num>
  <w:num w:numId="517">
    <w:abstractNumId w:val="548"/>
  </w:num>
  <w:num w:numId="518">
    <w:abstractNumId w:val="667"/>
  </w:num>
  <w:num w:numId="519">
    <w:abstractNumId w:val="438"/>
  </w:num>
  <w:num w:numId="520">
    <w:abstractNumId w:val="196"/>
  </w:num>
  <w:num w:numId="521">
    <w:abstractNumId w:val="578"/>
  </w:num>
  <w:num w:numId="522">
    <w:abstractNumId w:val="738"/>
  </w:num>
  <w:num w:numId="523">
    <w:abstractNumId w:val="811"/>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9"/>
  </w:num>
  <w:num w:numId="534">
    <w:abstractNumId w:val="145"/>
  </w:num>
  <w:num w:numId="535">
    <w:abstractNumId w:val="355"/>
  </w:num>
  <w:num w:numId="536">
    <w:abstractNumId w:val="931"/>
  </w:num>
  <w:num w:numId="537">
    <w:abstractNumId w:val="909"/>
  </w:num>
  <w:num w:numId="538">
    <w:abstractNumId w:val="638"/>
  </w:num>
  <w:num w:numId="539">
    <w:abstractNumId w:val="24"/>
  </w:num>
  <w:num w:numId="540">
    <w:abstractNumId w:val="923"/>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9"/>
  </w:num>
  <w:num w:numId="553">
    <w:abstractNumId w:val="499"/>
  </w:num>
  <w:num w:numId="554">
    <w:abstractNumId w:val="103"/>
  </w:num>
  <w:num w:numId="555">
    <w:abstractNumId w:val="848"/>
  </w:num>
  <w:num w:numId="556">
    <w:abstractNumId w:val="195"/>
  </w:num>
  <w:num w:numId="557">
    <w:abstractNumId w:val="839"/>
  </w:num>
  <w:num w:numId="558">
    <w:abstractNumId w:val="915"/>
  </w:num>
  <w:num w:numId="559">
    <w:abstractNumId w:val="412"/>
  </w:num>
  <w:num w:numId="560">
    <w:abstractNumId w:val="770"/>
  </w:num>
  <w:num w:numId="561">
    <w:abstractNumId w:val="200"/>
  </w:num>
  <w:num w:numId="562">
    <w:abstractNumId w:val="863"/>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3"/>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8"/>
  </w:num>
  <w:num w:numId="578">
    <w:abstractNumId w:val="132"/>
  </w:num>
  <w:num w:numId="579">
    <w:abstractNumId w:val="20"/>
  </w:num>
  <w:num w:numId="580">
    <w:abstractNumId w:val="507"/>
  </w:num>
  <w:num w:numId="581">
    <w:abstractNumId w:val="893"/>
  </w:num>
  <w:num w:numId="582">
    <w:abstractNumId w:val="443"/>
  </w:num>
  <w:num w:numId="583">
    <w:abstractNumId w:val="758"/>
  </w:num>
  <w:num w:numId="584">
    <w:abstractNumId w:val="819"/>
  </w:num>
  <w:num w:numId="585">
    <w:abstractNumId w:val="153"/>
  </w:num>
  <w:num w:numId="586">
    <w:abstractNumId w:val="166"/>
  </w:num>
  <w:num w:numId="587">
    <w:abstractNumId w:val="796"/>
  </w:num>
  <w:num w:numId="588">
    <w:abstractNumId w:val="613"/>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0"/>
  </w:num>
  <w:num w:numId="596">
    <w:abstractNumId w:val="655"/>
  </w:num>
  <w:num w:numId="597">
    <w:abstractNumId w:val="367"/>
  </w:num>
  <w:num w:numId="598">
    <w:abstractNumId w:val="867"/>
  </w:num>
  <w:num w:numId="599">
    <w:abstractNumId w:val="533"/>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1"/>
  </w:num>
  <w:num w:numId="609">
    <w:abstractNumId w:val="537"/>
  </w:num>
  <w:num w:numId="610">
    <w:abstractNumId w:val="349"/>
  </w:num>
  <w:num w:numId="611">
    <w:abstractNumId w:val="425"/>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7"/>
  </w:num>
  <w:num w:numId="624">
    <w:abstractNumId w:val="540"/>
  </w:num>
  <w:num w:numId="625">
    <w:abstractNumId w:val="723"/>
  </w:num>
  <w:num w:numId="626">
    <w:abstractNumId w:val="300"/>
  </w:num>
  <w:num w:numId="627">
    <w:abstractNumId w:val="736"/>
  </w:num>
  <w:num w:numId="628">
    <w:abstractNumId w:val="850"/>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71"/>
  </w:num>
  <w:num w:numId="640">
    <w:abstractNumId w:val="91"/>
  </w:num>
  <w:num w:numId="641">
    <w:abstractNumId w:val="276"/>
  </w:num>
  <w:num w:numId="642">
    <w:abstractNumId w:val="760"/>
  </w:num>
  <w:num w:numId="643">
    <w:abstractNumId w:val="14"/>
  </w:num>
  <w:num w:numId="644">
    <w:abstractNumId w:val="605"/>
  </w:num>
  <w:num w:numId="645">
    <w:abstractNumId w:val="488"/>
  </w:num>
  <w:num w:numId="646">
    <w:abstractNumId w:val="797"/>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90"/>
  </w:num>
  <w:num w:numId="655">
    <w:abstractNumId w:val="917"/>
  </w:num>
  <w:num w:numId="656">
    <w:abstractNumId w:val="864"/>
  </w:num>
  <w:num w:numId="657">
    <w:abstractNumId w:val="624"/>
  </w:num>
  <w:num w:numId="658">
    <w:abstractNumId w:val="445"/>
  </w:num>
  <w:num w:numId="659">
    <w:abstractNumId w:val="159"/>
  </w:num>
  <w:num w:numId="660">
    <w:abstractNumId w:val="442"/>
  </w:num>
  <w:num w:numId="661">
    <w:abstractNumId w:val="67"/>
  </w:num>
  <w:num w:numId="662">
    <w:abstractNumId w:val="806"/>
  </w:num>
  <w:num w:numId="663">
    <w:abstractNumId w:val="618"/>
  </w:num>
  <w:num w:numId="664">
    <w:abstractNumId w:val="585"/>
  </w:num>
  <w:num w:numId="665">
    <w:abstractNumId w:val="881"/>
  </w:num>
  <w:num w:numId="666">
    <w:abstractNumId w:val="70"/>
  </w:num>
  <w:num w:numId="667">
    <w:abstractNumId w:val="368"/>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7"/>
  </w:num>
  <w:num w:numId="675">
    <w:abstractNumId w:val="64"/>
  </w:num>
  <w:num w:numId="676">
    <w:abstractNumId w:val="188"/>
  </w:num>
  <w:num w:numId="677">
    <w:abstractNumId w:val="459"/>
  </w:num>
  <w:num w:numId="678">
    <w:abstractNumId w:val="734"/>
  </w:num>
  <w:num w:numId="679">
    <w:abstractNumId w:val="494"/>
  </w:num>
  <w:num w:numId="680">
    <w:abstractNumId w:val="462"/>
  </w:num>
  <w:num w:numId="681">
    <w:abstractNumId w:val="468"/>
  </w:num>
  <w:num w:numId="682">
    <w:abstractNumId w:val="253"/>
  </w:num>
  <w:num w:numId="683">
    <w:abstractNumId w:val="503"/>
  </w:num>
  <w:num w:numId="684">
    <w:abstractNumId w:val="842"/>
  </w:num>
  <w:num w:numId="685">
    <w:abstractNumId w:val="376"/>
  </w:num>
  <w:num w:numId="686">
    <w:abstractNumId w:val="845"/>
  </w:num>
  <w:num w:numId="687">
    <w:abstractNumId w:val="598"/>
  </w:num>
  <w:num w:numId="688">
    <w:abstractNumId w:val="309"/>
  </w:num>
  <w:num w:numId="689">
    <w:abstractNumId w:val="127"/>
  </w:num>
  <w:num w:numId="690">
    <w:abstractNumId w:val="897"/>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7"/>
  </w:num>
  <w:num w:numId="699">
    <w:abstractNumId w:val="588"/>
  </w:num>
  <w:num w:numId="700">
    <w:abstractNumId w:val="767"/>
  </w:num>
  <w:num w:numId="701">
    <w:abstractNumId w:val="873"/>
  </w:num>
  <w:num w:numId="702">
    <w:abstractNumId w:val="544"/>
  </w:num>
  <w:num w:numId="703">
    <w:abstractNumId w:val="430"/>
  </w:num>
  <w:num w:numId="704">
    <w:abstractNumId w:val="922"/>
  </w:num>
  <w:num w:numId="705">
    <w:abstractNumId w:val="418"/>
  </w:num>
  <w:num w:numId="706">
    <w:abstractNumId w:val="114"/>
  </w:num>
  <w:num w:numId="707">
    <w:abstractNumId w:val="528"/>
  </w:num>
  <w:num w:numId="708">
    <w:abstractNumId w:val="506"/>
  </w:num>
  <w:num w:numId="709">
    <w:abstractNumId w:val="314"/>
  </w:num>
  <w:num w:numId="710">
    <w:abstractNumId w:val="57"/>
  </w:num>
  <w:num w:numId="711">
    <w:abstractNumId w:val="290"/>
  </w:num>
  <w:num w:numId="712">
    <w:abstractNumId w:val="822"/>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3"/>
  </w:num>
  <w:num w:numId="722">
    <w:abstractNumId w:val="710"/>
  </w:num>
  <w:num w:numId="723">
    <w:abstractNumId w:val="582"/>
  </w:num>
  <w:num w:numId="724">
    <w:abstractNumId w:val="859"/>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5"/>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7"/>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3"/>
  </w:num>
  <w:num w:numId="765">
    <w:abstractNumId w:val="461"/>
  </w:num>
  <w:num w:numId="766">
    <w:abstractNumId w:val="906"/>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5"/>
  </w:num>
  <w:num w:numId="775">
    <w:abstractNumId w:val="888"/>
  </w:num>
  <w:num w:numId="776">
    <w:abstractNumId w:val="50"/>
  </w:num>
  <w:num w:numId="777">
    <w:abstractNumId w:val="486"/>
  </w:num>
  <w:num w:numId="778">
    <w:abstractNumId w:val="328"/>
  </w:num>
  <w:num w:numId="779">
    <w:abstractNumId w:val="735"/>
  </w:num>
  <w:num w:numId="780">
    <w:abstractNumId w:val="551"/>
  </w:num>
  <w:num w:numId="781">
    <w:abstractNumId w:val="348"/>
  </w:num>
  <w:num w:numId="782">
    <w:abstractNumId w:val="606"/>
  </w:num>
  <w:num w:numId="783">
    <w:abstractNumId w:val="702"/>
  </w:num>
  <w:num w:numId="784">
    <w:abstractNumId w:val="786"/>
  </w:num>
  <w:num w:numId="785">
    <w:abstractNumId w:val="836"/>
  </w:num>
  <w:num w:numId="786">
    <w:abstractNumId w:val="473"/>
  </w:num>
  <w:num w:numId="787">
    <w:abstractNumId w:val="930"/>
  </w:num>
  <w:num w:numId="788">
    <w:abstractNumId w:val="416"/>
  </w:num>
  <w:num w:numId="789">
    <w:abstractNumId w:val="119"/>
  </w:num>
  <w:num w:numId="790">
    <w:abstractNumId w:val="791"/>
  </w:num>
  <w:num w:numId="791">
    <w:abstractNumId w:val="326"/>
  </w:num>
  <w:num w:numId="792">
    <w:abstractNumId w:val="444"/>
  </w:num>
  <w:num w:numId="793">
    <w:abstractNumId w:val="840"/>
  </w:num>
  <w:num w:numId="794">
    <w:abstractNumId w:val="413"/>
  </w:num>
  <w:num w:numId="795">
    <w:abstractNumId w:val="530"/>
  </w:num>
  <w:num w:numId="796">
    <w:abstractNumId w:val="492"/>
  </w:num>
  <w:num w:numId="797">
    <w:abstractNumId w:val="778"/>
  </w:num>
  <w:num w:numId="798">
    <w:abstractNumId w:val="178"/>
  </w:num>
  <w:num w:numId="799">
    <w:abstractNumId w:val="712"/>
  </w:num>
  <w:num w:numId="800">
    <w:abstractNumId w:val="183"/>
  </w:num>
  <w:num w:numId="801">
    <w:abstractNumId w:val="288"/>
  </w:num>
  <w:num w:numId="802">
    <w:abstractNumId w:val="334"/>
  </w:num>
  <w:num w:numId="803">
    <w:abstractNumId w:val="869"/>
  </w:num>
  <w:num w:numId="804">
    <w:abstractNumId w:val="118"/>
  </w:num>
  <w:num w:numId="805">
    <w:abstractNumId w:val="835"/>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4"/>
  </w:num>
  <w:num w:numId="819">
    <w:abstractNumId w:val="591"/>
  </w:num>
  <w:num w:numId="820">
    <w:abstractNumId w:val="751"/>
  </w:num>
  <w:num w:numId="821">
    <w:abstractNumId w:val="263"/>
  </w:num>
  <w:num w:numId="822">
    <w:abstractNumId w:val="130"/>
  </w:num>
  <w:num w:numId="823">
    <w:abstractNumId w:val="527"/>
  </w:num>
  <w:num w:numId="824">
    <w:abstractNumId w:val="480"/>
  </w:num>
  <w:num w:numId="825">
    <w:abstractNumId w:val="800"/>
  </w:num>
  <w:num w:numId="826">
    <w:abstractNumId w:val="568"/>
  </w:num>
  <w:num w:numId="827">
    <w:abstractNumId w:val="311"/>
  </w:num>
  <w:num w:numId="828">
    <w:abstractNumId w:val="668"/>
  </w:num>
  <w:num w:numId="829">
    <w:abstractNumId w:val="515"/>
  </w:num>
  <w:num w:numId="830">
    <w:abstractNumId w:val="824"/>
  </w:num>
  <w:num w:numId="831">
    <w:abstractNumId w:val="381"/>
  </w:num>
  <w:num w:numId="832">
    <w:abstractNumId w:val="557"/>
  </w:num>
  <w:num w:numId="833">
    <w:abstractNumId w:val="777"/>
  </w:num>
  <w:num w:numId="834">
    <w:abstractNumId w:val="678"/>
  </w:num>
  <w:num w:numId="835">
    <w:abstractNumId w:val="747"/>
  </w:num>
  <w:num w:numId="836">
    <w:abstractNumId w:val="483"/>
  </w:num>
  <w:num w:numId="837">
    <w:abstractNumId w:val="749"/>
  </w:num>
  <w:num w:numId="838">
    <w:abstractNumId w:val="327"/>
  </w:num>
  <w:num w:numId="839">
    <w:abstractNumId w:val="787"/>
  </w:num>
  <w:num w:numId="840">
    <w:abstractNumId w:val="874"/>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901"/>
  </w:num>
  <w:num w:numId="849">
    <w:abstractNumId w:val="354"/>
  </w:num>
  <w:num w:numId="850">
    <w:abstractNumId w:val="844"/>
  </w:num>
  <w:num w:numId="851">
    <w:abstractNumId w:val="315"/>
  </w:num>
  <w:num w:numId="852">
    <w:abstractNumId w:val="592"/>
  </w:num>
  <w:num w:numId="853">
    <w:abstractNumId w:val="607"/>
  </w:num>
  <w:num w:numId="854">
    <w:abstractNumId w:val="421"/>
  </w:num>
  <w:num w:numId="855">
    <w:abstractNumId w:val="789"/>
  </w:num>
  <w:num w:numId="856">
    <w:abstractNumId w:val="71"/>
  </w:num>
  <w:num w:numId="857">
    <w:abstractNumId w:val="925"/>
  </w:num>
  <w:num w:numId="858">
    <w:abstractNumId w:val="395"/>
  </w:num>
  <w:num w:numId="859">
    <w:abstractNumId w:val="838"/>
  </w:num>
  <w:num w:numId="860">
    <w:abstractNumId w:val="404"/>
  </w:num>
  <w:num w:numId="861">
    <w:abstractNumId w:val="170"/>
  </w:num>
  <w:num w:numId="862">
    <w:abstractNumId w:val="833"/>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4"/>
  </w:num>
  <w:num w:numId="870">
    <w:abstractNumId w:val="820"/>
  </w:num>
  <w:num w:numId="871">
    <w:abstractNumId w:val="466"/>
  </w:num>
  <w:num w:numId="872">
    <w:abstractNumId w:val="793"/>
  </w:num>
  <w:num w:numId="873">
    <w:abstractNumId w:val="307"/>
  </w:num>
  <w:num w:numId="874">
    <w:abstractNumId w:val="164"/>
  </w:num>
  <w:num w:numId="875">
    <w:abstractNumId w:val="879"/>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4"/>
  </w:num>
  <w:num w:numId="884">
    <w:abstractNumId w:val="846"/>
  </w:num>
  <w:num w:numId="885">
    <w:abstractNumId w:val="168"/>
  </w:num>
  <w:num w:numId="886">
    <w:abstractNumId w:val="788"/>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8"/>
  </w:num>
  <w:num w:numId="895">
    <w:abstractNumId w:val="666"/>
  </w:num>
  <w:num w:numId="896">
    <w:abstractNumId w:val="631"/>
  </w:num>
  <w:num w:numId="897">
    <w:abstractNumId w:val="111"/>
  </w:num>
  <w:num w:numId="898">
    <w:abstractNumId w:val="737"/>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8"/>
  </w:num>
  <w:num w:numId="910">
    <w:abstractNumId w:val="62"/>
  </w:num>
  <w:num w:numId="911">
    <w:abstractNumId w:val="896"/>
  </w:num>
  <w:num w:numId="912">
    <w:abstractNumId w:val="724"/>
  </w:num>
  <w:num w:numId="913">
    <w:abstractNumId w:val="575"/>
  </w:num>
  <w:num w:numId="914">
    <w:abstractNumId w:val="431"/>
  </w:num>
  <w:num w:numId="915">
    <w:abstractNumId w:val="764"/>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60"/>
  </w:num>
  <w:num w:numId="924">
    <w:abstractNumId w:val="572"/>
  </w:num>
  <w:num w:numId="925">
    <w:abstractNumId w:val="244"/>
  </w:num>
  <w:num w:numId="926">
    <w:abstractNumId w:val="323"/>
  </w:num>
  <w:num w:numId="927">
    <w:abstractNumId w:val="225"/>
  </w:num>
  <w:num w:numId="928">
    <w:abstractNumId w:val="785"/>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26"/>
  </w:num>
  <w:num w:numId="942">
    <w:abstractNumId w:val="728"/>
  </w:num>
  <w:num w:numId="943">
    <w:abstractNumId w:val="73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RAN2-109e-CPC">
    <w15:presenceInfo w15:providerId="None" w15:userId="RAN2-109e-CPC"/>
  </w15:person>
  <w15:person w15:author="RAN2-109e-CHO-213">
    <w15:presenceInfo w15:providerId="None" w15:userId="RAN2-109e-CHO-213"/>
  </w15:person>
  <w15:person w15:author="RAN2-109e-CHO-212">
    <w15:presenceInfo w15:providerId="None" w15:userId="RAN2-109e-CHO-212"/>
  </w15:person>
  <w15:person w15:author="Ericsson">
    <w15:presenceInfo w15:providerId="None" w15:userId="Ericsson"/>
  </w15:person>
  <w15:person w15:author="RAN2-109e-DAPS-211">
    <w15:presenceInfo w15:providerId="None" w15:userId="RAN2-109e-DAPS-211"/>
  </w15:person>
  <w15:person w15:author="RAN2-109e-DAPS-210">
    <w15:presenceInfo w15:providerId="None" w15:userId="RAN2-109e-DAPS-210"/>
  </w15:person>
  <w15:person w15:author="RAN2-109e-T312-214">
    <w15:presenceInfo w15:providerId="None" w15:userId="RAN2-109e-T312-214"/>
  </w15:person>
  <w15:person w15:author="RAN2-109e-DAPS-209">
    <w15:presenceInfo w15:providerId="None" w15:userId="RAN2-109e-DAPS-209"/>
  </w15:person>
  <w15:person w15:author="CHO">
    <w15:presenceInfo w15:providerId="None" w15:userId="CHO"/>
  </w15:person>
  <w15:person w15:author="RAN2-109e-2">
    <w15:presenceInfo w15:providerId="None" w15:userId="RAN2-109e-2"/>
  </w15:person>
  <w15:person w15:author="RAN2-108">
    <w15:presenceInfo w15:providerId="None" w15:userId="RAN2-108"/>
  </w15:person>
  <w15:person w15:author="RAN2-109e-CPC-01">
    <w15:presenceInfo w15:providerId="None" w15:userId="RAN2-109e-CPC-01"/>
  </w15:person>
  <w15:person w15:author="Sharp">
    <w15:presenceInfo w15:providerId="None" w15:userId="Sharp"/>
  </w15:person>
  <w15:person w15:author="Sharp2">
    <w15:presenceInfo w15:providerId="None" w15:userId="Sharp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UyM7c0NTO0MDc2MjdU0lEKTi0uzszPAykwqgUAqe1Zi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8D"/>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0B4"/>
    <w:rsid w:val="000303DD"/>
    <w:rsid w:val="000305EA"/>
    <w:rsid w:val="0003088B"/>
    <w:rsid w:val="00030C54"/>
    <w:rsid w:val="00030C76"/>
    <w:rsid w:val="00031180"/>
    <w:rsid w:val="000312A4"/>
    <w:rsid w:val="00031470"/>
    <w:rsid w:val="000319B6"/>
    <w:rsid w:val="00031DA8"/>
    <w:rsid w:val="00032209"/>
    <w:rsid w:val="00032340"/>
    <w:rsid w:val="00032395"/>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1D9"/>
    <w:rsid w:val="00042E7A"/>
    <w:rsid w:val="00043408"/>
    <w:rsid w:val="00043530"/>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85F"/>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1A5"/>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42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D52"/>
    <w:rsid w:val="00072E90"/>
    <w:rsid w:val="00073246"/>
    <w:rsid w:val="0007351E"/>
    <w:rsid w:val="00073A65"/>
    <w:rsid w:val="0007409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3"/>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25"/>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18C"/>
    <w:rsid w:val="00094205"/>
    <w:rsid w:val="00094242"/>
    <w:rsid w:val="000944D7"/>
    <w:rsid w:val="00094F3B"/>
    <w:rsid w:val="000953C5"/>
    <w:rsid w:val="00095807"/>
    <w:rsid w:val="00095D2C"/>
    <w:rsid w:val="00095EE0"/>
    <w:rsid w:val="00096367"/>
    <w:rsid w:val="0009641A"/>
    <w:rsid w:val="00096601"/>
    <w:rsid w:val="00096AC1"/>
    <w:rsid w:val="00096F06"/>
    <w:rsid w:val="00097024"/>
    <w:rsid w:val="00097470"/>
    <w:rsid w:val="00097892"/>
    <w:rsid w:val="000978D5"/>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481"/>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DC9"/>
    <w:rsid w:val="000B440A"/>
    <w:rsid w:val="000B4A46"/>
    <w:rsid w:val="000B5080"/>
    <w:rsid w:val="000B51AC"/>
    <w:rsid w:val="000B55C1"/>
    <w:rsid w:val="000B5F13"/>
    <w:rsid w:val="000B63BE"/>
    <w:rsid w:val="000B63F4"/>
    <w:rsid w:val="000B654D"/>
    <w:rsid w:val="000B6DB7"/>
    <w:rsid w:val="000B6FBF"/>
    <w:rsid w:val="000B71A6"/>
    <w:rsid w:val="000B730D"/>
    <w:rsid w:val="000B76FE"/>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AAE"/>
    <w:rsid w:val="000C4EB8"/>
    <w:rsid w:val="000C4F33"/>
    <w:rsid w:val="000C50E1"/>
    <w:rsid w:val="000C5402"/>
    <w:rsid w:val="000C56BB"/>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21E"/>
    <w:rsid w:val="000F28F1"/>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642"/>
    <w:rsid w:val="000F689E"/>
    <w:rsid w:val="000F6936"/>
    <w:rsid w:val="000F6A00"/>
    <w:rsid w:val="000F6C17"/>
    <w:rsid w:val="000F76B1"/>
    <w:rsid w:val="00100085"/>
    <w:rsid w:val="00100870"/>
    <w:rsid w:val="00100AC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23B"/>
    <w:rsid w:val="0010457E"/>
    <w:rsid w:val="001048B2"/>
    <w:rsid w:val="00104B3F"/>
    <w:rsid w:val="00105207"/>
    <w:rsid w:val="00105485"/>
    <w:rsid w:val="00105CAA"/>
    <w:rsid w:val="00105D08"/>
    <w:rsid w:val="00105EE6"/>
    <w:rsid w:val="00106090"/>
    <w:rsid w:val="00106A25"/>
    <w:rsid w:val="001072E9"/>
    <w:rsid w:val="00107B4D"/>
    <w:rsid w:val="00107CFF"/>
    <w:rsid w:val="001101A0"/>
    <w:rsid w:val="00110426"/>
    <w:rsid w:val="0011084F"/>
    <w:rsid w:val="00110A9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948"/>
    <w:rsid w:val="00115BF0"/>
    <w:rsid w:val="00115F71"/>
    <w:rsid w:val="001161CF"/>
    <w:rsid w:val="00116356"/>
    <w:rsid w:val="00116A54"/>
    <w:rsid w:val="001175FD"/>
    <w:rsid w:val="00117D56"/>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AA3"/>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571"/>
    <w:rsid w:val="001369AB"/>
    <w:rsid w:val="00136C92"/>
    <w:rsid w:val="00136D43"/>
    <w:rsid w:val="001373DF"/>
    <w:rsid w:val="001374E8"/>
    <w:rsid w:val="0013784A"/>
    <w:rsid w:val="00137A7E"/>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CA7"/>
    <w:rsid w:val="00157FB1"/>
    <w:rsid w:val="0016006D"/>
    <w:rsid w:val="001602C6"/>
    <w:rsid w:val="00160412"/>
    <w:rsid w:val="001609D7"/>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13B"/>
    <w:rsid w:val="0016663C"/>
    <w:rsid w:val="0016664D"/>
    <w:rsid w:val="00166762"/>
    <w:rsid w:val="0016694C"/>
    <w:rsid w:val="00166C04"/>
    <w:rsid w:val="00166F6F"/>
    <w:rsid w:val="001672BC"/>
    <w:rsid w:val="001674F6"/>
    <w:rsid w:val="00167849"/>
    <w:rsid w:val="001679E7"/>
    <w:rsid w:val="00167A7B"/>
    <w:rsid w:val="00167BFF"/>
    <w:rsid w:val="00167C26"/>
    <w:rsid w:val="00167FA9"/>
    <w:rsid w:val="001702FB"/>
    <w:rsid w:val="00170633"/>
    <w:rsid w:val="0017071F"/>
    <w:rsid w:val="00170E44"/>
    <w:rsid w:val="0017141D"/>
    <w:rsid w:val="0017151E"/>
    <w:rsid w:val="001715ED"/>
    <w:rsid w:val="00171AF4"/>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116"/>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27"/>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2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1F"/>
    <w:rsid w:val="001B636C"/>
    <w:rsid w:val="001B64C3"/>
    <w:rsid w:val="001B651A"/>
    <w:rsid w:val="001B68AA"/>
    <w:rsid w:val="001B6E3F"/>
    <w:rsid w:val="001B7262"/>
    <w:rsid w:val="001B7936"/>
    <w:rsid w:val="001B7A65"/>
    <w:rsid w:val="001B7E4D"/>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AEA"/>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35C"/>
    <w:rsid w:val="001E442F"/>
    <w:rsid w:val="001E47B7"/>
    <w:rsid w:val="001E4965"/>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166"/>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0E2"/>
    <w:rsid w:val="00210627"/>
    <w:rsid w:val="002109C8"/>
    <w:rsid w:val="00210B83"/>
    <w:rsid w:val="00210D92"/>
    <w:rsid w:val="00211373"/>
    <w:rsid w:val="002118DB"/>
    <w:rsid w:val="00211901"/>
    <w:rsid w:val="00211A40"/>
    <w:rsid w:val="00211DFC"/>
    <w:rsid w:val="00211E34"/>
    <w:rsid w:val="002121F6"/>
    <w:rsid w:val="002124A2"/>
    <w:rsid w:val="002124C7"/>
    <w:rsid w:val="0021290C"/>
    <w:rsid w:val="00212AA8"/>
    <w:rsid w:val="0021332D"/>
    <w:rsid w:val="0021397E"/>
    <w:rsid w:val="00213BF4"/>
    <w:rsid w:val="00213E38"/>
    <w:rsid w:val="00214168"/>
    <w:rsid w:val="002150B6"/>
    <w:rsid w:val="00215C24"/>
    <w:rsid w:val="00215E73"/>
    <w:rsid w:val="00215E94"/>
    <w:rsid w:val="00215EF9"/>
    <w:rsid w:val="00215F3B"/>
    <w:rsid w:val="0021601F"/>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73A"/>
    <w:rsid w:val="00245885"/>
    <w:rsid w:val="00245E72"/>
    <w:rsid w:val="002463DB"/>
    <w:rsid w:val="00246796"/>
    <w:rsid w:val="002467B6"/>
    <w:rsid w:val="002467C3"/>
    <w:rsid w:val="0024718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00"/>
    <w:rsid w:val="00260CBC"/>
    <w:rsid w:val="002612E5"/>
    <w:rsid w:val="00261A24"/>
    <w:rsid w:val="00261B30"/>
    <w:rsid w:val="00261C6E"/>
    <w:rsid w:val="002623F9"/>
    <w:rsid w:val="002629BE"/>
    <w:rsid w:val="00262F54"/>
    <w:rsid w:val="00263157"/>
    <w:rsid w:val="002640DD"/>
    <w:rsid w:val="0026474C"/>
    <w:rsid w:val="0026483D"/>
    <w:rsid w:val="00264885"/>
    <w:rsid w:val="00265064"/>
    <w:rsid w:val="0026563B"/>
    <w:rsid w:val="00265837"/>
    <w:rsid w:val="002658BF"/>
    <w:rsid w:val="00265AE8"/>
    <w:rsid w:val="00265EC5"/>
    <w:rsid w:val="00266288"/>
    <w:rsid w:val="00266387"/>
    <w:rsid w:val="00266655"/>
    <w:rsid w:val="0026677E"/>
    <w:rsid w:val="00266975"/>
    <w:rsid w:val="00266C6E"/>
    <w:rsid w:val="00267154"/>
    <w:rsid w:val="00267C52"/>
    <w:rsid w:val="00267C76"/>
    <w:rsid w:val="00270273"/>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BE7"/>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03A"/>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4A6"/>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7F2"/>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98"/>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9FB"/>
    <w:rsid w:val="002D2B8B"/>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A45"/>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BB2"/>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57"/>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6F37"/>
    <w:rsid w:val="003070C7"/>
    <w:rsid w:val="003072FD"/>
    <w:rsid w:val="00307912"/>
    <w:rsid w:val="003079A2"/>
    <w:rsid w:val="00310379"/>
    <w:rsid w:val="003103EA"/>
    <w:rsid w:val="00310B0F"/>
    <w:rsid w:val="00310B44"/>
    <w:rsid w:val="00310D9E"/>
    <w:rsid w:val="003110A8"/>
    <w:rsid w:val="00311634"/>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97"/>
    <w:rsid w:val="003165D2"/>
    <w:rsid w:val="0031665F"/>
    <w:rsid w:val="0031666F"/>
    <w:rsid w:val="00316BD8"/>
    <w:rsid w:val="003171F0"/>
    <w:rsid w:val="003172DC"/>
    <w:rsid w:val="00317B20"/>
    <w:rsid w:val="00317CA5"/>
    <w:rsid w:val="00317D52"/>
    <w:rsid w:val="00320A71"/>
    <w:rsid w:val="00320E84"/>
    <w:rsid w:val="003211B4"/>
    <w:rsid w:val="00321594"/>
    <w:rsid w:val="00321A36"/>
    <w:rsid w:val="00321E23"/>
    <w:rsid w:val="0032285F"/>
    <w:rsid w:val="00322A22"/>
    <w:rsid w:val="00322BB6"/>
    <w:rsid w:val="00322F58"/>
    <w:rsid w:val="00322F5E"/>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36"/>
    <w:rsid w:val="003478FF"/>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A8A"/>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7D4"/>
    <w:rsid w:val="00365015"/>
    <w:rsid w:val="0036537C"/>
    <w:rsid w:val="00365455"/>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5EED"/>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136"/>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5DF"/>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4C60"/>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31A"/>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63E"/>
    <w:rsid w:val="00411920"/>
    <w:rsid w:val="00411C2B"/>
    <w:rsid w:val="00411C38"/>
    <w:rsid w:val="00412444"/>
    <w:rsid w:val="0041261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9B5"/>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3FB0"/>
    <w:rsid w:val="0044428E"/>
    <w:rsid w:val="004445C8"/>
    <w:rsid w:val="0044493A"/>
    <w:rsid w:val="00445018"/>
    <w:rsid w:val="0044547B"/>
    <w:rsid w:val="00445BEA"/>
    <w:rsid w:val="0044602A"/>
    <w:rsid w:val="00446098"/>
    <w:rsid w:val="00446701"/>
    <w:rsid w:val="00446F26"/>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6"/>
    <w:rsid w:val="004535C7"/>
    <w:rsid w:val="00453806"/>
    <w:rsid w:val="00453B63"/>
    <w:rsid w:val="00453D45"/>
    <w:rsid w:val="00453E4B"/>
    <w:rsid w:val="0045411F"/>
    <w:rsid w:val="00454684"/>
    <w:rsid w:val="00454689"/>
    <w:rsid w:val="00454F23"/>
    <w:rsid w:val="0045526A"/>
    <w:rsid w:val="0045526B"/>
    <w:rsid w:val="004553FD"/>
    <w:rsid w:val="00455631"/>
    <w:rsid w:val="004558E8"/>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1C94"/>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1C1"/>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2D"/>
    <w:rsid w:val="004837FA"/>
    <w:rsid w:val="00484037"/>
    <w:rsid w:val="004843C7"/>
    <w:rsid w:val="004846B3"/>
    <w:rsid w:val="0048500C"/>
    <w:rsid w:val="00485068"/>
    <w:rsid w:val="00485C2A"/>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2A28"/>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073"/>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1A3"/>
    <w:rsid w:val="004C1C90"/>
    <w:rsid w:val="004C1F1F"/>
    <w:rsid w:val="004C27A0"/>
    <w:rsid w:val="004C2A7F"/>
    <w:rsid w:val="004C2BB6"/>
    <w:rsid w:val="004C32FD"/>
    <w:rsid w:val="004C34C2"/>
    <w:rsid w:val="004C3668"/>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DD3"/>
    <w:rsid w:val="004E2F01"/>
    <w:rsid w:val="004E37F4"/>
    <w:rsid w:val="004E3C8D"/>
    <w:rsid w:val="004E3CAD"/>
    <w:rsid w:val="004E3EA1"/>
    <w:rsid w:val="004E4076"/>
    <w:rsid w:val="004E40C7"/>
    <w:rsid w:val="004E4465"/>
    <w:rsid w:val="004E55C7"/>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04"/>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5"/>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063"/>
    <w:rsid w:val="00521795"/>
    <w:rsid w:val="00521B34"/>
    <w:rsid w:val="00521BB2"/>
    <w:rsid w:val="00521E39"/>
    <w:rsid w:val="0052237C"/>
    <w:rsid w:val="00522FA4"/>
    <w:rsid w:val="00523700"/>
    <w:rsid w:val="00523792"/>
    <w:rsid w:val="00523D7C"/>
    <w:rsid w:val="005241A3"/>
    <w:rsid w:val="005241ED"/>
    <w:rsid w:val="0052427F"/>
    <w:rsid w:val="0052494B"/>
    <w:rsid w:val="00524FA3"/>
    <w:rsid w:val="005256A7"/>
    <w:rsid w:val="00525B68"/>
    <w:rsid w:val="0052653C"/>
    <w:rsid w:val="00526801"/>
    <w:rsid w:val="00526873"/>
    <w:rsid w:val="00526C9C"/>
    <w:rsid w:val="00526FA0"/>
    <w:rsid w:val="005271FE"/>
    <w:rsid w:val="00527A43"/>
    <w:rsid w:val="00527FF9"/>
    <w:rsid w:val="00530118"/>
    <w:rsid w:val="00530259"/>
    <w:rsid w:val="00530474"/>
    <w:rsid w:val="005306CC"/>
    <w:rsid w:val="005309E8"/>
    <w:rsid w:val="00530E2F"/>
    <w:rsid w:val="00530E88"/>
    <w:rsid w:val="00530F49"/>
    <w:rsid w:val="00531663"/>
    <w:rsid w:val="0053184B"/>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825"/>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707"/>
    <w:rsid w:val="0054496B"/>
    <w:rsid w:val="00544AB5"/>
    <w:rsid w:val="00544B50"/>
    <w:rsid w:val="00544B73"/>
    <w:rsid w:val="00544C07"/>
    <w:rsid w:val="00544EF3"/>
    <w:rsid w:val="00544F6B"/>
    <w:rsid w:val="00544FA7"/>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B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1FE8"/>
    <w:rsid w:val="00572139"/>
    <w:rsid w:val="00572216"/>
    <w:rsid w:val="005724A1"/>
    <w:rsid w:val="005724F0"/>
    <w:rsid w:val="0057263A"/>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A54"/>
    <w:rsid w:val="00583BE8"/>
    <w:rsid w:val="00583FD4"/>
    <w:rsid w:val="00584776"/>
    <w:rsid w:val="00584BD0"/>
    <w:rsid w:val="00585761"/>
    <w:rsid w:val="00585C59"/>
    <w:rsid w:val="00585F03"/>
    <w:rsid w:val="0058647A"/>
    <w:rsid w:val="00586699"/>
    <w:rsid w:val="00586BD5"/>
    <w:rsid w:val="00587021"/>
    <w:rsid w:val="00587066"/>
    <w:rsid w:val="00587309"/>
    <w:rsid w:val="0058751A"/>
    <w:rsid w:val="00587919"/>
    <w:rsid w:val="00587A9A"/>
    <w:rsid w:val="00587D92"/>
    <w:rsid w:val="00591390"/>
    <w:rsid w:val="00591496"/>
    <w:rsid w:val="005919FC"/>
    <w:rsid w:val="00592217"/>
    <w:rsid w:val="00592637"/>
    <w:rsid w:val="0059296D"/>
    <w:rsid w:val="00592D74"/>
    <w:rsid w:val="00593172"/>
    <w:rsid w:val="0059348D"/>
    <w:rsid w:val="00593B8B"/>
    <w:rsid w:val="00594006"/>
    <w:rsid w:val="005945DF"/>
    <w:rsid w:val="0059492A"/>
    <w:rsid w:val="00594B63"/>
    <w:rsid w:val="00594BEC"/>
    <w:rsid w:val="0059506F"/>
    <w:rsid w:val="005950D3"/>
    <w:rsid w:val="0059515A"/>
    <w:rsid w:val="005951E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23"/>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07"/>
    <w:rsid w:val="005C7414"/>
    <w:rsid w:val="005C7532"/>
    <w:rsid w:val="005C758E"/>
    <w:rsid w:val="005C760B"/>
    <w:rsid w:val="005C7822"/>
    <w:rsid w:val="005C792C"/>
    <w:rsid w:val="005D026A"/>
    <w:rsid w:val="005D065E"/>
    <w:rsid w:val="005D0770"/>
    <w:rsid w:val="005D0C53"/>
    <w:rsid w:val="005D0D1D"/>
    <w:rsid w:val="005D0D2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9A5"/>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349"/>
    <w:rsid w:val="005E2747"/>
    <w:rsid w:val="005E2BC7"/>
    <w:rsid w:val="005E2C44"/>
    <w:rsid w:val="005E33F0"/>
    <w:rsid w:val="005E34AA"/>
    <w:rsid w:val="005E3ACD"/>
    <w:rsid w:val="005E3F9B"/>
    <w:rsid w:val="005E4109"/>
    <w:rsid w:val="005E411E"/>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29E"/>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68F3"/>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0D7E"/>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B77"/>
    <w:rsid w:val="0062436E"/>
    <w:rsid w:val="0062452D"/>
    <w:rsid w:val="00624EA1"/>
    <w:rsid w:val="006252F3"/>
    <w:rsid w:val="006257ED"/>
    <w:rsid w:val="00625B92"/>
    <w:rsid w:val="00625BC0"/>
    <w:rsid w:val="00625CF6"/>
    <w:rsid w:val="00626840"/>
    <w:rsid w:val="006269C7"/>
    <w:rsid w:val="00626C51"/>
    <w:rsid w:val="00627125"/>
    <w:rsid w:val="00627128"/>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FD"/>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B5B"/>
    <w:rsid w:val="00641D06"/>
    <w:rsid w:val="00641D8B"/>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695"/>
    <w:rsid w:val="00653901"/>
    <w:rsid w:val="00653A25"/>
    <w:rsid w:val="00653D8D"/>
    <w:rsid w:val="00653E5D"/>
    <w:rsid w:val="0065411A"/>
    <w:rsid w:val="006541E9"/>
    <w:rsid w:val="00654637"/>
    <w:rsid w:val="0065489C"/>
    <w:rsid w:val="00654BE4"/>
    <w:rsid w:val="00654DFD"/>
    <w:rsid w:val="00654E33"/>
    <w:rsid w:val="0065506D"/>
    <w:rsid w:val="006553FB"/>
    <w:rsid w:val="006555B5"/>
    <w:rsid w:val="006562C0"/>
    <w:rsid w:val="00656F4B"/>
    <w:rsid w:val="0065724E"/>
    <w:rsid w:val="006573C9"/>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691"/>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0F8C"/>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A6"/>
    <w:rsid w:val="006B0DE8"/>
    <w:rsid w:val="006B1007"/>
    <w:rsid w:val="006B10BF"/>
    <w:rsid w:val="006B16CB"/>
    <w:rsid w:val="006B1DDE"/>
    <w:rsid w:val="006B2AC3"/>
    <w:rsid w:val="006B3213"/>
    <w:rsid w:val="006B3BAB"/>
    <w:rsid w:val="006B3DF2"/>
    <w:rsid w:val="006B3E71"/>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3FD0"/>
    <w:rsid w:val="006E448D"/>
    <w:rsid w:val="006E4DE4"/>
    <w:rsid w:val="006E4FE0"/>
    <w:rsid w:val="006E5956"/>
    <w:rsid w:val="006E59F3"/>
    <w:rsid w:val="006E5C0F"/>
    <w:rsid w:val="006E5CDC"/>
    <w:rsid w:val="006E5EB2"/>
    <w:rsid w:val="006E6B01"/>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5E8"/>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63"/>
    <w:rsid w:val="00716E51"/>
    <w:rsid w:val="00716F8B"/>
    <w:rsid w:val="007173B7"/>
    <w:rsid w:val="00717502"/>
    <w:rsid w:val="007177D3"/>
    <w:rsid w:val="007177E4"/>
    <w:rsid w:val="00717A7B"/>
    <w:rsid w:val="00717FB7"/>
    <w:rsid w:val="007201D1"/>
    <w:rsid w:val="00720BB4"/>
    <w:rsid w:val="007211EB"/>
    <w:rsid w:val="00721432"/>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15E"/>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464"/>
    <w:rsid w:val="00732659"/>
    <w:rsid w:val="00732680"/>
    <w:rsid w:val="00732963"/>
    <w:rsid w:val="00732B97"/>
    <w:rsid w:val="00732C4C"/>
    <w:rsid w:val="00732D6E"/>
    <w:rsid w:val="00732F41"/>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2C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0F8"/>
    <w:rsid w:val="0076239F"/>
    <w:rsid w:val="00762482"/>
    <w:rsid w:val="00762570"/>
    <w:rsid w:val="00762618"/>
    <w:rsid w:val="00762710"/>
    <w:rsid w:val="00762908"/>
    <w:rsid w:val="00762C33"/>
    <w:rsid w:val="007630B7"/>
    <w:rsid w:val="0076328F"/>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335"/>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B17"/>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5F93"/>
    <w:rsid w:val="00787577"/>
    <w:rsid w:val="007879FF"/>
    <w:rsid w:val="00787AD4"/>
    <w:rsid w:val="00787B40"/>
    <w:rsid w:val="00790E5C"/>
    <w:rsid w:val="00791242"/>
    <w:rsid w:val="007912AB"/>
    <w:rsid w:val="00792342"/>
    <w:rsid w:val="007929EE"/>
    <w:rsid w:val="00792C9F"/>
    <w:rsid w:val="00793138"/>
    <w:rsid w:val="00793475"/>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FE2"/>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39A"/>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9EE"/>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36"/>
    <w:rsid w:val="007F7CAF"/>
    <w:rsid w:val="008001C5"/>
    <w:rsid w:val="00800545"/>
    <w:rsid w:val="008005D9"/>
    <w:rsid w:val="00800749"/>
    <w:rsid w:val="00801205"/>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B55"/>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B8D"/>
    <w:rsid w:val="00820039"/>
    <w:rsid w:val="0082057C"/>
    <w:rsid w:val="00820D6A"/>
    <w:rsid w:val="00820EC0"/>
    <w:rsid w:val="0082120F"/>
    <w:rsid w:val="00821442"/>
    <w:rsid w:val="00821509"/>
    <w:rsid w:val="008215CA"/>
    <w:rsid w:val="00821F3E"/>
    <w:rsid w:val="00822971"/>
    <w:rsid w:val="00823096"/>
    <w:rsid w:val="00823414"/>
    <w:rsid w:val="0082351D"/>
    <w:rsid w:val="00823585"/>
    <w:rsid w:val="008239BE"/>
    <w:rsid w:val="00823A09"/>
    <w:rsid w:val="00823C38"/>
    <w:rsid w:val="00823D2E"/>
    <w:rsid w:val="00823D64"/>
    <w:rsid w:val="00823E79"/>
    <w:rsid w:val="00824482"/>
    <w:rsid w:val="00824528"/>
    <w:rsid w:val="00824578"/>
    <w:rsid w:val="0082471C"/>
    <w:rsid w:val="00824F11"/>
    <w:rsid w:val="00824F31"/>
    <w:rsid w:val="00825119"/>
    <w:rsid w:val="00825595"/>
    <w:rsid w:val="00825EA8"/>
    <w:rsid w:val="0082655E"/>
    <w:rsid w:val="0082690B"/>
    <w:rsid w:val="00826CFA"/>
    <w:rsid w:val="00826F33"/>
    <w:rsid w:val="008279FA"/>
    <w:rsid w:val="00827A7B"/>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678"/>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E98"/>
    <w:rsid w:val="008372A1"/>
    <w:rsid w:val="00837488"/>
    <w:rsid w:val="008375F8"/>
    <w:rsid w:val="00837C2C"/>
    <w:rsid w:val="00837C45"/>
    <w:rsid w:val="00837C52"/>
    <w:rsid w:val="00837DB7"/>
    <w:rsid w:val="008401FF"/>
    <w:rsid w:val="008402C5"/>
    <w:rsid w:val="0084080D"/>
    <w:rsid w:val="00840AA0"/>
    <w:rsid w:val="00840F94"/>
    <w:rsid w:val="0084126C"/>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D2E"/>
    <w:rsid w:val="00844F25"/>
    <w:rsid w:val="0084534D"/>
    <w:rsid w:val="00845929"/>
    <w:rsid w:val="008462E0"/>
    <w:rsid w:val="008464A3"/>
    <w:rsid w:val="0084660F"/>
    <w:rsid w:val="00846806"/>
    <w:rsid w:val="00846F0C"/>
    <w:rsid w:val="0084713B"/>
    <w:rsid w:val="00847376"/>
    <w:rsid w:val="00847D00"/>
    <w:rsid w:val="00847D25"/>
    <w:rsid w:val="00847E08"/>
    <w:rsid w:val="00850007"/>
    <w:rsid w:val="008503AD"/>
    <w:rsid w:val="008503CA"/>
    <w:rsid w:val="008509E4"/>
    <w:rsid w:val="00851000"/>
    <w:rsid w:val="0085116B"/>
    <w:rsid w:val="00851E0A"/>
    <w:rsid w:val="00852A21"/>
    <w:rsid w:val="00852D09"/>
    <w:rsid w:val="00852D7A"/>
    <w:rsid w:val="00852F3C"/>
    <w:rsid w:val="00853AA1"/>
    <w:rsid w:val="00853B72"/>
    <w:rsid w:val="00853DF4"/>
    <w:rsid w:val="00854104"/>
    <w:rsid w:val="008544A8"/>
    <w:rsid w:val="00854504"/>
    <w:rsid w:val="00854789"/>
    <w:rsid w:val="00854F3F"/>
    <w:rsid w:val="00854FFC"/>
    <w:rsid w:val="00855E1F"/>
    <w:rsid w:val="00855F36"/>
    <w:rsid w:val="0085604B"/>
    <w:rsid w:val="00856057"/>
    <w:rsid w:val="008562C2"/>
    <w:rsid w:val="00856319"/>
    <w:rsid w:val="00856825"/>
    <w:rsid w:val="00856826"/>
    <w:rsid w:val="008568C0"/>
    <w:rsid w:val="00857711"/>
    <w:rsid w:val="00857908"/>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148"/>
    <w:rsid w:val="008652A6"/>
    <w:rsid w:val="00865661"/>
    <w:rsid w:val="00865A68"/>
    <w:rsid w:val="00865E4F"/>
    <w:rsid w:val="00866253"/>
    <w:rsid w:val="00866836"/>
    <w:rsid w:val="00866880"/>
    <w:rsid w:val="008671D3"/>
    <w:rsid w:val="00867902"/>
    <w:rsid w:val="00867923"/>
    <w:rsid w:val="0087057B"/>
    <w:rsid w:val="00870662"/>
    <w:rsid w:val="00870E8A"/>
    <w:rsid w:val="00870EE7"/>
    <w:rsid w:val="00871284"/>
    <w:rsid w:val="00871484"/>
    <w:rsid w:val="008716D0"/>
    <w:rsid w:val="00871FB4"/>
    <w:rsid w:val="00872AF7"/>
    <w:rsid w:val="00872CF4"/>
    <w:rsid w:val="008734ED"/>
    <w:rsid w:val="00873585"/>
    <w:rsid w:val="00873690"/>
    <w:rsid w:val="008736EC"/>
    <w:rsid w:val="00873E4F"/>
    <w:rsid w:val="00873E76"/>
    <w:rsid w:val="008745D7"/>
    <w:rsid w:val="008745FD"/>
    <w:rsid w:val="0087491B"/>
    <w:rsid w:val="008758A1"/>
    <w:rsid w:val="00875AA6"/>
    <w:rsid w:val="00875D0C"/>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582"/>
    <w:rsid w:val="00887637"/>
    <w:rsid w:val="00887801"/>
    <w:rsid w:val="00887F85"/>
    <w:rsid w:val="00890426"/>
    <w:rsid w:val="0089042B"/>
    <w:rsid w:val="00890671"/>
    <w:rsid w:val="00890814"/>
    <w:rsid w:val="008909C0"/>
    <w:rsid w:val="00890A68"/>
    <w:rsid w:val="008911A3"/>
    <w:rsid w:val="008911E3"/>
    <w:rsid w:val="00891774"/>
    <w:rsid w:val="00891B28"/>
    <w:rsid w:val="0089201F"/>
    <w:rsid w:val="008921C9"/>
    <w:rsid w:val="0089276C"/>
    <w:rsid w:val="0089314D"/>
    <w:rsid w:val="008936FE"/>
    <w:rsid w:val="00893790"/>
    <w:rsid w:val="0089385F"/>
    <w:rsid w:val="00893CAB"/>
    <w:rsid w:val="00893DD7"/>
    <w:rsid w:val="00893E16"/>
    <w:rsid w:val="00893EC7"/>
    <w:rsid w:val="00893FCD"/>
    <w:rsid w:val="00894397"/>
    <w:rsid w:val="008947A4"/>
    <w:rsid w:val="00894859"/>
    <w:rsid w:val="008948DD"/>
    <w:rsid w:val="0089550E"/>
    <w:rsid w:val="00895660"/>
    <w:rsid w:val="00895830"/>
    <w:rsid w:val="00895B09"/>
    <w:rsid w:val="00895D35"/>
    <w:rsid w:val="008961B2"/>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37D"/>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3ABF"/>
    <w:rsid w:val="008C4391"/>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BE"/>
    <w:rsid w:val="008F2DEA"/>
    <w:rsid w:val="008F3062"/>
    <w:rsid w:val="008F36A1"/>
    <w:rsid w:val="008F3E5D"/>
    <w:rsid w:val="008F4374"/>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F27"/>
    <w:rsid w:val="009042E9"/>
    <w:rsid w:val="00904C0C"/>
    <w:rsid w:val="009051B2"/>
    <w:rsid w:val="0090584C"/>
    <w:rsid w:val="00905A7F"/>
    <w:rsid w:val="00906145"/>
    <w:rsid w:val="00906154"/>
    <w:rsid w:val="00906476"/>
    <w:rsid w:val="00906C2E"/>
    <w:rsid w:val="00906DA6"/>
    <w:rsid w:val="00906E84"/>
    <w:rsid w:val="00906FA3"/>
    <w:rsid w:val="00907069"/>
    <w:rsid w:val="00907278"/>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E09"/>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34E"/>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21C"/>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0AA"/>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0E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B1"/>
    <w:rsid w:val="00991687"/>
    <w:rsid w:val="00991B1F"/>
    <w:rsid w:val="00991B88"/>
    <w:rsid w:val="00991BDA"/>
    <w:rsid w:val="00991C63"/>
    <w:rsid w:val="00991CDA"/>
    <w:rsid w:val="00991E90"/>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6B"/>
    <w:rsid w:val="009A6D4F"/>
    <w:rsid w:val="009A712E"/>
    <w:rsid w:val="009A7317"/>
    <w:rsid w:val="009A75EA"/>
    <w:rsid w:val="009A7883"/>
    <w:rsid w:val="009A7AB8"/>
    <w:rsid w:val="009A7D94"/>
    <w:rsid w:val="009A7DA7"/>
    <w:rsid w:val="009B04C2"/>
    <w:rsid w:val="009B090E"/>
    <w:rsid w:val="009B0C0D"/>
    <w:rsid w:val="009B0D8A"/>
    <w:rsid w:val="009B0FDB"/>
    <w:rsid w:val="009B0FE8"/>
    <w:rsid w:val="009B2407"/>
    <w:rsid w:val="009B32EF"/>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6EA6"/>
    <w:rsid w:val="009B71EC"/>
    <w:rsid w:val="009B747B"/>
    <w:rsid w:val="009B7A8A"/>
    <w:rsid w:val="009B7C97"/>
    <w:rsid w:val="009B7C9B"/>
    <w:rsid w:val="009B7EC4"/>
    <w:rsid w:val="009C0240"/>
    <w:rsid w:val="009C02AC"/>
    <w:rsid w:val="009C0754"/>
    <w:rsid w:val="009C086B"/>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80C"/>
    <w:rsid w:val="009D7A8F"/>
    <w:rsid w:val="009D7BBB"/>
    <w:rsid w:val="009D7D3C"/>
    <w:rsid w:val="009D7E59"/>
    <w:rsid w:val="009E0304"/>
    <w:rsid w:val="009E08C1"/>
    <w:rsid w:val="009E10D6"/>
    <w:rsid w:val="009E1366"/>
    <w:rsid w:val="009E13EB"/>
    <w:rsid w:val="009E1CAE"/>
    <w:rsid w:val="009E1CDC"/>
    <w:rsid w:val="009E2836"/>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8A4"/>
    <w:rsid w:val="00A06D2A"/>
    <w:rsid w:val="00A06D4B"/>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D"/>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1FD"/>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6FEE"/>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B55"/>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952"/>
    <w:rsid w:val="00A947E5"/>
    <w:rsid w:val="00A953CF"/>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1BD"/>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0EDE"/>
    <w:rsid w:val="00AE11FC"/>
    <w:rsid w:val="00AE14F4"/>
    <w:rsid w:val="00AE16D1"/>
    <w:rsid w:val="00AE1E1A"/>
    <w:rsid w:val="00AE2A13"/>
    <w:rsid w:val="00AE2BEE"/>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EDC"/>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36F"/>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D9F"/>
    <w:rsid w:val="00B26CA8"/>
    <w:rsid w:val="00B26E0E"/>
    <w:rsid w:val="00B27231"/>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5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15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BA8"/>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143"/>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8C9"/>
    <w:rsid w:val="00B70F83"/>
    <w:rsid w:val="00B71198"/>
    <w:rsid w:val="00B71E30"/>
    <w:rsid w:val="00B71F6B"/>
    <w:rsid w:val="00B72C7C"/>
    <w:rsid w:val="00B72F71"/>
    <w:rsid w:val="00B72F79"/>
    <w:rsid w:val="00B736C4"/>
    <w:rsid w:val="00B73983"/>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679"/>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020"/>
    <w:rsid w:val="00BB0135"/>
    <w:rsid w:val="00BB018F"/>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A22"/>
    <w:rsid w:val="00BC637F"/>
    <w:rsid w:val="00BC648E"/>
    <w:rsid w:val="00BC661D"/>
    <w:rsid w:val="00BC66CD"/>
    <w:rsid w:val="00BC73FE"/>
    <w:rsid w:val="00BC754B"/>
    <w:rsid w:val="00BC7B5D"/>
    <w:rsid w:val="00BC7E6C"/>
    <w:rsid w:val="00BC7FB1"/>
    <w:rsid w:val="00BD0695"/>
    <w:rsid w:val="00BD0771"/>
    <w:rsid w:val="00BD0859"/>
    <w:rsid w:val="00BD08B5"/>
    <w:rsid w:val="00BD093D"/>
    <w:rsid w:val="00BD0D9A"/>
    <w:rsid w:val="00BD0EC5"/>
    <w:rsid w:val="00BD108E"/>
    <w:rsid w:val="00BD10DE"/>
    <w:rsid w:val="00BD124B"/>
    <w:rsid w:val="00BD1D77"/>
    <w:rsid w:val="00BD1FBF"/>
    <w:rsid w:val="00BD2157"/>
    <w:rsid w:val="00BD2277"/>
    <w:rsid w:val="00BD25E4"/>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2D"/>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C5C"/>
    <w:rsid w:val="00BF6F0E"/>
    <w:rsid w:val="00BF7024"/>
    <w:rsid w:val="00BF7976"/>
    <w:rsid w:val="00C004CB"/>
    <w:rsid w:val="00C00546"/>
    <w:rsid w:val="00C008A1"/>
    <w:rsid w:val="00C008C5"/>
    <w:rsid w:val="00C01149"/>
    <w:rsid w:val="00C0130C"/>
    <w:rsid w:val="00C0162C"/>
    <w:rsid w:val="00C01A92"/>
    <w:rsid w:val="00C02385"/>
    <w:rsid w:val="00C023C1"/>
    <w:rsid w:val="00C02B1A"/>
    <w:rsid w:val="00C03024"/>
    <w:rsid w:val="00C031AC"/>
    <w:rsid w:val="00C03869"/>
    <w:rsid w:val="00C03968"/>
    <w:rsid w:val="00C03D5F"/>
    <w:rsid w:val="00C040D0"/>
    <w:rsid w:val="00C040FE"/>
    <w:rsid w:val="00C04142"/>
    <w:rsid w:val="00C04279"/>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CB7"/>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0F8"/>
    <w:rsid w:val="00C346DD"/>
    <w:rsid w:val="00C35282"/>
    <w:rsid w:val="00C35FD7"/>
    <w:rsid w:val="00C362F9"/>
    <w:rsid w:val="00C36850"/>
    <w:rsid w:val="00C36A51"/>
    <w:rsid w:val="00C36D07"/>
    <w:rsid w:val="00C36FE5"/>
    <w:rsid w:val="00C37589"/>
    <w:rsid w:val="00C37639"/>
    <w:rsid w:val="00C37B0B"/>
    <w:rsid w:val="00C37B58"/>
    <w:rsid w:val="00C37DEB"/>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7C8"/>
    <w:rsid w:val="00C47A9C"/>
    <w:rsid w:val="00C50B88"/>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B18"/>
    <w:rsid w:val="00C5553E"/>
    <w:rsid w:val="00C557E0"/>
    <w:rsid w:val="00C5585D"/>
    <w:rsid w:val="00C558E2"/>
    <w:rsid w:val="00C55B1B"/>
    <w:rsid w:val="00C56305"/>
    <w:rsid w:val="00C56635"/>
    <w:rsid w:val="00C566C3"/>
    <w:rsid w:val="00C56828"/>
    <w:rsid w:val="00C56947"/>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1E7"/>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654"/>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6920"/>
    <w:rsid w:val="00C96EA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1DA"/>
    <w:rsid w:val="00CA17B6"/>
    <w:rsid w:val="00CA1962"/>
    <w:rsid w:val="00CA196C"/>
    <w:rsid w:val="00CA1BFE"/>
    <w:rsid w:val="00CA1C2F"/>
    <w:rsid w:val="00CA1D7F"/>
    <w:rsid w:val="00CA1F2E"/>
    <w:rsid w:val="00CA2961"/>
    <w:rsid w:val="00CA2AFC"/>
    <w:rsid w:val="00CA31E6"/>
    <w:rsid w:val="00CA3347"/>
    <w:rsid w:val="00CA34C0"/>
    <w:rsid w:val="00CA35A0"/>
    <w:rsid w:val="00CA3692"/>
    <w:rsid w:val="00CA3726"/>
    <w:rsid w:val="00CA3919"/>
    <w:rsid w:val="00CA3954"/>
    <w:rsid w:val="00CA3D0C"/>
    <w:rsid w:val="00CA3DFB"/>
    <w:rsid w:val="00CA3F26"/>
    <w:rsid w:val="00CA4A7D"/>
    <w:rsid w:val="00CA505E"/>
    <w:rsid w:val="00CA5296"/>
    <w:rsid w:val="00CA5361"/>
    <w:rsid w:val="00CA572B"/>
    <w:rsid w:val="00CA5903"/>
    <w:rsid w:val="00CA6050"/>
    <w:rsid w:val="00CA60C5"/>
    <w:rsid w:val="00CA61DE"/>
    <w:rsid w:val="00CA624D"/>
    <w:rsid w:val="00CA68D6"/>
    <w:rsid w:val="00CA6AC4"/>
    <w:rsid w:val="00CA6F0C"/>
    <w:rsid w:val="00CA70B0"/>
    <w:rsid w:val="00CA739D"/>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4B2"/>
    <w:rsid w:val="00CB3840"/>
    <w:rsid w:val="00CB3BBC"/>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5F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23C"/>
    <w:rsid w:val="00CC76F1"/>
    <w:rsid w:val="00CC76F6"/>
    <w:rsid w:val="00CC7766"/>
    <w:rsid w:val="00CC77E6"/>
    <w:rsid w:val="00CC7B52"/>
    <w:rsid w:val="00CC7D69"/>
    <w:rsid w:val="00CD01FD"/>
    <w:rsid w:val="00CD0649"/>
    <w:rsid w:val="00CD0869"/>
    <w:rsid w:val="00CD0902"/>
    <w:rsid w:val="00CD0E94"/>
    <w:rsid w:val="00CD123D"/>
    <w:rsid w:val="00CD1FA8"/>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AB4"/>
    <w:rsid w:val="00CE1C9B"/>
    <w:rsid w:val="00CE1F7B"/>
    <w:rsid w:val="00CE1F81"/>
    <w:rsid w:val="00CE28B8"/>
    <w:rsid w:val="00CE3869"/>
    <w:rsid w:val="00CE3CFA"/>
    <w:rsid w:val="00CE4211"/>
    <w:rsid w:val="00CE42E4"/>
    <w:rsid w:val="00CE4714"/>
    <w:rsid w:val="00CE489A"/>
    <w:rsid w:val="00CE5523"/>
    <w:rsid w:val="00CE5660"/>
    <w:rsid w:val="00CE59C2"/>
    <w:rsid w:val="00CE61A7"/>
    <w:rsid w:val="00CE695E"/>
    <w:rsid w:val="00CE6A17"/>
    <w:rsid w:val="00CE6D64"/>
    <w:rsid w:val="00CE6FF8"/>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528"/>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17B6F"/>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0C34"/>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2D56"/>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3E7"/>
    <w:rsid w:val="00D738D6"/>
    <w:rsid w:val="00D73A37"/>
    <w:rsid w:val="00D74250"/>
    <w:rsid w:val="00D74962"/>
    <w:rsid w:val="00D749A0"/>
    <w:rsid w:val="00D74A5B"/>
    <w:rsid w:val="00D74B49"/>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B3D"/>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97F3B"/>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90"/>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E7F73"/>
    <w:rsid w:val="00DF0252"/>
    <w:rsid w:val="00DF085B"/>
    <w:rsid w:val="00DF16B8"/>
    <w:rsid w:val="00DF1740"/>
    <w:rsid w:val="00DF1910"/>
    <w:rsid w:val="00DF1AA9"/>
    <w:rsid w:val="00DF1D71"/>
    <w:rsid w:val="00DF1ED5"/>
    <w:rsid w:val="00DF2193"/>
    <w:rsid w:val="00DF24EE"/>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7D8"/>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C43"/>
    <w:rsid w:val="00E271E3"/>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6F85"/>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479"/>
    <w:rsid w:val="00E43A1A"/>
    <w:rsid w:val="00E43CC8"/>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B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4A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C78"/>
    <w:rsid w:val="00E7417A"/>
    <w:rsid w:val="00E742B8"/>
    <w:rsid w:val="00E75205"/>
    <w:rsid w:val="00E7553F"/>
    <w:rsid w:val="00E75551"/>
    <w:rsid w:val="00E75A4B"/>
    <w:rsid w:val="00E75D79"/>
    <w:rsid w:val="00E7611C"/>
    <w:rsid w:val="00E7662E"/>
    <w:rsid w:val="00E76C12"/>
    <w:rsid w:val="00E76E3C"/>
    <w:rsid w:val="00E77352"/>
    <w:rsid w:val="00E77645"/>
    <w:rsid w:val="00E77EF0"/>
    <w:rsid w:val="00E80570"/>
    <w:rsid w:val="00E80C5C"/>
    <w:rsid w:val="00E81201"/>
    <w:rsid w:val="00E81433"/>
    <w:rsid w:val="00E819F5"/>
    <w:rsid w:val="00E825C3"/>
    <w:rsid w:val="00E8266D"/>
    <w:rsid w:val="00E82A1F"/>
    <w:rsid w:val="00E82ABF"/>
    <w:rsid w:val="00E82C5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234"/>
    <w:rsid w:val="00E86367"/>
    <w:rsid w:val="00E86377"/>
    <w:rsid w:val="00E8641B"/>
    <w:rsid w:val="00E86E87"/>
    <w:rsid w:val="00E872A6"/>
    <w:rsid w:val="00E87875"/>
    <w:rsid w:val="00E9004C"/>
    <w:rsid w:val="00E90960"/>
    <w:rsid w:val="00E90EE1"/>
    <w:rsid w:val="00E9108E"/>
    <w:rsid w:val="00E91134"/>
    <w:rsid w:val="00E9141D"/>
    <w:rsid w:val="00E91626"/>
    <w:rsid w:val="00E91C40"/>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5684"/>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1D3"/>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DB5"/>
    <w:rsid w:val="00ED41F6"/>
    <w:rsid w:val="00ED426E"/>
    <w:rsid w:val="00ED42FD"/>
    <w:rsid w:val="00ED53E6"/>
    <w:rsid w:val="00ED5C95"/>
    <w:rsid w:val="00ED5EE7"/>
    <w:rsid w:val="00ED6081"/>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97E"/>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2F5"/>
    <w:rsid w:val="00EF33DC"/>
    <w:rsid w:val="00EF3550"/>
    <w:rsid w:val="00EF3687"/>
    <w:rsid w:val="00EF37E7"/>
    <w:rsid w:val="00EF42E8"/>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92B"/>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2A6"/>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42F"/>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DD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461"/>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0F6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6C4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26"/>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72"/>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296"/>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253"/>
    <w:rsid w:val="00F844C3"/>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0FEA"/>
    <w:rsid w:val="00F911A1"/>
    <w:rsid w:val="00F913CE"/>
    <w:rsid w:val="00F915E8"/>
    <w:rsid w:val="00F9176D"/>
    <w:rsid w:val="00F9178A"/>
    <w:rsid w:val="00F92213"/>
    <w:rsid w:val="00F9279E"/>
    <w:rsid w:val="00F93181"/>
    <w:rsid w:val="00F9395C"/>
    <w:rsid w:val="00F93DD5"/>
    <w:rsid w:val="00F944C0"/>
    <w:rsid w:val="00F946CB"/>
    <w:rsid w:val="00F9492F"/>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3AB"/>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1C"/>
    <w:rsid w:val="00FA7C0E"/>
    <w:rsid w:val="00FA7C97"/>
    <w:rsid w:val="00FB0AF7"/>
    <w:rsid w:val="00FB1031"/>
    <w:rsid w:val="00FB11CF"/>
    <w:rsid w:val="00FB1532"/>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BED"/>
    <w:rsid w:val="00FB6386"/>
    <w:rsid w:val="00FB6466"/>
    <w:rsid w:val="00FB6630"/>
    <w:rsid w:val="00FB6676"/>
    <w:rsid w:val="00FB671D"/>
    <w:rsid w:val="00FB692E"/>
    <w:rsid w:val="00FB6AC4"/>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21"/>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6D7"/>
    <w:rsid w:val="00FC7D02"/>
    <w:rsid w:val="00FC7F0F"/>
    <w:rsid w:val="00FD00A8"/>
    <w:rsid w:val="00FD06CE"/>
    <w:rsid w:val="00FD08ED"/>
    <w:rsid w:val="00FD0F74"/>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F0"/>
    <w:rsid w:val="00FD75D1"/>
    <w:rsid w:val="00FD7A9E"/>
    <w:rsid w:val="00FD7D48"/>
    <w:rsid w:val="00FE01AD"/>
    <w:rsid w:val="00FE04CB"/>
    <w:rsid w:val="00FE0713"/>
    <w:rsid w:val="00FE0C6D"/>
    <w:rsid w:val="00FE0CA0"/>
    <w:rsid w:val="00FE0D9C"/>
    <w:rsid w:val="00FE10B4"/>
    <w:rsid w:val="00FE1356"/>
    <w:rsid w:val="00FE17FD"/>
    <w:rsid w:val="00FE1AF6"/>
    <w:rsid w:val="00FE1B40"/>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0EE"/>
    <w:rsid w:val="00FF27A4"/>
    <w:rsid w:val="00FF2AA2"/>
    <w:rsid w:val="00FF2BAB"/>
    <w:rsid w:val="00FF2D01"/>
    <w:rsid w:val="00FF2E18"/>
    <w:rsid w:val="00FF30FB"/>
    <w:rsid w:val="00FF3292"/>
    <w:rsid w:val="00FF3501"/>
    <w:rsid w:val="00FF4184"/>
    <w:rsid w:val="00FF4203"/>
    <w:rsid w:val="00FF42FE"/>
    <w:rsid w:val="00FF45D9"/>
    <w:rsid w:val="00FF5F53"/>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uiPriority w:val="99"/>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rsid w:val="00137A7E"/>
    <w:pPr>
      <w:spacing w:after="120"/>
    </w:pPr>
    <w:rPr>
      <w:rFonts w:ascii="Arial" w:eastAsiaTheme="minorEastAsia" w:hAnsi="Arial"/>
      <w:lang w:val="en-GB" w:eastAsia="en-US"/>
    </w:rPr>
  </w:style>
  <w:style w:type="character" w:customStyle="1" w:styleId="CRCoverPageZchn">
    <w:name w:val="CR Cover Page Zchn"/>
    <w:link w:val="CRCoverPage"/>
    <w:rsid w:val="00137A7E"/>
    <w:rPr>
      <w:rFonts w:ascii="Arial" w:eastAsiaTheme="minorEastAsia" w:hAnsi="Arial"/>
      <w:lang w:val="en-GB" w:eastAsia="en-US"/>
    </w:rPr>
  </w:style>
  <w:style w:type="character" w:styleId="Hyperlink">
    <w:name w:val="Hyperlink"/>
    <w:rsid w:val="00137A7E"/>
    <w:rPr>
      <w:color w:val="0000FF"/>
      <w:u w:val="single"/>
    </w:rPr>
  </w:style>
  <w:style w:type="paragraph" w:customStyle="1" w:styleId="Doc-text2">
    <w:name w:val="Doc-text2"/>
    <w:basedOn w:val="Normal"/>
    <w:link w:val="Doc-text2Char"/>
    <w:qFormat/>
    <w:rsid w:val="004535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53516"/>
    <w:rPr>
      <w:rFonts w:ascii="Arial" w:eastAsia="MS Mincho" w:hAnsi="Arial"/>
      <w:szCs w:val="24"/>
      <w:lang w:val="en-GB" w:eastAsia="en-GB"/>
    </w:rPr>
  </w:style>
  <w:style w:type="paragraph" w:styleId="CommentSubject">
    <w:name w:val="annotation subject"/>
    <w:basedOn w:val="CommentText"/>
    <w:next w:val="CommentText"/>
    <w:link w:val="CommentSubjectChar"/>
    <w:qFormat/>
    <w:rsid w:val="00B73983"/>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73983"/>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12498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5318379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oleObject" Target="embeddings/Microsoft_Visio_2003-2010_Drawing.vsd"/><Relationship Id="rId89" Type="http://schemas.openxmlformats.org/officeDocument/2006/relationships/header" Target="header1.xml"/><Relationship Id="rId16" Type="http://schemas.openxmlformats.org/officeDocument/2006/relationships/image" Target="media/image2.emf"/><Relationship Id="rId11" Type="http://schemas.openxmlformats.org/officeDocument/2006/relationships/comments" Target="comments.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image" Target="media/image33.wmf"/><Relationship Id="rId5" Type="http://schemas.openxmlformats.org/officeDocument/2006/relationships/webSettings" Target="webSettings.xml"/><Relationship Id="rId90" Type="http://schemas.openxmlformats.org/officeDocument/2006/relationships/footer" Target="footer2.xml"/><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oleObject" Target="embeddings/oleObject31.bin"/><Relationship Id="rId85" Type="http://schemas.openxmlformats.org/officeDocument/2006/relationships/image" Target="media/image36.emf"/><Relationship Id="rId93" Type="http://schemas.openxmlformats.org/officeDocument/2006/relationships/theme" Target="theme/theme1.xm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image" Target="media/image35.emf"/><Relationship Id="rId88" Type="http://schemas.openxmlformats.org/officeDocument/2006/relationships/package" Target="embeddings/Microsoft_Visio_Drawing2.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footer" Target="footer1.xml"/><Relationship Id="rId81" Type="http://schemas.openxmlformats.org/officeDocument/2006/relationships/image" Target="media/image34.wmf"/><Relationship Id="rId86"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microsoft.com/office/2016/09/relationships/commentsIds" Target="commentsIds.xm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7" Type="http://schemas.openxmlformats.org/officeDocument/2006/relationships/endnotes" Target="endnotes.xml"/><Relationship Id="rId71" Type="http://schemas.openxmlformats.org/officeDocument/2006/relationships/oleObject" Target="embeddings/oleObject27.bin"/><Relationship Id="rId92" Type="http://schemas.microsoft.com/office/2011/relationships/people" Target="people.xml"/><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image" Target="media/image37.emf"/><Relationship Id="rId61" Type="http://schemas.openxmlformats.org/officeDocument/2006/relationships/oleObject" Target="embeddings/oleObject22.bin"/><Relationship Id="rId82" Type="http://schemas.openxmlformats.org/officeDocument/2006/relationships/oleObject" Target="embeddings/oleObject32.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0A1D43B-DB7C-49E1-A7D6-F3508B07A7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2</TotalTime>
  <Pages>527</Pages>
  <Words>171229</Words>
  <Characters>1066758</Characters>
  <Application>Microsoft Office Word</Application>
  <DocSecurity>0</DocSecurity>
  <Lines>29632</Lines>
  <Paragraphs>2579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12121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N2-109e-2</cp:lastModifiedBy>
  <cp:revision>37</cp:revision>
  <cp:lastPrinted>2017-05-08T10:55:00Z</cp:lastPrinted>
  <dcterms:created xsi:type="dcterms:W3CDTF">2020-03-04T12:31:00Z</dcterms:created>
  <dcterms:modified xsi:type="dcterms:W3CDTF">2020-03-06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3-06 11:17:3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TPClassification">
    <vt:lpwstr>CTP_NT</vt:lpwstr>
  </property>
</Properties>
</file>